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0AFF" w:rsidRPr="00577117" w:rsidRDefault="00270AFF" w:rsidP="00270AFF">
      <w:pPr>
        <w:jc w:val="right"/>
        <w:rPr>
          <w:b/>
        </w:rPr>
      </w:pPr>
      <w:r w:rsidRPr="00577117">
        <w:rPr>
          <w:b/>
        </w:rPr>
        <w:t>A</w:t>
      </w:r>
      <w:bookmarkStart w:id="0" w:name="_Ref134797789"/>
      <w:bookmarkEnd w:id="0"/>
      <w:r w:rsidRPr="00577117">
        <w:rPr>
          <w:b/>
        </w:rPr>
        <w:t>PSTIPRINĀTS</w:t>
      </w:r>
    </w:p>
    <w:p w:rsidR="00270AFF" w:rsidRDefault="00270AFF" w:rsidP="00270AFF">
      <w:pPr>
        <w:jc w:val="right"/>
      </w:pPr>
      <w:r w:rsidRPr="00577117">
        <w:t>Iepirkuma komisijas</w:t>
      </w:r>
      <w:r w:rsidR="00B8684A">
        <w:t xml:space="preserve"> 2016.gada 2.decembra sēdē</w:t>
      </w:r>
    </w:p>
    <w:p w:rsidR="00B8684A" w:rsidRPr="00577117" w:rsidRDefault="00B8684A" w:rsidP="00270AFF">
      <w:pPr>
        <w:jc w:val="right"/>
      </w:pPr>
      <w:r>
        <w:t>(protokols Nr.1)</w:t>
      </w:r>
    </w:p>
    <w:p w:rsidR="00270AFF" w:rsidRPr="00577117" w:rsidRDefault="00270AFF" w:rsidP="00270AFF">
      <w:pPr>
        <w:rPr>
          <w:rFonts w:ascii="Swiss TL" w:hAnsi="Swiss TL"/>
          <w:sz w:val="22"/>
          <w:szCs w:val="22"/>
        </w:rPr>
      </w:pPr>
    </w:p>
    <w:p w:rsidR="00270AFF" w:rsidRPr="00577117" w:rsidRDefault="00270AFF" w:rsidP="00270AFF">
      <w:pPr>
        <w:jc w:val="right"/>
      </w:pPr>
      <w:r w:rsidRPr="00577117">
        <w:t>_</w:t>
      </w:r>
      <w:r w:rsidR="00BE0AFA">
        <w:t>______________</w:t>
      </w:r>
      <w:r w:rsidRPr="00577117">
        <w:t>______________________</w:t>
      </w:r>
    </w:p>
    <w:p w:rsidR="00270AFF" w:rsidRPr="00577117" w:rsidRDefault="00270AFF" w:rsidP="00270AFF">
      <w:pPr>
        <w:jc w:val="right"/>
      </w:pPr>
      <w:r w:rsidRPr="00577117">
        <w:t>Iepirkumu komisijas priekšsēdētāja</w:t>
      </w:r>
      <w:r w:rsidR="001406C0">
        <w:t>s vietniece</w:t>
      </w:r>
      <w:r w:rsidR="00FE17C3" w:rsidRPr="00577117">
        <w:t xml:space="preserve"> </w:t>
      </w:r>
    </w:p>
    <w:p w:rsidR="00270AFF" w:rsidRPr="00577117" w:rsidRDefault="001406C0" w:rsidP="00270AFF">
      <w:pPr>
        <w:jc w:val="right"/>
        <w:rPr>
          <w:sz w:val="32"/>
        </w:rPr>
      </w:pPr>
      <w:r>
        <w:t>I.Straume</w:t>
      </w:r>
    </w:p>
    <w:p w:rsidR="00270AFF" w:rsidRPr="00577117" w:rsidRDefault="00270AFF" w:rsidP="00270AFF">
      <w:pPr>
        <w:rPr>
          <w:sz w:val="32"/>
        </w:rPr>
      </w:pPr>
    </w:p>
    <w:p w:rsidR="00270AFF" w:rsidRPr="00577117" w:rsidRDefault="00270AFF" w:rsidP="00270AFF">
      <w:pPr>
        <w:rPr>
          <w:sz w:val="32"/>
        </w:rPr>
      </w:pPr>
    </w:p>
    <w:p w:rsidR="00270AFF" w:rsidRPr="00577117" w:rsidRDefault="00270AFF" w:rsidP="00270AFF">
      <w:pPr>
        <w:rPr>
          <w:sz w:val="32"/>
        </w:rPr>
      </w:pPr>
    </w:p>
    <w:p w:rsidR="00270AFF" w:rsidRPr="00577117" w:rsidRDefault="00270AFF" w:rsidP="00270AFF">
      <w:pPr>
        <w:rPr>
          <w:sz w:val="32"/>
        </w:rPr>
      </w:pPr>
    </w:p>
    <w:p w:rsidR="00270AFF" w:rsidRPr="00577117" w:rsidRDefault="00270AFF" w:rsidP="00270AFF">
      <w:pPr>
        <w:rPr>
          <w:sz w:val="32"/>
        </w:rPr>
      </w:pPr>
    </w:p>
    <w:p w:rsidR="00270AFF" w:rsidRPr="00577117" w:rsidRDefault="00270AFF" w:rsidP="00270AFF">
      <w:pPr>
        <w:rPr>
          <w:sz w:val="36"/>
        </w:rPr>
      </w:pPr>
    </w:p>
    <w:p w:rsidR="00270AFF" w:rsidRPr="00577117" w:rsidRDefault="00270AFF" w:rsidP="00270AFF">
      <w:pPr>
        <w:rPr>
          <w:rFonts w:ascii="Swiss TL" w:hAnsi="Swiss TL"/>
          <w:sz w:val="22"/>
          <w:szCs w:val="22"/>
        </w:rPr>
      </w:pPr>
    </w:p>
    <w:p w:rsidR="00270AFF" w:rsidRPr="00577117" w:rsidRDefault="00270AFF" w:rsidP="00270AFF">
      <w:pPr>
        <w:jc w:val="center"/>
        <w:rPr>
          <w:b/>
          <w:sz w:val="32"/>
          <w:szCs w:val="32"/>
        </w:rPr>
      </w:pPr>
      <w:r w:rsidRPr="00577117">
        <w:rPr>
          <w:b/>
          <w:sz w:val="32"/>
          <w:szCs w:val="32"/>
        </w:rPr>
        <w:t xml:space="preserve">ATKLĀTA KONKURSA </w:t>
      </w:r>
    </w:p>
    <w:p w:rsidR="00270AFF" w:rsidRPr="00577117" w:rsidRDefault="00270AFF" w:rsidP="00270AFF">
      <w:pPr>
        <w:rPr>
          <w:b/>
          <w:sz w:val="36"/>
        </w:rPr>
      </w:pPr>
    </w:p>
    <w:p w:rsidR="00270AFF" w:rsidRPr="00577117" w:rsidRDefault="00270AFF" w:rsidP="00401445">
      <w:pPr>
        <w:jc w:val="center"/>
        <w:rPr>
          <w:sz w:val="32"/>
          <w:szCs w:val="32"/>
        </w:rPr>
      </w:pPr>
      <w:r w:rsidRPr="00577117">
        <w:rPr>
          <w:b/>
          <w:bCs/>
          <w:sz w:val="32"/>
          <w:szCs w:val="32"/>
        </w:rPr>
        <w:t>„</w:t>
      </w:r>
      <w:r w:rsidR="00FB7029" w:rsidRPr="00577117">
        <w:rPr>
          <w:b/>
          <w:bCs/>
          <w:color w:val="000000"/>
          <w:sz w:val="32"/>
          <w:szCs w:val="32"/>
        </w:rPr>
        <w:t>Par Slimību profilakses un kontroles centra informācijas sistēmu uzturēšanu, papildinājumu un izmaiņu veikšanu</w:t>
      </w:r>
      <w:r w:rsidRPr="00577117">
        <w:rPr>
          <w:b/>
          <w:bCs/>
          <w:sz w:val="32"/>
          <w:szCs w:val="32"/>
        </w:rPr>
        <w:t>”</w:t>
      </w:r>
    </w:p>
    <w:p w:rsidR="00270AFF" w:rsidRPr="00577117" w:rsidRDefault="00270AFF" w:rsidP="00270AFF">
      <w:pPr>
        <w:pStyle w:val="Heading9"/>
        <w:rPr>
          <w:sz w:val="36"/>
        </w:rPr>
      </w:pPr>
    </w:p>
    <w:p w:rsidR="00270AFF" w:rsidRPr="00577117" w:rsidRDefault="00270AFF" w:rsidP="00270AFF"/>
    <w:p w:rsidR="00270AFF" w:rsidRPr="00577117" w:rsidRDefault="00270AFF" w:rsidP="00270AFF">
      <w:pPr>
        <w:jc w:val="center"/>
      </w:pPr>
      <w:r w:rsidRPr="00577117">
        <w:rPr>
          <w:b/>
          <w:sz w:val="32"/>
          <w:szCs w:val="32"/>
        </w:rPr>
        <w:t>NOLIKUMS</w:t>
      </w:r>
    </w:p>
    <w:p w:rsidR="00270AFF" w:rsidRPr="00577117" w:rsidRDefault="00270AFF" w:rsidP="00270AFF"/>
    <w:p w:rsidR="00270AFF" w:rsidRPr="00577117" w:rsidRDefault="00270AFF" w:rsidP="00270AFF"/>
    <w:p w:rsidR="00270AFF" w:rsidRPr="00577117" w:rsidRDefault="00270AFF" w:rsidP="00270AFF">
      <w:pPr>
        <w:jc w:val="center"/>
        <w:rPr>
          <w:sz w:val="28"/>
          <w:szCs w:val="28"/>
        </w:rPr>
      </w:pPr>
      <w:r w:rsidRPr="00577117">
        <w:rPr>
          <w:sz w:val="28"/>
          <w:szCs w:val="28"/>
        </w:rPr>
        <w:t xml:space="preserve">Iepirkuma identifikācijas Nr. SPKC </w:t>
      </w:r>
      <w:r w:rsidR="00FB7029" w:rsidRPr="003C234B">
        <w:rPr>
          <w:sz w:val="28"/>
          <w:szCs w:val="28"/>
        </w:rPr>
        <w:t>201</w:t>
      </w:r>
      <w:r w:rsidR="00FF3277" w:rsidRPr="003C234B">
        <w:rPr>
          <w:sz w:val="28"/>
          <w:szCs w:val="28"/>
        </w:rPr>
        <w:t>6</w:t>
      </w:r>
      <w:r w:rsidR="00FB7029" w:rsidRPr="003C234B">
        <w:rPr>
          <w:sz w:val="28"/>
          <w:szCs w:val="28"/>
        </w:rPr>
        <w:t>/2</w:t>
      </w:r>
      <w:r w:rsidR="003C234B" w:rsidRPr="003C234B">
        <w:rPr>
          <w:sz w:val="28"/>
          <w:szCs w:val="28"/>
        </w:rPr>
        <w:t>4</w:t>
      </w:r>
    </w:p>
    <w:p w:rsidR="00270AFF" w:rsidRPr="00577117" w:rsidRDefault="00270AFF" w:rsidP="00270AFF">
      <w:pPr>
        <w:rPr>
          <w:sz w:val="36"/>
        </w:rPr>
      </w:pPr>
    </w:p>
    <w:p w:rsidR="00270AFF" w:rsidRPr="00577117" w:rsidRDefault="00270AFF" w:rsidP="00270AFF">
      <w:pPr>
        <w:rPr>
          <w:sz w:val="36"/>
        </w:rPr>
      </w:pPr>
    </w:p>
    <w:p w:rsidR="00270AFF" w:rsidRPr="00577117" w:rsidRDefault="00270AFF" w:rsidP="00270AFF">
      <w:pPr>
        <w:jc w:val="center"/>
      </w:pPr>
    </w:p>
    <w:p w:rsidR="00270AFF" w:rsidRPr="00577117" w:rsidRDefault="00270AFF" w:rsidP="00270AFF"/>
    <w:p w:rsidR="00270AFF" w:rsidRPr="00577117" w:rsidRDefault="00270AFF" w:rsidP="00270AFF"/>
    <w:p w:rsidR="00270AFF" w:rsidRPr="00577117" w:rsidRDefault="00270AFF" w:rsidP="00270AFF"/>
    <w:p w:rsidR="00270AFF" w:rsidRPr="00577117" w:rsidRDefault="00270AFF" w:rsidP="00270AFF"/>
    <w:p w:rsidR="00270AFF" w:rsidRPr="00577117" w:rsidRDefault="00270AFF" w:rsidP="00270AFF"/>
    <w:p w:rsidR="00270AFF" w:rsidRPr="00577117" w:rsidRDefault="00270AFF" w:rsidP="00270AFF"/>
    <w:p w:rsidR="00270AFF" w:rsidRPr="00577117" w:rsidRDefault="00270AFF" w:rsidP="00270AFF"/>
    <w:p w:rsidR="00270AFF" w:rsidRPr="00577117" w:rsidRDefault="00270AFF" w:rsidP="00270AFF"/>
    <w:p w:rsidR="00270AFF" w:rsidRPr="00577117" w:rsidRDefault="00270AFF" w:rsidP="00270AFF"/>
    <w:p w:rsidR="00270AFF" w:rsidRPr="00577117" w:rsidRDefault="00270AFF" w:rsidP="00270AFF"/>
    <w:p w:rsidR="00270AFF" w:rsidRPr="00577117" w:rsidRDefault="00270AFF" w:rsidP="00270AFF"/>
    <w:p w:rsidR="00270AFF" w:rsidRPr="00577117" w:rsidRDefault="00270AFF" w:rsidP="00270AFF">
      <w:pPr>
        <w:jc w:val="center"/>
      </w:pPr>
      <w:r w:rsidRPr="00577117">
        <w:t>Rīga, 201</w:t>
      </w:r>
      <w:r w:rsidR="00FF3277">
        <w:t>6</w:t>
      </w:r>
    </w:p>
    <w:p w:rsidR="00270AFF" w:rsidRPr="00577117" w:rsidRDefault="00270AFF" w:rsidP="00270AFF">
      <w:pPr>
        <w:jc w:val="center"/>
        <w:sectPr w:rsidR="00270AFF" w:rsidRPr="00577117" w:rsidSect="00E01F54">
          <w:headerReference w:type="even" r:id="rId8"/>
          <w:pgSz w:w="11907" w:h="16840" w:code="9"/>
          <w:pgMar w:top="1134" w:right="1134" w:bottom="1134" w:left="1701" w:header="567" w:footer="567" w:gutter="0"/>
          <w:cols w:space="720"/>
          <w:docGrid w:linePitch="272"/>
        </w:sectPr>
      </w:pPr>
    </w:p>
    <w:p w:rsidR="00270AFF" w:rsidRPr="00577117" w:rsidRDefault="00270AFF" w:rsidP="00270AFF">
      <w:pPr>
        <w:jc w:val="center"/>
        <w:rPr>
          <w:b/>
          <w:bCs/>
          <w:sz w:val="32"/>
          <w:szCs w:val="32"/>
        </w:rPr>
      </w:pPr>
      <w:r w:rsidRPr="00577117">
        <w:rPr>
          <w:b/>
          <w:bCs/>
          <w:sz w:val="32"/>
          <w:szCs w:val="32"/>
        </w:rPr>
        <w:t>SATURS</w:t>
      </w:r>
    </w:p>
    <w:p w:rsidR="00270AFF" w:rsidRPr="00577117" w:rsidRDefault="00270AFF" w:rsidP="00270AFF">
      <w:pPr>
        <w:spacing w:after="120"/>
        <w:rPr>
          <w:b/>
          <w:bCs/>
          <w:smallCaps/>
          <w:szCs w:val="24"/>
        </w:rPr>
      </w:pPr>
    </w:p>
    <w:p w:rsidR="00270AFF" w:rsidRPr="00577117" w:rsidRDefault="00270AFF" w:rsidP="00270AFF">
      <w:pPr>
        <w:tabs>
          <w:tab w:val="right" w:leader="dot" w:pos="9063"/>
        </w:tabs>
        <w:spacing w:after="120"/>
        <w:rPr>
          <w:b/>
          <w:szCs w:val="24"/>
        </w:rPr>
      </w:pPr>
      <w:r w:rsidRPr="00577117">
        <w:rPr>
          <w:b/>
          <w:bCs/>
          <w:szCs w:val="24"/>
        </w:rPr>
        <w:t>I nodaļa. IEPIRKUMA NOTEIKUMI</w:t>
      </w:r>
      <w:r w:rsidRPr="00577117">
        <w:rPr>
          <w:b/>
          <w:szCs w:val="24"/>
        </w:rPr>
        <w:tab/>
        <w:t>3</w:t>
      </w:r>
    </w:p>
    <w:p w:rsidR="007D14DC" w:rsidRDefault="00D0444D">
      <w:pPr>
        <w:pStyle w:val="TOC1"/>
        <w:rPr>
          <w:rFonts w:asciiTheme="minorHAnsi" w:eastAsiaTheme="minorEastAsia" w:hAnsiTheme="minorHAnsi" w:cstheme="minorBidi"/>
          <w:bCs w:val="0"/>
          <w:noProof/>
          <w:sz w:val="22"/>
          <w:szCs w:val="22"/>
          <w:lang w:eastAsia="lv-LV"/>
        </w:rPr>
      </w:pPr>
      <w:r w:rsidRPr="00577117">
        <w:fldChar w:fldCharType="begin"/>
      </w:r>
      <w:r w:rsidR="00270AFF" w:rsidRPr="00577117">
        <w:instrText xml:space="preserve"> TOC \o "1-1" \h \z \u </w:instrText>
      </w:r>
      <w:r w:rsidRPr="00577117">
        <w:fldChar w:fldCharType="separate"/>
      </w:r>
      <w:hyperlink w:anchor="_Toc468358042" w:history="1">
        <w:r w:rsidR="007D14DC" w:rsidRPr="0028384C">
          <w:rPr>
            <w:rStyle w:val="Hyperlink"/>
            <w:noProof/>
          </w:rPr>
          <w:t>1.</w:t>
        </w:r>
        <w:r w:rsidR="007D14DC">
          <w:rPr>
            <w:rFonts w:asciiTheme="minorHAnsi" w:eastAsiaTheme="minorEastAsia" w:hAnsiTheme="minorHAnsi" w:cstheme="minorBidi"/>
            <w:bCs w:val="0"/>
            <w:noProof/>
            <w:sz w:val="22"/>
            <w:szCs w:val="22"/>
            <w:lang w:eastAsia="lv-LV"/>
          </w:rPr>
          <w:tab/>
        </w:r>
        <w:r w:rsidR="00BE0AFA">
          <w:rPr>
            <w:rStyle w:val="Hyperlink"/>
            <w:noProof/>
          </w:rPr>
          <w:t>Iepirkuma metode:</w:t>
        </w:r>
        <w:r w:rsidR="007D14DC" w:rsidRPr="0028384C">
          <w:rPr>
            <w:rStyle w:val="Hyperlink"/>
            <w:noProof/>
          </w:rPr>
          <w:t>.</w:t>
        </w:r>
        <w:r w:rsidR="007D14DC">
          <w:rPr>
            <w:noProof/>
            <w:webHidden/>
          </w:rPr>
          <w:tab/>
        </w:r>
        <w:r w:rsidR="007D14DC">
          <w:rPr>
            <w:noProof/>
            <w:webHidden/>
          </w:rPr>
          <w:fldChar w:fldCharType="begin"/>
        </w:r>
        <w:r w:rsidR="007D14DC">
          <w:rPr>
            <w:noProof/>
            <w:webHidden/>
          </w:rPr>
          <w:instrText xml:space="preserve"> PAGEREF _Toc468358042 \h </w:instrText>
        </w:r>
        <w:r w:rsidR="007D14DC">
          <w:rPr>
            <w:noProof/>
            <w:webHidden/>
          </w:rPr>
        </w:r>
        <w:r w:rsidR="007D14DC">
          <w:rPr>
            <w:noProof/>
            <w:webHidden/>
          </w:rPr>
          <w:fldChar w:fldCharType="separate"/>
        </w:r>
        <w:r w:rsidR="006E6849">
          <w:rPr>
            <w:noProof/>
            <w:webHidden/>
          </w:rPr>
          <w:t>3</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43" w:history="1">
        <w:r w:rsidR="007D14DC" w:rsidRPr="0028384C">
          <w:rPr>
            <w:rStyle w:val="Hyperlink"/>
            <w:noProof/>
          </w:rPr>
          <w:t>2.</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Iepirkuma identifikācijas numurs:</w:t>
        </w:r>
        <w:r w:rsidR="007D14DC">
          <w:rPr>
            <w:noProof/>
            <w:webHidden/>
          </w:rPr>
          <w:tab/>
        </w:r>
        <w:r w:rsidR="007D14DC">
          <w:rPr>
            <w:noProof/>
            <w:webHidden/>
          </w:rPr>
          <w:fldChar w:fldCharType="begin"/>
        </w:r>
        <w:r w:rsidR="007D14DC">
          <w:rPr>
            <w:noProof/>
            <w:webHidden/>
          </w:rPr>
          <w:instrText xml:space="preserve"> PAGEREF _Toc468358043 \h </w:instrText>
        </w:r>
        <w:r w:rsidR="007D14DC">
          <w:rPr>
            <w:noProof/>
            <w:webHidden/>
          </w:rPr>
        </w:r>
        <w:r w:rsidR="007D14DC">
          <w:rPr>
            <w:noProof/>
            <w:webHidden/>
          </w:rPr>
          <w:fldChar w:fldCharType="separate"/>
        </w:r>
        <w:r w:rsidR="006E6849">
          <w:rPr>
            <w:noProof/>
            <w:webHidden/>
          </w:rPr>
          <w:t>3</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44" w:history="1">
        <w:r w:rsidR="007D14DC" w:rsidRPr="0028384C">
          <w:rPr>
            <w:rStyle w:val="Hyperlink"/>
            <w:noProof/>
          </w:rPr>
          <w:t>3.</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Pasūtītājs:</w:t>
        </w:r>
        <w:r w:rsidR="007D14DC">
          <w:rPr>
            <w:noProof/>
            <w:webHidden/>
          </w:rPr>
          <w:tab/>
        </w:r>
        <w:r w:rsidR="007D14DC">
          <w:rPr>
            <w:noProof/>
            <w:webHidden/>
          </w:rPr>
          <w:fldChar w:fldCharType="begin"/>
        </w:r>
        <w:r w:rsidR="007D14DC">
          <w:rPr>
            <w:noProof/>
            <w:webHidden/>
          </w:rPr>
          <w:instrText xml:space="preserve"> PAGEREF _Toc468358044 \h </w:instrText>
        </w:r>
        <w:r w:rsidR="007D14DC">
          <w:rPr>
            <w:noProof/>
            <w:webHidden/>
          </w:rPr>
        </w:r>
        <w:r w:rsidR="007D14DC">
          <w:rPr>
            <w:noProof/>
            <w:webHidden/>
          </w:rPr>
          <w:fldChar w:fldCharType="separate"/>
        </w:r>
        <w:r w:rsidR="006E6849">
          <w:rPr>
            <w:noProof/>
            <w:webHidden/>
          </w:rPr>
          <w:t>3</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45" w:history="1">
        <w:r w:rsidR="007D14DC" w:rsidRPr="0028384C">
          <w:rPr>
            <w:rStyle w:val="Hyperlink"/>
            <w:noProof/>
          </w:rPr>
          <w:t>4.</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Kontaktpersona:</w:t>
        </w:r>
        <w:r w:rsidR="007D14DC">
          <w:rPr>
            <w:noProof/>
            <w:webHidden/>
          </w:rPr>
          <w:tab/>
        </w:r>
        <w:r w:rsidR="007D14DC">
          <w:rPr>
            <w:noProof/>
            <w:webHidden/>
          </w:rPr>
          <w:fldChar w:fldCharType="begin"/>
        </w:r>
        <w:r w:rsidR="007D14DC">
          <w:rPr>
            <w:noProof/>
            <w:webHidden/>
          </w:rPr>
          <w:instrText xml:space="preserve"> PAGEREF _Toc468358045 \h </w:instrText>
        </w:r>
        <w:r w:rsidR="007D14DC">
          <w:rPr>
            <w:noProof/>
            <w:webHidden/>
          </w:rPr>
        </w:r>
        <w:r w:rsidR="007D14DC">
          <w:rPr>
            <w:noProof/>
            <w:webHidden/>
          </w:rPr>
          <w:fldChar w:fldCharType="separate"/>
        </w:r>
        <w:r w:rsidR="006E6849">
          <w:rPr>
            <w:noProof/>
            <w:webHidden/>
          </w:rPr>
          <w:t>3</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46" w:history="1">
        <w:r w:rsidR="007D14DC" w:rsidRPr="0028384C">
          <w:rPr>
            <w:rStyle w:val="Hyperlink"/>
            <w:noProof/>
          </w:rPr>
          <w:t>5.</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Iepirkuma priekšmeta apraksts</w:t>
        </w:r>
        <w:r w:rsidR="007D14DC">
          <w:rPr>
            <w:noProof/>
            <w:webHidden/>
          </w:rPr>
          <w:tab/>
        </w:r>
        <w:r w:rsidR="007D14DC">
          <w:rPr>
            <w:noProof/>
            <w:webHidden/>
          </w:rPr>
          <w:fldChar w:fldCharType="begin"/>
        </w:r>
        <w:r w:rsidR="007D14DC">
          <w:rPr>
            <w:noProof/>
            <w:webHidden/>
          </w:rPr>
          <w:instrText xml:space="preserve"> PAGEREF _Toc468358046 \h </w:instrText>
        </w:r>
        <w:r w:rsidR="007D14DC">
          <w:rPr>
            <w:noProof/>
            <w:webHidden/>
          </w:rPr>
        </w:r>
        <w:r w:rsidR="007D14DC">
          <w:rPr>
            <w:noProof/>
            <w:webHidden/>
          </w:rPr>
          <w:fldChar w:fldCharType="separate"/>
        </w:r>
        <w:r w:rsidR="006E6849">
          <w:rPr>
            <w:noProof/>
            <w:webHidden/>
          </w:rPr>
          <w:t>3</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47" w:history="1">
        <w:r w:rsidR="007D14DC" w:rsidRPr="0028384C">
          <w:rPr>
            <w:rStyle w:val="Hyperlink"/>
            <w:noProof/>
          </w:rPr>
          <w:t>6.</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Pretendents</w:t>
        </w:r>
        <w:r w:rsidR="007D14DC">
          <w:rPr>
            <w:noProof/>
            <w:webHidden/>
          </w:rPr>
          <w:tab/>
        </w:r>
        <w:r w:rsidR="007D14DC">
          <w:rPr>
            <w:noProof/>
            <w:webHidden/>
          </w:rPr>
          <w:fldChar w:fldCharType="begin"/>
        </w:r>
        <w:r w:rsidR="007D14DC">
          <w:rPr>
            <w:noProof/>
            <w:webHidden/>
          </w:rPr>
          <w:instrText xml:space="preserve"> PAGEREF _Toc468358047 \h </w:instrText>
        </w:r>
        <w:r w:rsidR="007D14DC">
          <w:rPr>
            <w:noProof/>
            <w:webHidden/>
          </w:rPr>
        </w:r>
        <w:r w:rsidR="007D14DC">
          <w:rPr>
            <w:noProof/>
            <w:webHidden/>
          </w:rPr>
          <w:fldChar w:fldCharType="separate"/>
        </w:r>
        <w:r w:rsidR="006E6849">
          <w:rPr>
            <w:noProof/>
            <w:webHidden/>
          </w:rPr>
          <w:t>3</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48" w:history="1">
        <w:r w:rsidR="007D14DC" w:rsidRPr="0028384C">
          <w:rPr>
            <w:rStyle w:val="Hyperlink"/>
            <w:noProof/>
          </w:rPr>
          <w:t>7.</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Līguma izpildes vieta un līguma darbības laiks</w:t>
        </w:r>
        <w:r w:rsidR="007D14DC">
          <w:rPr>
            <w:noProof/>
            <w:webHidden/>
          </w:rPr>
          <w:tab/>
        </w:r>
        <w:r w:rsidR="007D14DC">
          <w:rPr>
            <w:noProof/>
            <w:webHidden/>
          </w:rPr>
          <w:fldChar w:fldCharType="begin"/>
        </w:r>
        <w:r w:rsidR="007D14DC">
          <w:rPr>
            <w:noProof/>
            <w:webHidden/>
          </w:rPr>
          <w:instrText xml:space="preserve"> PAGEREF _Toc468358048 \h </w:instrText>
        </w:r>
        <w:r w:rsidR="007D14DC">
          <w:rPr>
            <w:noProof/>
            <w:webHidden/>
          </w:rPr>
        </w:r>
        <w:r w:rsidR="007D14DC">
          <w:rPr>
            <w:noProof/>
            <w:webHidden/>
          </w:rPr>
          <w:fldChar w:fldCharType="separate"/>
        </w:r>
        <w:r w:rsidR="006E6849">
          <w:rPr>
            <w:noProof/>
            <w:webHidden/>
          </w:rPr>
          <w:t>4</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49" w:history="1">
        <w:r w:rsidR="007D14DC" w:rsidRPr="0028384C">
          <w:rPr>
            <w:rStyle w:val="Hyperlink"/>
            <w:noProof/>
          </w:rPr>
          <w:t>8.</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 xml:space="preserve">Plānotā kopējā līguma summa: </w:t>
        </w:r>
        <w:r w:rsidR="007D14DC" w:rsidRPr="0028384C">
          <w:rPr>
            <w:rStyle w:val="Hyperlink"/>
            <w:rFonts w:eastAsia="Calibri"/>
            <w:noProof/>
          </w:rPr>
          <w:t>līdz EURO 95 000,00 bez PVN.</w:t>
        </w:r>
        <w:r w:rsidR="007D14DC">
          <w:rPr>
            <w:noProof/>
            <w:webHidden/>
          </w:rPr>
          <w:tab/>
        </w:r>
        <w:r w:rsidR="007D14DC">
          <w:rPr>
            <w:noProof/>
            <w:webHidden/>
          </w:rPr>
          <w:fldChar w:fldCharType="begin"/>
        </w:r>
        <w:r w:rsidR="007D14DC">
          <w:rPr>
            <w:noProof/>
            <w:webHidden/>
          </w:rPr>
          <w:instrText xml:space="preserve"> PAGEREF _Toc468358049 \h </w:instrText>
        </w:r>
        <w:r w:rsidR="007D14DC">
          <w:rPr>
            <w:noProof/>
            <w:webHidden/>
          </w:rPr>
        </w:r>
        <w:r w:rsidR="007D14DC">
          <w:rPr>
            <w:noProof/>
            <w:webHidden/>
          </w:rPr>
          <w:fldChar w:fldCharType="separate"/>
        </w:r>
        <w:r w:rsidR="006E6849">
          <w:rPr>
            <w:noProof/>
            <w:webHidden/>
          </w:rPr>
          <w:t>4</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50" w:history="1">
        <w:r w:rsidR="007D14DC" w:rsidRPr="0028384C">
          <w:rPr>
            <w:rStyle w:val="Hyperlink"/>
            <w:noProof/>
          </w:rPr>
          <w:t>9.</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Piedāvājumu iesniegšana</w:t>
        </w:r>
        <w:r w:rsidR="007D14DC">
          <w:rPr>
            <w:noProof/>
            <w:webHidden/>
          </w:rPr>
          <w:tab/>
        </w:r>
        <w:r w:rsidR="007D14DC">
          <w:rPr>
            <w:noProof/>
            <w:webHidden/>
          </w:rPr>
          <w:fldChar w:fldCharType="begin"/>
        </w:r>
        <w:r w:rsidR="007D14DC">
          <w:rPr>
            <w:noProof/>
            <w:webHidden/>
          </w:rPr>
          <w:instrText xml:space="preserve"> PAGEREF _Toc468358050 \h </w:instrText>
        </w:r>
        <w:r w:rsidR="007D14DC">
          <w:rPr>
            <w:noProof/>
            <w:webHidden/>
          </w:rPr>
        </w:r>
        <w:r w:rsidR="007D14DC">
          <w:rPr>
            <w:noProof/>
            <w:webHidden/>
          </w:rPr>
          <w:fldChar w:fldCharType="separate"/>
        </w:r>
        <w:r w:rsidR="006E6849">
          <w:rPr>
            <w:noProof/>
            <w:webHidden/>
          </w:rPr>
          <w:t>4</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51" w:history="1">
        <w:r w:rsidR="007D14DC" w:rsidRPr="0028384C">
          <w:rPr>
            <w:rStyle w:val="Hyperlink"/>
            <w:noProof/>
          </w:rPr>
          <w:t>10.</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Piedāvājumu atvēršanas vieta, datums, laiks un kārtība</w:t>
        </w:r>
        <w:r w:rsidR="007D14DC">
          <w:rPr>
            <w:noProof/>
            <w:webHidden/>
          </w:rPr>
          <w:tab/>
        </w:r>
        <w:r w:rsidR="007D14DC">
          <w:rPr>
            <w:noProof/>
            <w:webHidden/>
          </w:rPr>
          <w:fldChar w:fldCharType="begin"/>
        </w:r>
        <w:r w:rsidR="007D14DC">
          <w:rPr>
            <w:noProof/>
            <w:webHidden/>
          </w:rPr>
          <w:instrText xml:space="preserve"> PAGEREF _Toc468358051 \h </w:instrText>
        </w:r>
        <w:r w:rsidR="007D14DC">
          <w:rPr>
            <w:noProof/>
            <w:webHidden/>
          </w:rPr>
        </w:r>
        <w:r w:rsidR="007D14DC">
          <w:rPr>
            <w:noProof/>
            <w:webHidden/>
          </w:rPr>
          <w:fldChar w:fldCharType="separate"/>
        </w:r>
        <w:r w:rsidR="006E6849">
          <w:rPr>
            <w:noProof/>
            <w:webHidden/>
          </w:rPr>
          <w:t>4</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52" w:history="1">
        <w:r w:rsidR="007D14DC" w:rsidRPr="0028384C">
          <w:rPr>
            <w:rStyle w:val="Hyperlink"/>
            <w:noProof/>
          </w:rPr>
          <w:t>11.</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Informācijas apmaiņa un papildus informācijas sniegšana</w:t>
        </w:r>
        <w:r w:rsidR="007D14DC">
          <w:rPr>
            <w:noProof/>
            <w:webHidden/>
          </w:rPr>
          <w:tab/>
        </w:r>
        <w:r w:rsidR="007D14DC">
          <w:rPr>
            <w:noProof/>
            <w:webHidden/>
          </w:rPr>
          <w:fldChar w:fldCharType="begin"/>
        </w:r>
        <w:r w:rsidR="007D14DC">
          <w:rPr>
            <w:noProof/>
            <w:webHidden/>
          </w:rPr>
          <w:instrText xml:space="preserve"> PAGEREF _Toc468358052 \h </w:instrText>
        </w:r>
        <w:r w:rsidR="007D14DC">
          <w:rPr>
            <w:noProof/>
            <w:webHidden/>
          </w:rPr>
        </w:r>
        <w:r w:rsidR="007D14DC">
          <w:rPr>
            <w:noProof/>
            <w:webHidden/>
          </w:rPr>
          <w:fldChar w:fldCharType="separate"/>
        </w:r>
        <w:r w:rsidR="006E6849">
          <w:rPr>
            <w:noProof/>
            <w:webHidden/>
          </w:rPr>
          <w:t>4</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53" w:history="1">
        <w:r w:rsidR="007D14DC" w:rsidRPr="0028384C">
          <w:rPr>
            <w:rStyle w:val="Hyperlink"/>
            <w:noProof/>
          </w:rPr>
          <w:t>12.</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Prasības piedāvājuma sagatavošanai un noformēšanai.</w:t>
        </w:r>
        <w:r w:rsidR="007D14DC">
          <w:rPr>
            <w:noProof/>
            <w:webHidden/>
          </w:rPr>
          <w:tab/>
        </w:r>
        <w:r w:rsidR="007D14DC">
          <w:rPr>
            <w:noProof/>
            <w:webHidden/>
          </w:rPr>
          <w:fldChar w:fldCharType="begin"/>
        </w:r>
        <w:r w:rsidR="007D14DC">
          <w:rPr>
            <w:noProof/>
            <w:webHidden/>
          </w:rPr>
          <w:instrText xml:space="preserve"> PAGEREF _Toc468358053 \h </w:instrText>
        </w:r>
        <w:r w:rsidR="007D14DC">
          <w:rPr>
            <w:noProof/>
            <w:webHidden/>
          </w:rPr>
        </w:r>
        <w:r w:rsidR="007D14DC">
          <w:rPr>
            <w:noProof/>
            <w:webHidden/>
          </w:rPr>
          <w:fldChar w:fldCharType="separate"/>
        </w:r>
        <w:r w:rsidR="006E6849">
          <w:rPr>
            <w:noProof/>
            <w:webHidden/>
          </w:rPr>
          <w:t>5</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54" w:history="1">
        <w:r w:rsidR="007D14DC" w:rsidRPr="0028384C">
          <w:rPr>
            <w:rStyle w:val="Hyperlink"/>
            <w:noProof/>
          </w:rPr>
          <w:t>13.</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Kvalifikācijas prasības:</w:t>
        </w:r>
        <w:r w:rsidR="007D14DC">
          <w:rPr>
            <w:noProof/>
            <w:webHidden/>
          </w:rPr>
          <w:tab/>
        </w:r>
        <w:r w:rsidR="007D14DC">
          <w:rPr>
            <w:noProof/>
            <w:webHidden/>
          </w:rPr>
          <w:fldChar w:fldCharType="begin"/>
        </w:r>
        <w:r w:rsidR="007D14DC">
          <w:rPr>
            <w:noProof/>
            <w:webHidden/>
          </w:rPr>
          <w:instrText xml:space="preserve"> PAGEREF _Toc468358054 \h </w:instrText>
        </w:r>
        <w:r w:rsidR="007D14DC">
          <w:rPr>
            <w:noProof/>
            <w:webHidden/>
          </w:rPr>
        </w:r>
        <w:r w:rsidR="007D14DC">
          <w:rPr>
            <w:noProof/>
            <w:webHidden/>
          </w:rPr>
          <w:fldChar w:fldCharType="separate"/>
        </w:r>
        <w:r w:rsidR="006E6849">
          <w:rPr>
            <w:noProof/>
            <w:webHidden/>
          </w:rPr>
          <w:t>6</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55" w:history="1">
        <w:r w:rsidR="007D14DC" w:rsidRPr="0028384C">
          <w:rPr>
            <w:rStyle w:val="Hyperlink"/>
            <w:noProof/>
          </w:rPr>
          <w:t>14.</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Iesniedzamie dokumenti:</w:t>
        </w:r>
        <w:r w:rsidR="007D14DC">
          <w:rPr>
            <w:noProof/>
            <w:webHidden/>
          </w:rPr>
          <w:tab/>
        </w:r>
        <w:r w:rsidR="007D14DC">
          <w:rPr>
            <w:noProof/>
            <w:webHidden/>
          </w:rPr>
          <w:fldChar w:fldCharType="begin"/>
        </w:r>
        <w:r w:rsidR="007D14DC">
          <w:rPr>
            <w:noProof/>
            <w:webHidden/>
          </w:rPr>
          <w:instrText xml:space="preserve"> PAGEREF _Toc468358055 \h </w:instrText>
        </w:r>
        <w:r w:rsidR="007D14DC">
          <w:rPr>
            <w:noProof/>
            <w:webHidden/>
          </w:rPr>
        </w:r>
        <w:r w:rsidR="007D14DC">
          <w:rPr>
            <w:noProof/>
            <w:webHidden/>
          </w:rPr>
          <w:fldChar w:fldCharType="separate"/>
        </w:r>
        <w:r w:rsidR="006E6849">
          <w:rPr>
            <w:noProof/>
            <w:webHidden/>
          </w:rPr>
          <w:t>7</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56" w:history="1">
        <w:r w:rsidR="007D14DC" w:rsidRPr="0028384C">
          <w:rPr>
            <w:rStyle w:val="Hyperlink"/>
            <w:noProof/>
          </w:rPr>
          <w:t>15.</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Piedāvājuma vērtēšana</w:t>
        </w:r>
        <w:r w:rsidR="007D14DC">
          <w:rPr>
            <w:noProof/>
            <w:webHidden/>
          </w:rPr>
          <w:tab/>
        </w:r>
        <w:r w:rsidR="007D14DC">
          <w:rPr>
            <w:noProof/>
            <w:webHidden/>
          </w:rPr>
          <w:fldChar w:fldCharType="begin"/>
        </w:r>
        <w:r w:rsidR="007D14DC">
          <w:rPr>
            <w:noProof/>
            <w:webHidden/>
          </w:rPr>
          <w:instrText xml:space="preserve"> PAGEREF _Toc468358056 \h </w:instrText>
        </w:r>
        <w:r w:rsidR="007D14DC">
          <w:rPr>
            <w:noProof/>
            <w:webHidden/>
          </w:rPr>
        </w:r>
        <w:r w:rsidR="007D14DC">
          <w:rPr>
            <w:noProof/>
            <w:webHidden/>
          </w:rPr>
          <w:fldChar w:fldCharType="separate"/>
        </w:r>
        <w:r w:rsidR="006E6849">
          <w:rPr>
            <w:noProof/>
            <w:webHidden/>
          </w:rPr>
          <w:t>8</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57" w:history="1">
        <w:r w:rsidR="007D14DC" w:rsidRPr="0028384C">
          <w:rPr>
            <w:rStyle w:val="Hyperlink"/>
            <w:noProof/>
          </w:rPr>
          <w:t>16.</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Lēmuma par iepirkuma rezultātiem pieņemšana un paziņošana</w:t>
        </w:r>
        <w:r w:rsidR="007D14DC">
          <w:rPr>
            <w:noProof/>
            <w:webHidden/>
          </w:rPr>
          <w:tab/>
        </w:r>
        <w:r w:rsidR="007D14DC">
          <w:rPr>
            <w:noProof/>
            <w:webHidden/>
          </w:rPr>
          <w:fldChar w:fldCharType="begin"/>
        </w:r>
        <w:r w:rsidR="007D14DC">
          <w:rPr>
            <w:noProof/>
            <w:webHidden/>
          </w:rPr>
          <w:instrText xml:space="preserve"> PAGEREF _Toc468358057 \h </w:instrText>
        </w:r>
        <w:r w:rsidR="007D14DC">
          <w:rPr>
            <w:noProof/>
            <w:webHidden/>
          </w:rPr>
        </w:r>
        <w:r w:rsidR="007D14DC">
          <w:rPr>
            <w:noProof/>
            <w:webHidden/>
          </w:rPr>
          <w:fldChar w:fldCharType="separate"/>
        </w:r>
        <w:r w:rsidR="006E6849">
          <w:rPr>
            <w:noProof/>
            <w:webHidden/>
          </w:rPr>
          <w:t>9</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58" w:history="1">
        <w:r w:rsidR="007D14DC" w:rsidRPr="0028384C">
          <w:rPr>
            <w:rStyle w:val="Hyperlink"/>
            <w:noProof/>
          </w:rPr>
          <w:t>17.</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Iepirkuma līguma slēgšana</w:t>
        </w:r>
        <w:r w:rsidR="007D14DC">
          <w:rPr>
            <w:noProof/>
            <w:webHidden/>
          </w:rPr>
          <w:tab/>
        </w:r>
        <w:r w:rsidR="007D14DC">
          <w:rPr>
            <w:noProof/>
            <w:webHidden/>
          </w:rPr>
          <w:fldChar w:fldCharType="begin"/>
        </w:r>
        <w:r w:rsidR="007D14DC">
          <w:rPr>
            <w:noProof/>
            <w:webHidden/>
          </w:rPr>
          <w:instrText xml:space="preserve"> PAGEREF _Toc468358058 \h </w:instrText>
        </w:r>
        <w:r w:rsidR="007D14DC">
          <w:rPr>
            <w:noProof/>
            <w:webHidden/>
          </w:rPr>
        </w:r>
        <w:r w:rsidR="007D14DC">
          <w:rPr>
            <w:noProof/>
            <w:webHidden/>
          </w:rPr>
          <w:fldChar w:fldCharType="separate"/>
        </w:r>
        <w:r w:rsidR="006E6849">
          <w:rPr>
            <w:noProof/>
            <w:webHidden/>
          </w:rPr>
          <w:t>9</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59" w:history="1">
        <w:r w:rsidR="007D14DC" w:rsidRPr="0028384C">
          <w:rPr>
            <w:rStyle w:val="Hyperlink"/>
            <w:noProof/>
          </w:rPr>
          <w:t>18.</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Komisijas darbības pamatnoteikumi, tās tiesības un pienākumi</w:t>
        </w:r>
        <w:r w:rsidR="007D14DC">
          <w:rPr>
            <w:noProof/>
            <w:webHidden/>
          </w:rPr>
          <w:tab/>
        </w:r>
        <w:r w:rsidR="007D14DC">
          <w:rPr>
            <w:noProof/>
            <w:webHidden/>
          </w:rPr>
          <w:fldChar w:fldCharType="begin"/>
        </w:r>
        <w:r w:rsidR="007D14DC">
          <w:rPr>
            <w:noProof/>
            <w:webHidden/>
          </w:rPr>
          <w:instrText xml:space="preserve"> PAGEREF _Toc468358059 \h </w:instrText>
        </w:r>
        <w:r w:rsidR="007D14DC">
          <w:rPr>
            <w:noProof/>
            <w:webHidden/>
          </w:rPr>
        </w:r>
        <w:r w:rsidR="007D14DC">
          <w:rPr>
            <w:noProof/>
            <w:webHidden/>
          </w:rPr>
          <w:fldChar w:fldCharType="separate"/>
        </w:r>
        <w:r w:rsidR="006E6849">
          <w:rPr>
            <w:noProof/>
            <w:webHidden/>
          </w:rPr>
          <w:t>9</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60" w:history="1">
        <w:r w:rsidR="007D14DC" w:rsidRPr="0028384C">
          <w:rPr>
            <w:rStyle w:val="Hyperlink"/>
            <w:noProof/>
          </w:rPr>
          <w:t>19.</w:t>
        </w:r>
        <w:r w:rsidR="007D14DC">
          <w:rPr>
            <w:rFonts w:asciiTheme="minorHAnsi" w:eastAsiaTheme="minorEastAsia" w:hAnsiTheme="minorHAnsi" w:cstheme="minorBidi"/>
            <w:bCs w:val="0"/>
            <w:noProof/>
            <w:sz w:val="22"/>
            <w:szCs w:val="22"/>
            <w:lang w:eastAsia="lv-LV"/>
          </w:rPr>
          <w:tab/>
        </w:r>
        <w:r w:rsidR="007D14DC" w:rsidRPr="0028384C">
          <w:rPr>
            <w:rStyle w:val="Hyperlink"/>
            <w:noProof/>
          </w:rPr>
          <w:t>Pretendenta tiesības un pienākumi</w:t>
        </w:r>
        <w:r w:rsidR="007D14DC">
          <w:rPr>
            <w:noProof/>
            <w:webHidden/>
          </w:rPr>
          <w:tab/>
        </w:r>
        <w:r w:rsidR="007D14DC">
          <w:rPr>
            <w:noProof/>
            <w:webHidden/>
          </w:rPr>
          <w:fldChar w:fldCharType="begin"/>
        </w:r>
        <w:r w:rsidR="007D14DC">
          <w:rPr>
            <w:noProof/>
            <w:webHidden/>
          </w:rPr>
          <w:instrText xml:space="preserve"> PAGEREF _Toc468358060 \h </w:instrText>
        </w:r>
        <w:r w:rsidR="007D14DC">
          <w:rPr>
            <w:noProof/>
            <w:webHidden/>
          </w:rPr>
        </w:r>
        <w:r w:rsidR="007D14DC">
          <w:rPr>
            <w:noProof/>
            <w:webHidden/>
          </w:rPr>
          <w:fldChar w:fldCharType="separate"/>
        </w:r>
        <w:r w:rsidR="006E6849">
          <w:rPr>
            <w:noProof/>
            <w:webHidden/>
          </w:rPr>
          <w:t>10</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61" w:history="1">
        <w:r w:rsidR="007D14DC" w:rsidRPr="0028384C">
          <w:rPr>
            <w:rStyle w:val="Hyperlink"/>
            <w:noProof/>
          </w:rPr>
          <w:t>PIETEIKUMS DALĪBAI ATKLĀTĀ KONKURSĀ</w:t>
        </w:r>
        <w:r w:rsidR="007D14DC">
          <w:rPr>
            <w:noProof/>
            <w:webHidden/>
          </w:rPr>
          <w:tab/>
        </w:r>
        <w:r w:rsidR="007D14DC">
          <w:rPr>
            <w:noProof/>
            <w:webHidden/>
          </w:rPr>
          <w:fldChar w:fldCharType="begin"/>
        </w:r>
        <w:r w:rsidR="007D14DC">
          <w:rPr>
            <w:noProof/>
            <w:webHidden/>
          </w:rPr>
          <w:instrText xml:space="preserve"> PAGEREF _Toc468358061 \h </w:instrText>
        </w:r>
        <w:r w:rsidR="007D14DC">
          <w:rPr>
            <w:noProof/>
            <w:webHidden/>
          </w:rPr>
        </w:r>
        <w:r w:rsidR="007D14DC">
          <w:rPr>
            <w:noProof/>
            <w:webHidden/>
          </w:rPr>
          <w:fldChar w:fldCharType="separate"/>
        </w:r>
        <w:r w:rsidR="006E6849">
          <w:rPr>
            <w:noProof/>
            <w:webHidden/>
          </w:rPr>
          <w:t>12</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62" w:history="1">
        <w:r w:rsidR="007D14DC" w:rsidRPr="0028384C">
          <w:rPr>
            <w:rStyle w:val="Hyperlink"/>
            <w:noProof/>
          </w:rPr>
          <w:t>TEHNISKĀ SPECIFIKĀCIJA UN TEHNISKĀ PIEDĀVĀJUMA FORMA</w:t>
        </w:r>
        <w:r w:rsidR="007D14DC">
          <w:rPr>
            <w:noProof/>
            <w:webHidden/>
          </w:rPr>
          <w:tab/>
        </w:r>
        <w:r w:rsidR="007D14DC">
          <w:rPr>
            <w:noProof/>
            <w:webHidden/>
          </w:rPr>
          <w:fldChar w:fldCharType="begin"/>
        </w:r>
        <w:r w:rsidR="007D14DC">
          <w:rPr>
            <w:noProof/>
            <w:webHidden/>
          </w:rPr>
          <w:instrText xml:space="preserve"> PAGEREF _Toc468358062 \h </w:instrText>
        </w:r>
        <w:r w:rsidR="007D14DC">
          <w:rPr>
            <w:noProof/>
            <w:webHidden/>
          </w:rPr>
        </w:r>
        <w:r w:rsidR="007D14DC">
          <w:rPr>
            <w:noProof/>
            <w:webHidden/>
          </w:rPr>
          <w:fldChar w:fldCharType="separate"/>
        </w:r>
        <w:r w:rsidR="006E6849">
          <w:rPr>
            <w:noProof/>
            <w:webHidden/>
          </w:rPr>
          <w:t>14</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63" w:history="1">
        <w:r w:rsidR="007D14DC" w:rsidRPr="0028384C">
          <w:rPr>
            <w:rStyle w:val="Hyperlink"/>
            <w:noProof/>
          </w:rPr>
          <w:t>PRETENDENTA PIEREDZE LĪDZĪGU PAKALPOJUMU VEIKŠANĀ</w:t>
        </w:r>
        <w:r w:rsidR="007D14DC">
          <w:rPr>
            <w:noProof/>
            <w:webHidden/>
          </w:rPr>
          <w:tab/>
        </w:r>
        <w:r w:rsidR="007D14DC">
          <w:rPr>
            <w:noProof/>
            <w:webHidden/>
          </w:rPr>
          <w:fldChar w:fldCharType="begin"/>
        </w:r>
        <w:r w:rsidR="007D14DC">
          <w:rPr>
            <w:noProof/>
            <w:webHidden/>
          </w:rPr>
          <w:instrText xml:space="preserve"> PAGEREF _Toc468358063 \h </w:instrText>
        </w:r>
        <w:r w:rsidR="007D14DC">
          <w:rPr>
            <w:noProof/>
            <w:webHidden/>
          </w:rPr>
        </w:r>
        <w:r w:rsidR="007D14DC">
          <w:rPr>
            <w:noProof/>
            <w:webHidden/>
          </w:rPr>
          <w:fldChar w:fldCharType="separate"/>
        </w:r>
        <w:r w:rsidR="006E6849">
          <w:rPr>
            <w:noProof/>
            <w:webHidden/>
          </w:rPr>
          <w:t>18</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64" w:history="1">
        <w:r w:rsidR="007D14DC" w:rsidRPr="0028384C">
          <w:rPr>
            <w:rStyle w:val="Hyperlink"/>
            <w:noProof/>
          </w:rPr>
          <w:t>CV FORMA</w:t>
        </w:r>
        <w:r w:rsidR="007D14DC" w:rsidRPr="0028384C">
          <w:rPr>
            <w:rStyle w:val="Hyperlink"/>
            <w:noProof/>
            <w:vertAlign w:val="superscript"/>
          </w:rPr>
          <w:t>3</w:t>
        </w:r>
        <w:r w:rsidR="007D14DC">
          <w:rPr>
            <w:noProof/>
            <w:webHidden/>
          </w:rPr>
          <w:tab/>
        </w:r>
        <w:r w:rsidR="007D14DC">
          <w:rPr>
            <w:noProof/>
            <w:webHidden/>
          </w:rPr>
          <w:fldChar w:fldCharType="begin"/>
        </w:r>
        <w:r w:rsidR="007D14DC">
          <w:rPr>
            <w:noProof/>
            <w:webHidden/>
          </w:rPr>
          <w:instrText xml:space="preserve"> PAGEREF _Toc468358064 \h </w:instrText>
        </w:r>
        <w:r w:rsidR="007D14DC">
          <w:rPr>
            <w:noProof/>
            <w:webHidden/>
          </w:rPr>
        </w:r>
        <w:r w:rsidR="007D14DC">
          <w:rPr>
            <w:noProof/>
            <w:webHidden/>
          </w:rPr>
          <w:fldChar w:fldCharType="separate"/>
        </w:r>
        <w:r w:rsidR="006E6849">
          <w:rPr>
            <w:noProof/>
            <w:webHidden/>
          </w:rPr>
          <w:t>19</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65" w:history="1">
        <w:r w:rsidR="007D14DC" w:rsidRPr="0028384C">
          <w:rPr>
            <w:rStyle w:val="Hyperlink"/>
            <w:noProof/>
          </w:rPr>
          <w:t>FINANŠU PIEDĀVĀJUMS</w:t>
        </w:r>
        <w:r w:rsidR="007D14DC">
          <w:rPr>
            <w:noProof/>
            <w:webHidden/>
          </w:rPr>
          <w:tab/>
        </w:r>
        <w:r w:rsidR="007D14DC">
          <w:rPr>
            <w:noProof/>
            <w:webHidden/>
          </w:rPr>
          <w:fldChar w:fldCharType="begin"/>
        </w:r>
        <w:r w:rsidR="007D14DC">
          <w:rPr>
            <w:noProof/>
            <w:webHidden/>
          </w:rPr>
          <w:instrText xml:space="preserve"> PAGEREF _Toc468358065 \h </w:instrText>
        </w:r>
        <w:r w:rsidR="007D14DC">
          <w:rPr>
            <w:noProof/>
            <w:webHidden/>
          </w:rPr>
        </w:r>
        <w:r w:rsidR="007D14DC">
          <w:rPr>
            <w:noProof/>
            <w:webHidden/>
          </w:rPr>
          <w:fldChar w:fldCharType="separate"/>
        </w:r>
        <w:r w:rsidR="006E6849">
          <w:rPr>
            <w:noProof/>
            <w:webHidden/>
          </w:rPr>
          <w:t>20</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66" w:history="1">
        <w:r w:rsidR="007D14DC" w:rsidRPr="0028384C">
          <w:rPr>
            <w:rStyle w:val="Hyperlink"/>
            <w:noProof/>
          </w:rPr>
          <w:t>LĪGUMA PROJEKTS</w:t>
        </w:r>
        <w:r w:rsidR="007D14DC">
          <w:rPr>
            <w:noProof/>
            <w:webHidden/>
          </w:rPr>
          <w:tab/>
        </w:r>
        <w:r w:rsidR="007D14DC">
          <w:rPr>
            <w:noProof/>
            <w:webHidden/>
          </w:rPr>
          <w:fldChar w:fldCharType="begin"/>
        </w:r>
        <w:r w:rsidR="007D14DC">
          <w:rPr>
            <w:noProof/>
            <w:webHidden/>
          </w:rPr>
          <w:instrText xml:space="preserve"> PAGEREF _Toc468358066 \h </w:instrText>
        </w:r>
        <w:r w:rsidR="007D14DC">
          <w:rPr>
            <w:noProof/>
            <w:webHidden/>
          </w:rPr>
        </w:r>
        <w:r w:rsidR="007D14DC">
          <w:rPr>
            <w:noProof/>
            <w:webHidden/>
          </w:rPr>
          <w:fldChar w:fldCharType="separate"/>
        </w:r>
        <w:r w:rsidR="006E6849">
          <w:rPr>
            <w:noProof/>
            <w:webHidden/>
          </w:rPr>
          <w:t>22</w:t>
        </w:r>
        <w:r w:rsidR="007D14DC">
          <w:rPr>
            <w:noProof/>
            <w:webHidden/>
          </w:rPr>
          <w:fldChar w:fldCharType="end"/>
        </w:r>
      </w:hyperlink>
    </w:p>
    <w:p w:rsidR="007D14DC" w:rsidRDefault="002F3998">
      <w:pPr>
        <w:pStyle w:val="TOC1"/>
        <w:rPr>
          <w:rFonts w:asciiTheme="minorHAnsi" w:eastAsiaTheme="minorEastAsia" w:hAnsiTheme="minorHAnsi" w:cstheme="minorBidi"/>
          <w:bCs w:val="0"/>
          <w:noProof/>
          <w:sz w:val="22"/>
          <w:szCs w:val="22"/>
          <w:lang w:eastAsia="lv-LV"/>
        </w:rPr>
      </w:pPr>
      <w:hyperlink w:anchor="_Toc468358067" w:history="1">
        <w:r w:rsidR="007D14DC" w:rsidRPr="0028384C">
          <w:rPr>
            <w:rStyle w:val="Hyperlink"/>
            <w:caps/>
            <w:noProof/>
          </w:rPr>
          <w:t>INFORMĀCIJU SISTĒMU APRAKSTS</w:t>
        </w:r>
        <w:r w:rsidR="007D14DC">
          <w:rPr>
            <w:noProof/>
            <w:webHidden/>
          </w:rPr>
          <w:tab/>
        </w:r>
        <w:r w:rsidR="007D14DC">
          <w:rPr>
            <w:noProof/>
            <w:webHidden/>
          </w:rPr>
          <w:fldChar w:fldCharType="begin"/>
        </w:r>
        <w:r w:rsidR="007D14DC">
          <w:rPr>
            <w:noProof/>
            <w:webHidden/>
          </w:rPr>
          <w:instrText xml:space="preserve"> PAGEREF _Toc468358067 \h </w:instrText>
        </w:r>
        <w:r w:rsidR="007D14DC">
          <w:rPr>
            <w:noProof/>
            <w:webHidden/>
          </w:rPr>
        </w:r>
        <w:r w:rsidR="007D14DC">
          <w:rPr>
            <w:noProof/>
            <w:webHidden/>
          </w:rPr>
          <w:fldChar w:fldCharType="separate"/>
        </w:r>
        <w:r w:rsidR="006E6849">
          <w:rPr>
            <w:noProof/>
            <w:webHidden/>
          </w:rPr>
          <w:t>31</w:t>
        </w:r>
        <w:r w:rsidR="007D14DC">
          <w:rPr>
            <w:noProof/>
            <w:webHidden/>
          </w:rPr>
          <w:fldChar w:fldCharType="end"/>
        </w:r>
      </w:hyperlink>
    </w:p>
    <w:p w:rsidR="00270AFF" w:rsidRPr="00577117" w:rsidRDefault="00D0444D" w:rsidP="007D7B02">
      <w:pPr>
        <w:pStyle w:val="TOC2"/>
      </w:pPr>
      <w:r w:rsidRPr="00577117">
        <w:fldChar w:fldCharType="end"/>
      </w:r>
    </w:p>
    <w:p w:rsidR="00D1238E" w:rsidRPr="00577117" w:rsidRDefault="00D1238E" w:rsidP="00270AFF">
      <w:pPr>
        <w:tabs>
          <w:tab w:val="right" w:leader="dot" w:pos="9063"/>
        </w:tabs>
        <w:spacing w:after="120"/>
        <w:rPr>
          <w:bCs/>
        </w:rPr>
      </w:pPr>
    </w:p>
    <w:p w:rsidR="00270AFF" w:rsidRPr="00577117" w:rsidRDefault="00270AFF" w:rsidP="00270AFF"/>
    <w:p w:rsidR="00270AFF" w:rsidRPr="00577117" w:rsidRDefault="00270AFF" w:rsidP="00270AFF"/>
    <w:p w:rsidR="00270AFF" w:rsidRPr="00577117" w:rsidRDefault="00270AFF" w:rsidP="00270AFF">
      <w:pPr>
        <w:tabs>
          <w:tab w:val="right" w:leader="dot" w:pos="9063"/>
        </w:tabs>
        <w:spacing w:after="120"/>
        <w:rPr>
          <w:b/>
          <w:bCs/>
          <w:sz w:val="22"/>
        </w:rPr>
        <w:sectPr w:rsidR="00270AFF" w:rsidRPr="00577117" w:rsidSect="00E01F54">
          <w:headerReference w:type="default" r:id="rId9"/>
          <w:footerReference w:type="default" r:id="rId10"/>
          <w:type w:val="nextColumn"/>
          <w:pgSz w:w="11907" w:h="16840" w:code="9"/>
          <w:pgMar w:top="1134" w:right="1134" w:bottom="1134" w:left="1701" w:header="567" w:footer="567" w:gutter="0"/>
          <w:cols w:space="720"/>
          <w:docGrid w:linePitch="272"/>
        </w:sectPr>
      </w:pPr>
    </w:p>
    <w:p w:rsidR="00270AFF" w:rsidRPr="00577117" w:rsidRDefault="00270AFF" w:rsidP="00270AFF">
      <w:pPr>
        <w:jc w:val="center"/>
        <w:rPr>
          <w:b/>
          <w:bCs/>
          <w:sz w:val="32"/>
          <w:szCs w:val="32"/>
        </w:rPr>
      </w:pPr>
      <w:bookmarkStart w:id="1" w:name="_Toc63860907"/>
      <w:r w:rsidRPr="00577117">
        <w:rPr>
          <w:b/>
          <w:bCs/>
          <w:sz w:val="32"/>
          <w:szCs w:val="32"/>
        </w:rPr>
        <w:t>I nodaļa</w:t>
      </w:r>
    </w:p>
    <w:p w:rsidR="00270AFF" w:rsidRPr="00577117" w:rsidRDefault="00270AFF" w:rsidP="00270AFF">
      <w:pPr>
        <w:jc w:val="center"/>
        <w:rPr>
          <w:b/>
          <w:bCs/>
          <w:sz w:val="32"/>
          <w:szCs w:val="32"/>
        </w:rPr>
      </w:pPr>
      <w:r w:rsidRPr="00577117">
        <w:rPr>
          <w:b/>
          <w:bCs/>
          <w:sz w:val="32"/>
          <w:szCs w:val="32"/>
        </w:rPr>
        <w:t>IEPIRKUMA NOTEIKUMI</w:t>
      </w:r>
    </w:p>
    <w:p w:rsidR="00270AFF" w:rsidRPr="00577117" w:rsidRDefault="00270AFF" w:rsidP="00270AFF">
      <w:pPr>
        <w:jc w:val="center"/>
        <w:rPr>
          <w:b/>
          <w:bCs/>
          <w:sz w:val="10"/>
          <w:szCs w:val="10"/>
        </w:rPr>
      </w:pPr>
    </w:p>
    <w:p w:rsidR="00270AFF" w:rsidRPr="00577117" w:rsidRDefault="00270AFF" w:rsidP="00974047">
      <w:pPr>
        <w:pStyle w:val="Heading1"/>
      </w:pPr>
      <w:bookmarkStart w:id="2" w:name="_Toc468358042"/>
      <w:bookmarkStart w:id="3" w:name="_Toc89836236"/>
      <w:bookmarkStart w:id="4" w:name="_Toc63860908"/>
      <w:bookmarkEnd w:id="1"/>
      <w:r w:rsidRPr="00577117">
        <w:t xml:space="preserve">Iepirkuma metode: </w:t>
      </w:r>
      <w:r w:rsidR="00BA0E4B" w:rsidRPr="00577117">
        <w:rPr>
          <w:b w:val="0"/>
        </w:rPr>
        <w:t>a</w:t>
      </w:r>
      <w:r w:rsidRPr="00577117">
        <w:rPr>
          <w:b w:val="0"/>
        </w:rPr>
        <w:t>tklāts konkurss (turpmāk – konkurss), kas tiek organizēts saskaņā ar Publisko iepirkumu likumu</w:t>
      </w:r>
      <w:r w:rsidR="00306BF6">
        <w:rPr>
          <w:b w:val="0"/>
          <w:lang w:val="lv-LV"/>
        </w:rPr>
        <w:t xml:space="preserve"> (PIL)</w:t>
      </w:r>
      <w:r w:rsidRPr="00577117">
        <w:rPr>
          <w:b w:val="0"/>
        </w:rPr>
        <w:t>.</w:t>
      </w:r>
      <w:bookmarkEnd w:id="2"/>
    </w:p>
    <w:p w:rsidR="00270AFF" w:rsidRPr="00577117" w:rsidRDefault="00270AFF" w:rsidP="00974047">
      <w:pPr>
        <w:pStyle w:val="Heading1"/>
      </w:pPr>
      <w:bookmarkStart w:id="5" w:name="_Toc468358043"/>
      <w:r w:rsidRPr="00577117">
        <w:t>Iepirkuma identifikācijas numurs</w:t>
      </w:r>
      <w:bookmarkEnd w:id="3"/>
      <w:r w:rsidRPr="00577117">
        <w:t xml:space="preserve">: </w:t>
      </w:r>
      <w:bookmarkEnd w:id="4"/>
      <w:r w:rsidRPr="00577117">
        <w:rPr>
          <w:b w:val="0"/>
        </w:rPr>
        <w:t xml:space="preserve">SPKC </w:t>
      </w:r>
      <w:r w:rsidR="00FB7029" w:rsidRPr="00577117">
        <w:rPr>
          <w:b w:val="0"/>
        </w:rPr>
        <w:t>201</w:t>
      </w:r>
      <w:r w:rsidR="00FF3277">
        <w:rPr>
          <w:b w:val="0"/>
          <w:lang w:val="lv-LV"/>
        </w:rPr>
        <w:t>6</w:t>
      </w:r>
      <w:r w:rsidR="00FB7029" w:rsidRPr="00577117">
        <w:rPr>
          <w:b w:val="0"/>
        </w:rPr>
        <w:t>/</w:t>
      </w:r>
      <w:r w:rsidR="00FB7029" w:rsidRPr="00FF3277">
        <w:rPr>
          <w:b w:val="0"/>
          <w:highlight w:val="yellow"/>
        </w:rPr>
        <w:t>2</w:t>
      </w:r>
      <w:r w:rsidR="003C234B">
        <w:rPr>
          <w:b w:val="0"/>
          <w:lang w:val="lv-LV"/>
        </w:rPr>
        <w:t>4</w:t>
      </w:r>
      <w:bookmarkEnd w:id="5"/>
    </w:p>
    <w:p w:rsidR="00270AFF" w:rsidRPr="00577117" w:rsidRDefault="00270AFF" w:rsidP="00974047">
      <w:pPr>
        <w:pStyle w:val="Heading1"/>
      </w:pPr>
      <w:bookmarkStart w:id="6" w:name="Pasutitajs_adrese"/>
      <w:bookmarkStart w:id="7" w:name="_Toc468358044"/>
      <w:bookmarkStart w:id="8" w:name="_Ref57698591"/>
      <w:bookmarkStart w:id="9" w:name="_Toc63860909"/>
      <w:bookmarkStart w:id="10" w:name="_Toc89836237"/>
      <w:bookmarkEnd w:id="6"/>
      <w:r w:rsidRPr="00577117">
        <w:t>Pasūtītājs:</w:t>
      </w:r>
      <w:bookmarkEnd w:id="7"/>
      <w:r w:rsidRPr="00577117">
        <w:t xml:space="preserve"> </w:t>
      </w:r>
      <w:bookmarkEnd w:id="8"/>
      <w:bookmarkEnd w:id="9"/>
      <w:bookmarkEnd w:id="10"/>
    </w:p>
    <w:tbl>
      <w:tblPr>
        <w:tblW w:w="8835" w:type="dxa"/>
        <w:tblInd w:w="393" w:type="dxa"/>
        <w:tblBorders>
          <w:insideH w:val="single" w:sz="4" w:space="0" w:color="auto"/>
          <w:insideV w:val="single" w:sz="4" w:space="0" w:color="auto"/>
        </w:tblBorders>
        <w:tblLook w:val="0000" w:firstRow="0" w:lastRow="0" w:firstColumn="0" w:lastColumn="0" w:noHBand="0" w:noVBand="0"/>
      </w:tblPr>
      <w:tblGrid>
        <w:gridCol w:w="3648"/>
        <w:gridCol w:w="5187"/>
      </w:tblGrid>
      <w:tr w:rsidR="00270AFF" w:rsidRPr="00577117" w:rsidTr="00E01F54">
        <w:tc>
          <w:tcPr>
            <w:tcW w:w="3648" w:type="dxa"/>
            <w:tcBorders>
              <w:right w:val="nil"/>
            </w:tcBorders>
          </w:tcPr>
          <w:p w:rsidR="00270AFF" w:rsidRPr="00577117" w:rsidRDefault="00270AFF" w:rsidP="00E01F54">
            <w:pPr>
              <w:pStyle w:val="Header"/>
              <w:tabs>
                <w:tab w:val="clear" w:pos="4153"/>
                <w:tab w:val="clear" w:pos="8306"/>
              </w:tabs>
              <w:spacing w:before="60"/>
              <w:rPr>
                <w:szCs w:val="24"/>
              </w:rPr>
            </w:pPr>
            <w:bookmarkStart w:id="11" w:name="_Ref57698581"/>
            <w:r w:rsidRPr="00577117">
              <w:rPr>
                <w:szCs w:val="24"/>
              </w:rPr>
              <w:t>Pasūtītāja nosaukums:</w:t>
            </w:r>
          </w:p>
        </w:tc>
        <w:tc>
          <w:tcPr>
            <w:tcW w:w="5187" w:type="dxa"/>
            <w:tcBorders>
              <w:top w:val="nil"/>
              <w:left w:val="nil"/>
              <w:bottom w:val="single" w:sz="4" w:space="0" w:color="auto"/>
            </w:tcBorders>
          </w:tcPr>
          <w:p w:rsidR="00270AFF" w:rsidRPr="00577117" w:rsidRDefault="00270AFF" w:rsidP="00E01F54">
            <w:pPr>
              <w:spacing w:before="60"/>
              <w:rPr>
                <w:szCs w:val="24"/>
              </w:rPr>
            </w:pPr>
            <w:r w:rsidRPr="00577117">
              <w:rPr>
                <w:szCs w:val="24"/>
              </w:rPr>
              <w:t>Slimību profilakses un kontroles centrs</w:t>
            </w:r>
          </w:p>
        </w:tc>
      </w:tr>
      <w:tr w:rsidR="00270AFF" w:rsidRPr="00577117" w:rsidTr="00E01F54">
        <w:tc>
          <w:tcPr>
            <w:tcW w:w="3648" w:type="dxa"/>
            <w:tcBorders>
              <w:right w:val="nil"/>
            </w:tcBorders>
          </w:tcPr>
          <w:p w:rsidR="00270AFF" w:rsidRPr="00577117" w:rsidRDefault="00270AFF" w:rsidP="00E01F54">
            <w:pPr>
              <w:spacing w:before="60"/>
              <w:rPr>
                <w:szCs w:val="24"/>
              </w:rPr>
            </w:pPr>
            <w:r w:rsidRPr="00577117">
              <w:rPr>
                <w:szCs w:val="24"/>
              </w:rPr>
              <w:t>Adrese:</w:t>
            </w:r>
          </w:p>
        </w:tc>
        <w:tc>
          <w:tcPr>
            <w:tcW w:w="5187" w:type="dxa"/>
            <w:tcBorders>
              <w:top w:val="single" w:sz="4" w:space="0" w:color="auto"/>
              <w:left w:val="nil"/>
              <w:bottom w:val="single" w:sz="4" w:space="0" w:color="auto"/>
            </w:tcBorders>
          </w:tcPr>
          <w:p w:rsidR="00270AFF" w:rsidRPr="00577117" w:rsidRDefault="00270AFF" w:rsidP="00E01F54">
            <w:pPr>
              <w:spacing w:before="60"/>
              <w:rPr>
                <w:szCs w:val="24"/>
              </w:rPr>
            </w:pPr>
            <w:r w:rsidRPr="00577117">
              <w:rPr>
                <w:szCs w:val="24"/>
              </w:rPr>
              <w:t>Duntes iela 22, Rīga, LV – 1005</w:t>
            </w:r>
          </w:p>
        </w:tc>
      </w:tr>
      <w:tr w:rsidR="00270AFF" w:rsidRPr="00577117" w:rsidTr="00E01F54">
        <w:tc>
          <w:tcPr>
            <w:tcW w:w="3648" w:type="dxa"/>
            <w:tcBorders>
              <w:right w:val="nil"/>
            </w:tcBorders>
          </w:tcPr>
          <w:p w:rsidR="00270AFF" w:rsidRPr="00577117" w:rsidRDefault="00270AFF" w:rsidP="00E01F54">
            <w:pPr>
              <w:spacing w:before="60"/>
              <w:rPr>
                <w:szCs w:val="24"/>
              </w:rPr>
            </w:pPr>
            <w:r w:rsidRPr="00577117">
              <w:rPr>
                <w:szCs w:val="24"/>
              </w:rPr>
              <w:t>Reģistrācijas numurs:</w:t>
            </w:r>
          </w:p>
        </w:tc>
        <w:tc>
          <w:tcPr>
            <w:tcW w:w="5187" w:type="dxa"/>
            <w:tcBorders>
              <w:top w:val="single" w:sz="4" w:space="0" w:color="auto"/>
              <w:left w:val="nil"/>
              <w:bottom w:val="single" w:sz="4" w:space="0" w:color="auto"/>
            </w:tcBorders>
          </w:tcPr>
          <w:p w:rsidR="00270AFF" w:rsidRPr="00577117" w:rsidRDefault="00270AFF" w:rsidP="00E01F54">
            <w:pPr>
              <w:spacing w:before="60"/>
              <w:rPr>
                <w:szCs w:val="24"/>
              </w:rPr>
            </w:pPr>
            <w:r w:rsidRPr="00577117">
              <w:rPr>
                <w:szCs w:val="24"/>
              </w:rPr>
              <w:t>90009756700</w:t>
            </w:r>
          </w:p>
        </w:tc>
      </w:tr>
      <w:tr w:rsidR="00270AFF" w:rsidRPr="00577117" w:rsidTr="00FA0F35">
        <w:trPr>
          <w:trHeight w:val="364"/>
        </w:trPr>
        <w:tc>
          <w:tcPr>
            <w:tcW w:w="3648" w:type="dxa"/>
            <w:tcBorders>
              <w:right w:val="nil"/>
            </w:tcBorders>
          </w:tcPr>
          <w:p w:rsidR="00270AFF" w:rsidRPr="00577117" w:rsidRDefault="00270AFF" w:rsidP="00E01F54">
            <w:pPr>
              <w:spacing w:before="60"/>
              <w:rPr>
                <w:szCs w:val="24"/>
              </w:rPr>
            </w:pPr>
            <w:r w:rsidRPr="00577117">
              <w:rPr>
                <w:szCs w:val="24"/>
              </w:rPr>
              <w:t>Tālruņa numurs:</w:t>
            </w:r>
          </w:p>
        </w:tc>
        <w:tc>
          <w:tcPr>
            <w:tcW w:w="5187" w:type="dxa"/>
            <w:tcBorders>
              <w:top w:val="single" w:sz="4" w:space="0" w:color="auto"/>
              <w:left w:val="nil"/>
              <w:bottom w:val="single" w:sz="4" w:space="0" w:color="auto"/>
            </w:tcBorders>
          </w:tcPr>
          <w:p w:rsidR="00270AFF" w:rsidRPr="00577117" w:rsidRDefault="00270AFF" w:rsidP="00E01F54">
            <w:pPr>
              <w:spacing w:before="60"/>
              <w:rPr>
                <w:szCs w:val="24"/>
              </w:rPr>
            </w:pPr>
            <w:r w:rsidRPr="00577117">
              <w:rPr>
                <w:szCs w:val="24"/>
              </w:rPr>
              <w:t>+371 67501590</w:t>
            </w:r>
          </w:p>
        </w:tc>
      </w:tr>
      <w:tr w:rsidR="00270AFF" w:rsidRPr="00577117" w:rsidTr="00E01F54">
        <w:tc>
          <w:tcPr>
            <w:tcW w:w="3648" w:type="dxa"/>
            <w:tcBorders>
              <w:right w:val="nil"/>
            </w:tcBorders>
          </w:tcPr>
          <w:p w:rsidR="00270AFF" w:rsidRPr="00577117" w:rsidRDefault="00270AFF" w:rsidP="00E01F54">
            <w:pPr>
              <w:spacing w:before="60"/>
              <w:rPr>
                <w:szCs w:val="24"/>
              </w:rPr>
            </w:pPr>
            <w:r w:rsidRPr="00577117">
              <w:rPr>
                <w:szCs w:val="24"/>
              </w:rPr>
              <w:t>Faksa numurs:</w:t>
            </w:r>
          </w:p>
        </w:tc>
        <w:tc>
          <w:tcPr>
            <w:tcW w:w="5187" w:type="dxa"/>
            <w:tcBorders>
              <w:top w:val="single" w:sz="4" w:space="0" w:color="auto"/>
              <w:left w:val="nil"/>
              <w:bottom w:val="single" w:sz="4" w:space="0" w:color="auto"/>
            </w:tcBorders>
          </w:tcPr>
          <w:p w:rsidR="00270AFF" w:rsidRPr="00577117" w:rsidRDefault="00270AFF" w:rsidP="00E01F54">
            <w:pPr>
              <w:pStyle w:val="Header"/>
              <w:tabs>
                <w:tab w:val="clear" w:pos="4153"/>
                <w:tab w:val="clear" w:pos="8306"/>
              </w:tabs>
              <w:spacing w:before="60"/>
              <w:rPr>
                <w:szCs w:val="24"/>
              </w:rPr>
            </w:pPr>
            <w:r w:rsidRPr="00577117">
              <w:rPr>
                <w:szCs w:val="24"/>
              </w:rPr>
              <w:t>+371 67501591</w:t>
            </w:r>
          </w:p>
        </w:tc>
      </w:tr>
      <w:tr w:rsidR="00270AFF" w:rsidRPr="00577117" w:rsidTr="00E01F54">
        <w:tc>
          <w:tcPr>
            <w:tcW w:w="3648" w:type="dxa"/>
            <w:tcBorders>
              <w:right w:val="nil"/>
            </w:tcBorders>
          </w:tcPr>
          <w:p w:rsidR="00270AFF" w:rsidRPr="00577117" w:rsidRDefault="00270AFF" w:rsidP="00E01F54">
            <w:pPr>
              <w:spacing w:before="60"/>
              <w:rPr>
                <w:szCs w:val="24"/>
              </w:rPr>
            </w:pPr>
            <w:r w:rsidRPr="00577117">
              <w:rPr>
                <w:szCs w:val="24"/>
              </w:rPr>
              <w:t>Interneta mājaslapa:</w:t>
            </w:r>
          </w:p>
        </w:tc>
        <w:tc>
          <w:tcPr>
            <w:tcW w:w="5187" w:type="dxa"/>
            <w:tcBorders>
              <w:top w:val="single" w:sz="4" w:space="0" w:color="auto"/>
              <w:left w:val="nil"/>
              <w:bottom w:val="single" w:sz="4" w:space="0" w:color="auto"/>
            </w:tcBorders>
          </w:tcPr>
          <w:p w:rsidR="00270AFF" w:rsidRPr="00577117" w:rsidRDefault="00270AFF" w:rsidP="00E01F54">
            <w:pPr>
              <w:pStyle w:val="Header"/>
              <w:tabs>
                <w:tab w:val="clear" w:pos="4153"/>
                <w:tab w:val="clear" w:pos="8306"/>
              </w:tabs>
              <w:spacing w:before="60"/>
              <w:rPr>
                <w:szCs w:val="24"/>
              </w:rPr>
            </w:pPr>
            <w:r w:rsidRPr="00577117">
              <w:rPr>
                <w:szCs w:val="24"/>
              </w:rPr>
              <w:t>www.spkc.gov.lv</w:t>
            </w:r>
          </w:p>
        </w:tc>
      </w:tr>
      <w:tr w:rsidR="00270AFF" w:rsidRPr="00577117" w:rsidTr="00E01F54">
        <w:tc>
          <w:tcPr>
            <w:tcW w:w="3648" w:type="dxa"/>
            <w:tcBorders>
              <w:bottom w:val="single" w:sz="4" w:space="0" w:color="auto"/>
              <w:right w:val="nil"/>
            </w:tcBorders>
          </w:tcPr>
          <w:p w:rsidR="00270AFF" w:rsidRPr="00577117" w:rsidRDefault="00270AFF" w:rsidP="00E01F54">
            <w:pPr>
              <w:spacing w:before="60"/>
              <w:rPr>
                <w:szCs w:val="24"/>
              </w:rPr>
            </w:pPr>
            <w:r w:rsidRPr="00577117">
              <w:rPr>
                <w:szCs w:val="24"/>
              </w:rPr>
              <w:t>E-pasta adrese:</w:t>
            </w:r>
            <w:r w:rsidRPr="00577117">
              <w:rPr>
                <w:b/>
                <w:szCs w:val="24"/>
              </w:rPr>
              <w:t xml:space="preserve"> </w:t>
            </w:r>
          </w:p>
        </w:tc>
        <w:tc>
          <w:tcPr>
            <w:tcW w:w="5187" w:type="dxa"/>
            <w:tcBorders>
              <w:top w:val="single" w:sz="4" w:space="0" w:color="auto"/>
              <w:left w:val="nil"/>
              <w:bottom w:val="single" w:sz="4" w:space="0" w:color="auto"/>
            </w:tcBorders>
          </w:tcPr>
          <w:p w:rsidR="00270AFF" w:rsidRPr="00577117" w:rsidRDefault="002F3998" w:rsidP="00E01F54">
            <w:pPr>
              <w:pStyle w:val="Header"/>
              <w:tabs>
                <w:tab w:val="clear" w:pos="4153"/>
                <w:tab w:val="clear" w:pos="8306"/>
              </w:tabs>
              <w:spacing w:before="60"/>
              <w:rPr>
                <w:szCs w:val="24"/>
              </w:rPr>
            </w:pPr>
            <w:hyperlink r:id="rId11" w:history="1">
              <w:r w:rsidR="00270AFF" w:rsidRPr="00577117">
                <w:rPr>
                  <w:rStyle w:val="Hyperlink"/>
                  <w:szCs w:val="24"/>
                </w:rPr>
                <w:t>info@spkc.gov.lv</w:t>
              </w:r>
            </w:hyperlink>
            <w:r w:rsidR="00270AFF" w:rsidRPr="00577117">
              <w:rPr>
                <w:szCs w:val="24"/>
              </w:rPr>
              <w:t xml:space="preserve"> </w:t>
            </w:r>
          </w:p>
        </w:tc>
      </w:tr>
      <w:tr w:rsidR="00270AFF" w:rsidRPr="00577117" w:rsidTr="00E01F54">
        <w:trPr>
          <w:trHeight w:val="297"/>
        </w:trPr>
        <w:tc>
          <w:tcPr>
            <w:tcW w:w="3648" w:type="dxa"/>
            <w:tcBorders>
              <w:top w:val="single" w:sz="4" w:space="0" w:color="auto"/>
              <w:bottom w:val="single" w:sz="4" w:space="0" w:color="auto"/>
              <w:right w:val="nil"/>
            </w:tcBorders>
            <w:vAlign w:val="bottom"/>
          </w:tcPr>
          <w:p w:rsidR="00270AFF" w:rsidRPr="00577117" w:rsidRDefault="00270AFF" w:rsidP="007D7B02">
            <w:pPr>
              <w:pStyle w:val="TOC1"/>
            </w:pPr>
            <w:r w:rsidRPr="00577117">
              <w:t>Darba laiks:</w:t>
            </w:r>
          </w:p>
        </w:tc>
        <w:tc>
          <w:tcPr>
            <w:tcW w:w="5187" w:type="dxa"/>
            <w:tcBorders>
              <w:top w:val="single" w:sz="4" w:space="0" w:color="auto"/>
              <w:left w:val="nil"/>
              <w:bottom w:val="single" w:sz="4" w:space="0" w:color="auto"/>
            </w:tcBorders>
          </w:tcPr>
          <w:p w:rsidR="00270AFF" w:rsidRPr="00577117" w:rsidRDefault="00270AFF" w:rsidP="00E01F54">
            <w:pPr>
              <w:pStyle w:val="Style2"/>
              <w:widowControl/>
              <w:spacing w:before="60"/>
            </w:pPr>
            <w:r w:rsidRPr="00577117">
              <w:t>Darba dienās no 08:30 līdz 17:00.</w:t>
            </w:r>
          </w:p>
        </w:tc>
      </w:tr>
    </w:tbl>
    <w:p w:rsidR="00270AFF" w:rsidRPr="00577117" w:rsidRDefault="00CB2FF5" w:rsidP="00FA0F35">
      <w:pPr>
        <w:spacing w:before="120"/>
        <w:ind w:left="425"/>
      </w:pPr>
      <w:bookmarkStart w:id="12" w:name="_Toc360798839"/>
      <w:bookmarkStart w:id="13" w:name="_Ref139684519"/>
      <w:bookmarkStart w:id="14" w:name="_Ref139684634"/>
      <w:bookmarkStart w:id="15" w:name="_Ref139684655"/>
      <w:bookmarkEnd w:id="11"/>
      <w:r w:rsidRPr="00577117">
        <w:t>Konkursu veic ar Slimību profilakses un kontroles centra direktores 2014.gada 31.janvāra rīkojumu Nr.1-1/11 „Par pastāvīgās iepirkumu komisijas izveidošanu” izveidota iepirkumu komisija (turpmāk – komisija), grozījumi rīkojumā veikti ar 2015.gada 5.janvāra rīkojumu Nr.1-1/1</w:t>
      </w:r>
      <w:r w:rsidR="00270AFF" w:rsidRPr="00577117">
        <w:t>.</w:t>
      </w:r>
      <w:bookmarkEnd w:id="12"/>
    </w:p>
    <w:p w:rsidR="00270AFF" w:rsidRPr="00577117" w:rsidRDefault="00270AFF" w:rsidP="00974047">
      <w:pPr>
        <w:pStyle w:val="Heading1"/>
      </w:pPr>
      <w:bookmarkStart w:id="16" w:name="_Ref142791636"/>
      <w:bookmarkStart w:id="17" w:name="_Ref380756758"/>
      <w:bookmarkStart w:id="18" w:name="_Toc468358045"/>
      <w:r w:rsidRPr="00577117">
        <w:t>Kontaktpersona</w:t>
      </w:r>
      <w:bookmarkEnd w:id="13"/>
      <w:bookmarkEnd w:id="14"/>
      <w:bookmarkEnd w:id="15"/>
      <w:bookmarkEnd w:id="16"/>
      <w:r w:rsidRPr="00577117">
        <w:t>:</w:t>
      </w:r>
      <w:bookmarkEnd w:id="17"/>
      <w:bookmarkEnd w:id="18"/>
    </w:p>
    <w:tbl>
      <w:tblPr>
        <w:tblW w:w="8835" w:type="dxa"/>
        <w:tblInd w:w="393" w:type="dxa"/>
        <w:tblBorders>
          <w:insideH w:val="single" w:sz="4" w:space="0" w:color="auto"/>
          <w:insideV w:val="single" w:sz="4" w:space="0" w:color="auto"/>
        </w:tblBorders>
        <w:tblLook w:val="0000" w:firstRow="0" w:lastRow="0" w:firstColumn="0" w:lastColumn="0" w:noHBand="0" w:noVBand="0"/>
      </w:tblPr>
      <w:tblGrid>
        <w:gridCol w:w="3648"/>
        <w:gridCol w:w="5187"/>
      </w:tblGrid>
      <w:tr w:rsidR="00736452" w:rsidRPr="00577117" w:rsidTr="0028408C">
        <w:tc>
          <w:tcPr>
            <w:tcW w:w="8835" w:type="dxa"/>
            <w:gridSpan w:val="2"/>
            <w:tcBorders>
              <w:top w:val="nil"/>
              <w:bottom w:val="single" w:sz="4" w:space="0" w:color="auto"/>
            </w:tcBorders>
          </w:tcPr>
          <w:p w:rsidR="00736452" w:rsidRPr="00577117" w:rsidRDefault="00736452" w:rsidP="00FA0F35">
            <w:pPr>
              <w:pStyle w:val="BodyText"/>
              <w:spacing w:before="60" w:after="60"/>
              <w:ind w:rightChars="-45" w:right="-108"/>
            </w:pPr>
            <w:bookmarkStart w:id="19" w:name="_Toc63860910"/>
            <w:bookmarkStart w:id="20" w:name="_Toc89836238"/>
            <w:r w:rsidRPr="00577117">
              <w:t>Juridiskā atbalsta un iepirkumu nodaļas vecākais juriskonsults Jānis Jakobovičs</w:t>
            </w:r>
          </w:p>
        </w:tc>
      </w:tr>
      <w:tr w:rsidR="003353FD" w:rsidRPr="00577117" w:rsidTr="00FF5E93">
        <w:tc>
          <w:tcPr>
            <w:tcW w:w="3648" w:type="dxa"/>
            <w:tcBorders>
              <w:right w:val="nil"/>
            </w:tcBorders>
          </w:tcPr>
          <w:p w:rsidR="003353FD" w:rsidRPr="00577117" w:rsidRDefault="003353FD" w:rsidP="00B10F3E">
            <w:pPr>
              <w:rPr>
                <w:szCs w:val="24"/>
              </w:rPr>
            </w:pPr>
            <w:r w:rsidRPr="00577117">
              <w:rPr>
                <w:szCs w:val="24"/>
              </w:rPr>
              <w:t>Adrese:</w:t>
            </w:r>
          </w:p>
        </w:tc>
        <w:tc>
          <w:tcPr>
            <w:tcW w:w="5187" w:type="dxa"/>
            <w:tcBorders>
              <w:top w:val="single" w:sz="4" w:space="0" w:color="auto"/>
              <w:left w:val="nil"/>
              <w:bottom w:val="single" w:sz="4" w:space="0" w:color="auto"/>
            </w:tcBorders>
          </w:tcPr>
          <w:p w:rsidR="003353FD" w:rsidRPr="00577117" w:rsidRDefault="003353FD" w:rsidP="00B10F3E">
            <w:r w:rsidRPr="00577117">
              <w:rPr>
                <w:szCs w:val="24"/>
              </w:rPr>
              <w:t>Duntes iela 22, Rīga, LV – 1005</w:t>
            </w:r>
          </w:p>
        </w:tc>
      </w:tr>
      <w:tr w:rsidR="003353FD" w:rsidRPr="00577117" w:rsidTr="00FF5E93">
        <w:tc>
          <w:tcPr>
            <w:tcW w:w="3648" w:type="dxa"/>
            <w:tcBorders>
              <w:top w:val="single" w:sz="4" w:space="0" w:color="auto"/>
              <w:right w:val="nil"/>
            </w:tcBorders>
          </w:tcPr>
          <w:p w:rsidR="003353FD" w:rsidRPr="00577117" w:rsidRDefault="003353FD" w:rsidP="00B10F3E">
            <w:pPr>
              <w:rPr>
                <w:szCs w:val="24"/>
              </w:rPr>
            </w:pPr>
            <w:r w:rsidRPr="00577117">
              <w:rPr>
                <w:szCs w:val="24"/>
              </w:rPr>
              <w:t>Tālruņa numurs:</w:t>
            </w:r>
          </w:p>
        </w:tc>
        <w:tc>
          <w:tcPr>
            <w:tcW w:w="5187" w:type="dxa"/>
            <w:tcBorders>
              <w:top w:val="single" w:sz="4" w:space="0" w:color="auto"/>
              <w:left w:val="nil"/>
              <w:bottom w:val="single" w:sz="4" w:space="0" w:color="auto"/>
            </w:tcBorders>
          </w:tcPr>
          <w:p w:rsidR="003353FD" w:rsidRPr="00577117" w:rsidRDefault="003353FD" w:rsidP="00B10F3E">
            <w:r w:rsidRPr="00577117">
              <w:t xml:space="preserve">+371 </w:t>
            </w:r>
            <w:r w:rsidR="00EE5F62" w:rsidRPr="00577117">
              <w:t>67387674</w:t>
            </w:r>
          </w:p>
        </w:tc>
      </w:tr>
      <w:tr w:rsidR="003353FD" w:rsidRPr="00577117" w:rsidTr="00FF5E93">
        <w:tc>
          <w:tcPr>
            <w:tcW w:w="3648" w:type="dxa"/>
            <w:tcBorders>
              <w:right w:val="nil"/>
            </w:tcBorders>
          </w:tcPr>
          <w:p w:rsidR="003353FD" w:rsidRPr="00577117" w:rsidRDefault="003353FD" w:rsidP="00B10F3E">
            <w:pPr>
              <w:rPr>
                <w:szCs w:val="24"/>
              </w:rPr>
            </w:pPr>
            <w:r w:rsidRPr="00577117">
              <w:rPr>
                <w:szCs w:val="24"/>
              </w:rPr>
              <w:t>Faksa numurs:</w:t>
            </w:r>
          </w:p>
        </w:tc>
        <w:tc>
          <w:tcPr>
            <w:tcW w:w="5187" w:type="dxa"/>
            <w:tcBorders>
              <w:top w:val="single" w:sz="4" w:space="0" w:color="auto"/>
              <w:left w:val="nil"/>
              <w:bottom w:val="single" w:sz="4" w:space="0" w:color="auto"/>
            </w:tcBorders>
          </w:tcPr>
          <w:p w:rsidR="003353FD" w:rsidRPr="00577117" w:rsidRDefault="003353FD" w:rsidP="00B10F3E">
            <w:pPr>
              <w:pStyle w:val="Header"/>
              <w:tabs>
                <w:tab w:val="clear" w:pos="4153"/>
                <w:tab w:val="clear" w:pos="8306"/>
              </w:tabs>
            </w:pPr>
            <w:r w:rsidRPr="00577117">
              <w:t>+371 67501591</w:t>
            </w:r>
          </w:p>
        </w:tc>
      </w:tr>
      <w:tr w:rsidR="003353FD" w:rsidRPr="00577117" w:rsidTr="00FF5E93">
        <w:trPr>
          <w:trHeight w:val="70"/>
        </w:trPr>
        <w:tc>
          <w:tcPr>
            <w:tcW w:w="3648" w:type="dxa"/>
            <w:tcBorders>
              <w:bottom w:val="single" w:sz="4" w:space="0" w:color="auto"/>
              <w:right w:val="nil"/>
            </w:tcBorders>
          </w:tcPr>
          <w:p w:rsidR="003353FD" w:rsidRPr="00577117" w:rsidRDefault="003353FD" w:rsidP="00B10F3E">
            <w:pPr>
              <w:rPr>
                <w:szCs w:val="24"/>
              </w:rPr>
            </w:pPr>
            <w:r w:rsidRPr="00577117">
              <w:rPr>
                <w:szCs w:val="24"/>
              </w:rPr>
              <w:t>E-pasta adrese:</w:t>
            </w:r>
          </w:p>
        </w:tc>
        <w:tc>
          <w:tcPr>
            <w:tcW w:w="5187" w:type="dxa"/>
            <w:tcBorders>
              <w:top w:val="single" w:sz="4" w:space="0" w:color="auto"/>
              <w:left w:val="nil"/>
              <w:bottom w:val="single" w:sz="4" w:space="0" w:color="auto"/>
            </w:tcBorders>
          </w:tcPr>
          <w:p w:rsidR="003353FD" w:rsidRPr="00577117" w:rsidRDefault="00EE5F62" w:rsidP="00B10F3E">
            <w:pPr>
              <w:pStyle w:val="Header"/>
              <w:tabs>
                <w:tab w:val="clear" w:pos="4153"/>
                <w:tab w:val="clear" w:pos="8306"/>
              </w:tabs>
            </w:pPr>
            <w:r w:rsidRPr="00577117">
              <w:t xml:space="preserve"> </w:t>
            </w:r>
            <w:hyperlink r:id="rId12" w:history="1">
              <w:r w:rsidRPr="00577117">
                <w:rPr>
                  <w:rStyle w:val="Hyperlink"/>
                </w:rPr>
                <w:t>janis.jakobovics@spkc.gov.lv</w:t>
              </w:r>
            </w:hyperlink>
          </w:p>
        </w:tc>
      </w:tr>
    </w:tbl>
    <w:p w:rsidR="00270AFF" w:rsidRPr="00577117" w:rsidRDefault="00270AFF" w:rsidP="00974047">
      <w:pPr>
        <w:pStyle w:val="Heading1"/>
        <w:rPr>
          <w:bCs/>
        </w:rPr>
      </w:pPr>
      <w:bookmarkStart w:id="21" w:name="_Toc468358046"/>
      <w:r w:rsidRPr="00577117">
        <w:t>Iepirkuma priekšmet</w:t>
      </w:r>
      <w:bookmarkEnd w:id="19"/>
      <w:bookmarkEnd w:id="20"/>
      <w:r w:rsidRPr="00577117">
        <w:t>a apraksts</w:t>
      </w:r>
      <w:bookmarkEnd w:id="21"/>
    </w:p>
    <w:p w:rsidR="00FB7029" w:rsidRPr="00577117" w:rsidRDefault="00FB7029" w:rsidP="00FB7029">
      <w:pPr>
        <w:pStyle w:val="Heading2"/>
      </w:pPr>
      <w:bookmarkStart w:id="22" w:name="fffff"/>
      <w:bookmarkEnd w:id="22"/>
      <w:r w:rsidRPr="00577117">
        <w:t>Iepirkuma priekšmets ir Slimību profilakses un kontroles centra informācijas sistēmu, t.i.:</w:t>
      </w:r>
    </w:p>
    <w:p w:rsidR="00FB7029" w:rsidRPr="00577117" w:rsidRDefault="00FB7029" w:rsidP="00FB7029">
      <w:pPr>
        <w:pStyle w:val="Heading3"/>
        <w:rPr>
          <w:bCs/>
          <w:szCs w:val="24"/>
        </w:rPr>
      </w:pPr>
      <w:r w:rsidRPr="00577117">
        <w:t>Ar noteiktām slimībām slimojošo pacientu reģistra;</w:t>
      </w:r>
    </w:p>
    <w:p w:rsidR="00FB7029" w:rsidRPr="00577117" w:rsidRDefault="00FB7029" w:rsidP="00FB7029">
      <w:pPr>
        <w:pStyle w:val="Heading3"/>
        <w:rPr>
          <w:bCs/>
          <w:szCs w:val="24"/>
        </w:rPr>
      </w:pPr>
      <w:r w:rsidRPr="00577117">
        <w:rPr>
          <w:lang w:eastAsia="ru-RU"/>
        </w:rPr>
        <w:t>Iedzīvotāju genoma valsts reģistra;</w:t>
      </w:r>
    </w:p>
    <w:p w:rsidR="00FB7029" w:rsidRPr="00577117" w:rsidRDefault="00FB7029" w:rsidP="00FB7029">
      <w:pPr>
        <w:pStyle w:val="Heading3"/>
        <w:rPr>
          <w:bCs/>
          <w:szCs w:val="24"/>
        </w:rPr>
      </w:pPr>
      <w:r w:rsidRPr="00577117">
        <w:rPr>
          <w:lang w:eastAsia="ru-RU"/>
        </w:rPr>
        <w:t>Latvijas iedzīvotāju nāves cēloņu datu bāzes;</w:t>
      </w:r>
    </w:p>
    <w:p w:rsidR="00FB7029" w:rsidRPr="00577117" w:rsidRDefault="00E03BB2" w:rsidP="00FB7029">
      <w:pPr>
        <w:pStyle w:val="Heading3"/>
        <w:rPr>
          <w:bCs/>
          <w:szCs w:val="24"/>
        </w:rPr>
      </w:pPr>
      <w:r w:rsidRPr="00577117">
        <w:rPr>
          <w:szCs w:val="24"/>
        </w:rPr>
        <w:t>Veselības aprūpes nozares valsts statistikas pārskatu datubāzes informācijas sistēmas</w:t>
      </w:r>
      <w:r w:rsidR="00FB7029" w:rsidRPr="00577117">
        <w:rPr>
          <w:lang w:eastAsia="ru-RU"/>
        </w:rPr>
        <w:t>;</w:t>
      </w:r>
    </w:p>
    <w:p w:rsidR="00EE413B" w:rsidRPr="00577117" w:rsidRDefault="00FB7029" w:rsidP="00EE413B">
      <w:pPr>
        <w:pStyle w:val="Heading3"/>
        <w:rPr>
          <w:lang w:eastAsia="ru-RU"/>
        </w:rPr>
      </w:pPr>
      <w:r w:rsidRPr="00577117">
        <w:rPr>
          <w:lang w:eastAsia="ru-RU"/>
        </w:rPr>
        <w:t>Jaundzimušo un bērnu slimību reģistra</w:t>
      </w:r>
      <w:r w:rsidR="00EE413B" w:rsidRPr="00577117">
        <w:rPr>
          <w:lang w:eastAsia="ru-RU"/>
        </w:rPr>
        <w:t>;</w:t>
      </w:r>
    </w:p>
    <w:p w:rsidR="00EE413B" w:rsidRPr="00B011DD" w:rsidRDefault="00EE413B" w:rsidP="00E03BB2">
      <w:pPr>
        <w:pStyle w:val="Heading3"/>
        <w:rPr>
          <w:lang w:eastAsia="ru-RU"/>
        </w:rPr>
      </w:pPr>
      <w:r w:rsidRPr="00B011DD">
        <w:t>SSK-10 klasifikācijas datubāzes</w:t>
      </w:r>
    </w:p>
    <w:p w:rsidR="00401445" w:rsidRPr="00577117" w:rsidRDefault="00FB7029" w:rsidP="00FB7029">
      <w:pPr>
        <w:pStyle w:val="Heading2"/>
        <w:numPr>
          <w:ilvl w:val="0"/>
          <w:numId w:val="0"/>
        </w:numPr>
        <w:ind w:left="709"/>
      </w:pPr>
      <w:r w:rsidRPr="00B011DD">
        <w:t>(turpmāk – Informācijas sistēmas) uzturēšana, papildinājumu un izmaiņu veikšana saskaņā ar Tehnisko specifikāciju (II nodaļas. 2.forma) un tajā noteikto apjomu (turpmāk – Pakalpojums)</w:t>
      </w:r>
      <w:r w:rsidR="00FA38D0" w:rsidRPr="00B011DD">
        <w:t>.</w:t>
      </w:r>
    </w:p>
    <w:p w:rsidR="00270AFF" w:rsidRPr="00577117" w:rsidRDefault="00270AFF" w:rsidP="001549AE">
      <w:pPr>
        <w:pStyle w:val="Heading2"/>
      </w:pPr>
      <w:r w:rsidRPr="00577117">
        <w:t>Iepirku</w:t>
      </w:r>
      <w:r w:rsidR="00D13A9A" w:rsidRPr="00577117">
        <w:t>ma nomenklatūras CPV kods</w:t>
      </w:r>
      <w:r w:rsidRPr="00577117">
        <w:t>:</w:t>
      </w:r>
      <w:r w:rsidR="000276C2" w:rsidRPr="00577117">
        <w:t xml:space="preserve"> </w:t>
      </w:r>
      <w:r w:rsidR="00037303" w:rsidRPr="00037303">
        <w:t>72000000-5</w:t>
      </w:r>
      <w:r w:rsidR="00037303" w:rsidRPr="00037303" w:rsidDel="00037303">
        <w:t xml:space="preserve"> </w:t>
      </w:r>
      <w:r w:rsidR="00FB7029" w:rsidRPr="00577117">
        <w:t>(</w:t>
      </w:r>
      <w:r w:rsidR="001549AE" w:rsidRPr="001549AE">
        <w:t>IT pakalpojumi konsultēšana, programmatūras izstrāde, internets un atbalsts</w:t>
      </w:r>
      <w:r w:rsidR="001549AE" w:rsidRPr="001549AE" w:rsidDel="001549AE">
        <w:t xml:space="preserve"> </w:t>
      </w:r>
      <w:r w:rsidR="00FB7029" w:rsidRPr="00577117">
        <w:t>)</w:t>
      </w:r>
      <w:r w:rsidR="001E27F7" w:rsidRPr="00577117">
        <w:t>.</w:t>
      </w:r>
    </w:p>
    <w:p w:rsidR="00270AFF" w:rsidRPr="00577117" w:rsidRDefault="00270AFF" w:rsidP="00974047">
      <w:pPr>
        <w:pStyle w:val="Heading1"/>
      </w:pPr>
      <w:bookmarkStart w:id="23" w:name="_Toc221617629"/>
      <w:bookmarkStart w:id="24" w:name="_Toc221687185"/>
      <w:bookmarkStart w:id="25" w:name="_Toc468358047"/>
      <w:bookmarkEnd w:id="23"/>
      <w:bookmarkEnd w:id="24"/>
      <w:r w:rsidRPr="00577117">
        <w:t>Pretendents</w:t>
      </w:r>
      <w:bookmarkEnd w:id="25"/>
    </w:p>
    <w:p w:rsidR="00270AFF" w:rsidRPr="00577117" w:rsidRDefault="00270AFF" w:rsidP="002E262B">
      <w:pPr>
        <w:spacing w:after="80"/>
        <w:ind w:left="709"/>
        <w:rPr>
          <w:szCs w:val="24"/>
        </w:rPr>
      </w:pPr>
      <w:r w:rsidRPr="00577117">
        <w:rPr>
          <w:szCs w:val="24"/>
        </w:rPr>
        <w:t>Juridiskā persona vai fizisko un juridisko personu apvienība jebkurā to kombinācijā (turpmāk – piegādātāju apvienība), kura ir iesniegusi piedāvājumu. Piegādātāju apvienība izvirza vienu tās dalībnieku, kurš piegādātāju apvienības vārdā ir pilnvarots parakstīt visu šī konkursa dokumentāciju.</w:t>
      </w:r>
    </w:p>
    <w:p w:rsidR="00270AFF" w:rsidRPr="00577117" w:rsidRDefault="00270AFF" w:rsidP="00974047">
      <w:pPr>
        <w:pStyle w:val="Heading1"/>
      </w:pPr>
      <w:bookmarkStart w:id="26" w:name="_Toc221617633"/>
      <w:bookmarkStart w:id="27" w:name="_Toc221687189"/>
      <w:bookmarkStart w:id="28" w:name="_Toc63860911"/>
      <w:bookmarkStart w:id="29" w:name="_Toc468358048"/>
      <w:bookmarkEnd w:id="26"/>
      <w:bookmarkEnd w:id="27"/>
      <w:r w:rsidRPr="00577117">
        <w:t>Līguma izpildes vieta</w:t>
      </w:r>
      <w:bookmarkEnd w:id="28"/>
      <w:r w:rsidRPr="00577117">
        <w:t xml:space="preserve"> un līguma darbības laiks</w:t>
      </w:r>
      <w:bookmarkEnd w:id="29"/>
    </w:p>
    <w:p w:rsidR="00270AFF" w:rsidRPr="00577117" w:rsidRDefault="00270AFF" w:rsidP="00004C28">
      <w:pPr>
        <w:pStyle w:val="Heading2"/>
      </w:pPr>
      <w:r w:rsidRPr="00577117">
        <w:t>Līgum</w:t>
      </w:r>
      <w:r w:rsidR="0077144C" w:rsidRPr="00577117">
        <w:t xml:space="preserve">a izpildes vieta: </w:t>
      </w:r>
      <w:r w:rsidR="00AB5823" w:rsidRPr="00577117">
        <w:t>Latvijas Republika</w:t>
      </w:r>
      <w:r w:rsidRPr="00577117">
        <w:t>.</w:t>
      </w:r>
    </w:p>
    <w:p w:rsidR="002950E3" w:rsidRPr="00577117" w:rsidRDefault="002950E3" w:rsidP="00004C28">
      <w:pPr>
        <w:pStyle w:val="Heading2"/>
      </w:pPr>
      <w:r w:rsidRPr="00577117">
        <w:t xml:space="preserve">Līguma termiņš: </w:t>
      </w:r>
      <w:r w:rsidR="00FB7029" w:rsidRPr="00577117">
        <w:t xml:space="preserve">līdz </w:t>
      </w:r>
      <w:r w:rsidR="00306BF6">
        <w:rPr>
          <w:lang w:val="lv-LV"/>
        </w:rPr>
        <w:t>l</w:t>
      </w:r>
      <w:r w:rsidR="00FB7029" w:rsidRPr="00577117">
        <w:t>īguma summas sasniegšanai, bet ne ilgāk kā 2 (divus) gadus no Līguma spēkā stāšanās dienas</w:t>
      </w:r>
      <w:r w:rsidR="00445EDE" w:rsidRPr="00577117">
        <w:t>.</w:t>
      </w:r>
    </w:p>
    <w:p w:rsidR="001E2C9B" w:rsidRPr="00577117" w:rsidRDefault="00FB656C" w:rsidP="00974047">
      <w:pPr>
        <w:pStyle w:val="Heading1"/>
        <w:rPr>
          <w:b w:val="0"/>
        </w:rPr>
      </w:pPr>
      <w:bookmarkStart w:id="30" w:name="_Toc221617635"/>
      <w:bookmarkStart w:id="31" w:name="_Toc221687191"/>
      <w:bookmarkStart w:id="32" w:name="_Toc221617637"/>
      <w:bookmarkStart w:id="33" w:name="_Toc221687193"/>
      <w:bookmarkStart w:id="34" w:name="_Toc221617638"/>
      <w:bookmarkStart w:id="35" w:name="_Toc221687194"/>
      <w:bookmarkStart w:id="36" w:name="_Toc468358049"/>
      <w:bookmarkStart w:id="37" w:name="_Toc63860914"/>
      <w:bookmarkEnd w:id="30"/>
      <w:bookmarkEnd w:id="31"/>
      <w:bookmarkEnd w:id="32"/>
      <w:bookmarkEnd w:id="33"/>
      <w:bookmarkEnd w:id="34"/>
      <w:bookmarkEnd w:id="35"/>
      <w:r w:rsidRPr="00577117">
        <w:t xml:space="preserve">Plānotā </w:t>
      </w:r>
      <w:r w:rsidR="00F81CEC" w:rsidRPr="00577117">
        <w:t xml:space="preserve">kopējā </w:t>
      </w:r>
      <w:r w:rsidRPr="00577117">
        <w:t>līguma summa</w:t>
      </w:r>
      <w:r w:rsidR="00E7514B" w:rsidRPr="00577117">
        <w:rPr>
          <w:b w:val="0"/>
        </w:rPr>
        <w:t>:</w:t>
      </w:r>
      <w:r w:rsidR="000B5BA7" w:rsidRPr="00577117">
        <w:rPr>
          <w:b w:val="0"/>
        </w:rPr>
        <w:t xml:space="preserve"> </w:t>
      </w:r>
      <w:r w:rsidR="000B5BA7" w:rsidRPr="00577117">
        <w:rPr>
          <w:rFonts w:eastAsia="Calibri"/>
          <w:b w:val="0"/>
          <w:color w:val="000000"/>
        </w:rPr>
        <w:t>līdz EUR</w:t>
      </w:r>
      <w:r w:rsidR="003C234B">
        <w:rPr>
          <w:rFonts w:eastAsia="Calibri"/>
          <w:b w:val="0"/>
          <w:color w:val="000000"/>
          <w:lang w:val="lv-LV"/>
        </w:rPr>
        <w:t>O</w:t>
      </w:r>
      <w:r w:rsidR="000B5BA7" w:rsidRPr="00577117">
        <w:rPr>
          <w:rFonts w:eastAsia="Calibri"/>
          <w:b w:val="0"/>
          <w:color w:val="000000"/>
        </w:rPr>
        <w:t xml:space="preserve"> </w:t>
      </w:r>
      <w:r w:rsidR="00FF3277">
        <w:rPr>
          <w:rFonts w:eastAsia="Calibri"/>
          <w:b w:val="0"/>
          <w:color w:val="000000"/>
          <w:lang w:val="lv-LV"/>
        </w:rPr>
        <w:t>95</w:t>
      </w:r>
      <w:r w:rsidR="000B5BA7" w:rsidRPr="00577117">
        <w:rPr>
          <w:rFonts w:eastAsia="Calibri"/>
          <w:b w:val="0"/>
        </w:rPr>
        <w:t xml:space="preserve"> </w:t>
      </w:r>
      <w:r w:rsidR="00D1181D" w:rsidRPr="00577117">
        <w:rPr>
          <w:rFonts w:eastAsia="Calibri"/>
          <w:b w:val="0"/>
        </w:rPr>
        <w:t>0</w:t>
      </w:r>
      <w:r w:rsidR="000B5BA7" w:rsidRPr="00577117">
        <w:rPr>
          <w:rFonts w:eastAsia="Calibri"/>
          <w:b w:val="0"/>
        </w:rPr>
        <w:t>00,00</w:t>
      </w:r>
      <w:r w:rsidR="000B5BA7" w:rsidRPr="00577117">
        <w:rPr>
          <w:rFonts w:eastAsia="Calibri"/>
          <w:b w:val="0"/>
          <w:color w:val="000000"/>
        </w:rPr>
        <w:t xml:space="preserve"> bez PVN.</w:t>
      </w:r>
      <w:bookmarkEnd w:id="36"/>
    </w:p>
    <w:p w:rsidR="00DB7133" w:rsidRPr="00577117" w:rsidRDefault="00DB7133" w:rsidP="00633565">
      <w:pPr>
        <w:pStyle w:val="ListParagraph"/>
        <w:numPr>
          <w:ilvl w:val="0"/>
          <w:numId w:val="10"/>
        </w:numPr>
        <w:contextualSpacing w:val="0"/>
        <w:jc w:val="both"/>
        <w:rPr>
          <w:rFonts w:ascii="Times New Roman" w:eastAsia="Times New Roman" w:hAnsi="Times New Roman"/>
          <w:vanish/>
          <w:sz w:val="24"/>
          <w:szCs w:val="20"/>
        </w:rPr>
      </w:pPr>
    </w:p>
    <w:p w:rsidR="00DB7133" w:rsidRPr="00577117" w:rsidRDefault="00DB7133" w:rsidP="00633565">
      <w:pPr>
        <w:pStyle w:val="ListParagraph"/>
        <w:numPr>
          <w:ilvl w:val="0"/>
          <w:numId w:val="10"/>
        </w:numPr>
        <w:contextualSpacing w:val="0"/>
        <w:jc w:val="both"/>
        <w:rPr>
          <w:rFonts w:ascii="Times New Roman" w:eastAsia="Times New Roman" w:hAnsi="Times New Roman"/>
          <w:vanish/>
          <w:sz w:val="24"/>
          <w:szCs w:val="20"/>
        </w:rPr>
      </w:pPr>
    </w:p>
    <w:p w:rsidR="00DB7133" w:rsidRPr="00577117" w:rsidRDefault="00DB7133" w:rsidP="00633565">
      <w:pPr>
        <w:pStyle w:val="ListParagraph"/>
        <w:numPr>
          <w:ilvl w:val="0"/>
          <w:numId w:val="10"/>
        </w:numPr>
        <w:contextualSpacing w:val="0"/>
        <w:jc w:val="both"/>
        <w:rPr>
          <w:rFonts w:ascii="Times New Roman" w:eastAsia="Times New Roman" w:hAnsi="Times New Roman"/>
          <w:vanish/>
          <w:sz w:val="24"/>
          <w:szCs w:val="20"/>
        </w:rPr>
      </w:pPr>
    </w:p>
    <w:p w:rsidR="00DB7133" w:rsidRPr="00577117" w:rsidRDefault="00DB7133" w:rsidP="00633565">
      <w:pPr>
        <w:pStyle w:val="ListParagraph"/>
        <w:numPr>
          <w:ilvl w:val="0"/>
          <w:numId w:val="10"/>
        </w:numPr>
        <w:contextualSpacing w:val="0"/>
        <w:jc w:val="both"/>
        <w:rPr>
          <w:rFonts w:ascii="Times New Roman" w:eastAsia="Times New Roman" w:hAnsi="Times New Roman"/>
          <w:vanish/>
          <w:sz w:val="24"/>
          <w:szCs w:val="20"/>
        </w:rPr>
      </w:pPr>
    </w:p>
    <w:p w:rsidR="00DB7133" w:rsidRPr="00577117" w:rsidRDefault="00DB7133" w:rsidP="00633565">
      <w:pPr>
        <w:pStyle w:val="ListParagraph"/>
        <w:numPr>
          <w:ilvl w:val="0"/>
          <w:numId w:val="10"/>
        </w:numPr>
        <w:contextualSpacing w:val="0"/>
        <w:jc w:val="both"/>
        <w:rPr>
          <w:rFonts w:ascii="Times New Roman" w:eastAsia="Times New Roman" w:hAnsi="Times New Roman"/>
          <w:vanish/>
          <w:sz w:val="24"/>
          <w:szCs w:val="20"/>
        </w:rPr>
      </w:pPr>
    </w:p>
    <w:p w:rsidR="00DB7133" w:rsidRPr="00577117" w:rsidRDefault="00DB7133" w:rsidP="00633565">
      <w:pPr>
        <w:pStyle w:val="ListParagraph"/>
        <w:numPr>
          <w:ilvl w:val="0"/>
          <w:numId w:val="10"/>
        </w:numPr>
        <w:contextualSpacing w:val="0"/>
        <w:jc w:val="both"/>
        <w:rPr>
          <w:rFonts w:ascii="Times New Roman" w:eastAsia="Times New Roman" w:hAnsi="Times New Roman"/>
          <w:vanish/>
          <w:sz w:val="24"/>
          <w:szCs w:val="20"/>
        </w:rPr>
      </w:pPr>
    </w:p>
    <w:p w:rsidR="00DB7133" w:rsidRPr="00577117" w:rsidRDefault="00DB7133" w:rsidP="00633565">
      <w:pPr>
        <w:pStyle w:val="ListParagraph"/>
        <w:numPr>
          <w:ilvl w:val="0"/>
          <w:numId w:val="10"/>
        </w:numPr>
        <w:contextualSpacing w:val="0"/>
        <w:jc w:val="both"/>
        <w:rPr>
          <w:rFonts w:ascii="Times New Roman" w:eastAsia="Times New Roman" w:hAnsi="Times New Roman"/>
          <w:vanish/>
          <w:sz w:val="24"/>
          <w:szCs w:val="20"/>
        </w:rPr>
      </w:pPr>
    </w:p>
    <w:p w:rsidR="00DB7133" w:rsidRPr="00577117" w:rsidRDefault="00DB7133" w:rsidP="00633565">
      <w:pPr>
        <w:pStyle w:val="ListParagraph"/>
        <w:numPr>
          <w:ilvl w:val="0"/>
          <w:numId w:val="10"/>
        </w:numPr>
        <w:contextualSpacing w:val="0"/>
        <w:jc w:val="both"/>
        <w:rPr>
          <w:rFonts w:ascii="Times New Roman" w:eastAsia="Times New Roman" w:hAnsi="Times New Roman"/>
          <w:vanish/>
          <w:sz w:val="24"/>
          <w:szCs w:val="20"/>
        </w:rPr>
      </w:pPr>
    </w:p>
    <w:p w:rsidR="00270AFF" w:rsidRPr="00BE0AFA" w:rsidRDefault="00270AFF" w:rsidP="00974047">
      <w:pPr>
        <w:pStyle w:val="Heading1"/>
      </w:pPr>
      <w:bookmarkStart w:id="38" w:name="_Toc468358050"/>
      <w:r w:rsidRPr="00BE0AFA">
        <w:t>Piedāvājumu iesniegšana</w:t>
      </w:r>
      <w:bookmarkEnd w:id="37"/>
      <w:bookmarkEnd w:id="38"/>
    </w:p>
    <w:p w:rsidR="00270AFF" w:rsidRPr="00BE0AFA" w:rsidRDefault="00270AFF" w:rsidP="00004C28">
      <w:pPr>
        <w:pStyle w:val="Heading2"/>
      </w:pPr>
      <w:bookmarkStart w:id="39" w:name="iesniesana"/>
      <w:bookmarkStart w:id="40" w:name="_Ref57698607"/>
      <w:bookmarkStart w:id="41" w:name="_Ref131312694"/>
      <w:bookmarkEnd w:id="39"/>
      <w:r w:rsidRPr="00BE0AFA">
        <w:t xml:space="preserve">Pretendentam piedāvājums jāiesniedz </w:t>
      </w:r>
      <w:r w:rsidR="001B246E" w:rsidRPr="00BE0AFA">
        <w:rPr>
          <w:b/>
        </w:rPr>
        <w:t>līdz 201</w:t>
      </w:r>
      <w:r w:rsidR="00B8684A" w:rsidRPr="00BE0AFA">
        <w:rPr>
          <w:b/>
          <w:lang w:val="lv-LV"/>
        </w:rPr>
        <w:t>7</w:t>
      </w:r>
      <w:r w:rsidR="001B246E" w:rsidRPr="00BE0AFA">
        <w:rPr>
          <w:b/>
        </w:rPr>
        <w:t>.gada</w:t>
      </w:r>
      <w:r w:rsidR="00B10F3E" w:rsidRPr="00BE0AFA">
        <w:rPr>
          <w:b/>
        </w:rPr>
        <w:t xml:space="preserve"> </w:t>
      </w:r>
      <w:r w:rsidR="00B8684A" w:rsidRPr="00BE0AFA">
        <w:rPr>
          <w:b/>
          <w:lang w:val="lv-LV"/>
        </w:rPr>
        <w:t xml:space="preserve">2.janvārī </w:t>
      </w:r>
      <w:r w:rsidRPr="00BE0AFA">
        <w:rPr>
          <w:b/>
        </w:rPr>
        <w:t>plkst. 1</w:t>
      </w:r>
      <w:r w:rsidR="00691A1D" w:rsidRPr="00BE0AFA">
        <w:rPr>
          <w:b/>
        </w:rPr>
        <w:t>0</w:t>
      </w:r>
      <w:bookmarkEnd w:id="40"/>
      <w:r w:rsidR="00703CD8" w:rsidRPr="00BE0AFA">
        <w:rPr>
          <w:b/>
          <w:lang w:val="lv-LV"/>
        </w:rPr>
        <w:t>.</w:t>
      </w:r>
      <w:r w:rsidRPr="00BE0AFA">
        <w:rPr>
          <w:b/>
        </w:rPr>
        <w:t>00</w:t>
      </w:r>
      <w:r w:rsidRPr="00BE0AFA">
        <w:t xml:space="preserve">. Piedāvājumu var iesniegt personīgi nolikuma </w:t>
      </w:r>
      <w:r w:rsidR="004052F2" w:rsidRPr="00BE0AFA">
        <w:fldChar w:fldCharType="begin"/>
      </w:r>
      <w:r w:rsidR="004052F2" w:rsidRPr="00BE0AFA">
        <w:instrText xml:space="preserve"> REF  Pasutitajs_adrese \h \r  \* MERGEFORMAT </w:instrText>
      </w:r>
      <w:r w:rsidR="004052F2" w:rsidRPr="00BE0AFA">
        <w:fldChar w:fldCharType="separate"/>
      </w:r>
      <w:r w:rsidR="006E6849">
        <w:t>3</w:t>
      </w:r>
      <w:r w:rsidR="004052F2" w:rsidRPr="00BE0AFA">
        <w:fldChar w:fldCharType="end"/>
      </w:r>
      <w:r w:rsidRPr="00BE0AFA">
        <w:t>.punktā minētajā adresē Pasūtītāja darba laikā: no plkst. 8</w:t>
      </w:r>
      <w:r w:rsidR="00703CD8" w:rsidRPr="00BE0AFA">
        <w:rPr>
          <w:lang w:val="lv-LV"/>
        </w:rPr>
        <w:t>.</w:t>
      </w:r>
      <w:r w:rsidRPr="00BE0AFA">
        <w:t>30 – 17</w:t>
      </w:r>
      <w:r w:rsidR="00703CD8" w:rsidRPr="00BE0AFA">
        <w:rPr>
          <w:lang w:val="lv-LV"/>
        </w:rPr>
        <w:t>.</w:t>
      </w:r>
      <w:r w:rsidRPr="00BE0AFA">
        <w:t xml:space="preserve">00, vai nosūtīt pa pastu ierakstītā sūtījumā. Pasta sūtījums jānogādā nolikuma </w:t>
      </w:r>
      <w:r w:rsidR="004052F2" w:rsidRPr="00BE0AFA">
        <w:fldChar w:fldCharType="begin"/>
      </w:r>
      <w:r w:rsidR="004052F2" w:rsidRPr="00BE0AFA">
        <w:instrText xml:space="preserve"> REF  Pasutitajs_adrese \h \r  \* MERGEFORMAT </w:instrText>
      </w:r>
      <w:r w:rsidR="004052F2" w:rsidRPr="00BE0AFA">
        <w:fldChar w:fldCharType="separate"/>
      </w:r>
      <w:r w:rsidR="006E6849">
        <w:t>3</w:t>
      </w:r>
      <w:r w:rsidR="004052F2" w:rsidRPr="00BE0AFA">
        <w:fldChar w:fldCharType="end"/>
      </w:r>
      <w:r w:rsidRPr="00BE0AFA">
        <w:t>.punktā minētajā adresē līdz šajā punktā minētā termiņa beigām.</w:t>
      </w:r>
      <w:bookmarkStart w:id="42" w:name="_Ref131313998"/>
      <w:bookmarkEnd w:id="41"/>
    </w:p>
    <w:p w:rsidR="00270AFF" w:rsidRPr="00BE0AFA" w:rsidRDefault="00270AFF" w:rsidP="00004C28">
      <w:pPr>
        <w:pStyle w:val="Heading2"/>
      </w:pPr>
      <w:r w:rsidRPr="00BE0AFA">
        <w:t>Piedāvājumi, kuri tiks saņemti pēc piedāvājuma iesniegšanai noteiktā termiņa, netiks izskatīti un tiks atdoti atpakaļ pretendentam neatvērti.</w:t>
      </w:r>
    </w:p>
    <w:p w:rsidR="00270AFF" w:rsidRPr="00BE0AFA" w:rsidRDefault="00270AFF" w:rsidP="00004C28">
      <w:pPr>
        <w:pStyle w:val="Heading2"/>
      </w:pPr>
      <w:r w:rsidRPr="00BE0AFA">
        <w:t>Pasūtītāja pārstāvis reģistrē saņemtos piedāvājumus to iesniegšanas secībā, atzīmējot tā iesniegšanas datumu un laiku.</w:t>
      </w:r>
      <w:bookmarkStart w:id="43" w:name="_Ref86637415"/>
      <w:bookmarkEnd w:id="42"/>
      <w:r w:rsidRPr="00BE0AFA">
        <w:t xml:space="preserve"> </w:t>
      </w:r>
    </w:p>
    <w:p w:rsidR="00270AFF" w:rsidRPr="00BE0AFA" w:rsidRDefault="00270AFF" w:rsidP="00004C28">
      <w:pPr>
        <w:pStyle w:val="Heading2"/>
      </w:pPr>
      <w:r w:rsidRPr="00BE0AFA">
        <w:t>Pretendents pirms piedāvājuma iesniegšanas termiņa beigām rakstiski var grozīt vai atsaukt savu iesniegto piedāvājumu.</w:t>
      </w:r>
    </w:p>
    <w:p w:rsidR="00270AFF" w:rsidRPr="00BE0AFA" w:rsidRDefault="00270AFF" w:rsidP="00974047">
      <w:pPr>
        <w:pStyle w:val="Heading1"/>
      </w:pPr>
      <w:bookmarkStart w:id="44" w:name="_Toc221617640"/>
      <w:bookmarkStart w:id="45" w:name="_Toc468358051"/>
      <w:bookmarkEnd w:id="43"/>
      <w:bookmarkEnd w:id="44"/>
      <w:r w:rsidRPr="00BE0AFA">
        <w:t>Piedāvājumu atvēršanas vieta, datums, laiks un kārtība</w:t>
      </w:r>
      <w:bookmarkEnd w:id="45"/>
    </w:p>
    <w:p w:rsidR="00270AFF" w:rsidRPr="00577117" w:rsidRDefault="00270AFF" w:rsidP="00004C28">
      <w:pPr>
        <w:pStyle w:val="Heading2"/>
      </w:pPr>
      <w:r w:rsidRPr="00BE0AFA">
        <w:t xml:space="preserve">Piedāvājumu atvēršanas sanāksme notiks </w:t>
      </w:r>
      <w:r w:rsidR="001B246E" w:rsidRPr="00BE0AFA">
        <w:rPr>
          <w:b/>
        </w:rPr>
        <w:t>201</w:t>
      </w:r>
      <w:r w:rsidR="00FF3277" w:rsidRPr="00BE0AFA">
        <w:rPr>
          <w:b/>
          <w:lang w:val="lv-LV"/>
        </w:rPr>
        <w:t>6</w:t>
      </w:r>
      <w:r w:rsidR="001B246E" w:rsidRPr="00BE0AFA">
        <w:rPr>
          <w:b/>
        </w:rPr>
        <w:t>.gada</w:t>
      </w:r>
      <w:r w:rsidR="007E3C4C" w:rsidRPr="00BE0AFA">
        <w:rPr>
          <w:b/>
        </w:rPr>
        <w:t xml:space="preserve"> </w:t>
      </w:r>
      <w:r w:rsidR="00B8684A" w:rsidRPr="00BE0AFA">
        <w:rPr>
          <w:b/>
          <w:lang w:val="lv-LV"/>
        </w:rPr>
        <w:t>2.janvārī</w:t>
      </w:r>
      <w:r w:rsidR="000B5BA7" w:rsidRPr="00BE0AFA">
        <w:rPr>
          <w:b/>
        </w:rPr>
        <w:t xml:space="preserve"> </w:t>
      </w:r>
      <w:r w:rsidRPr="00BE0AFA">
        <w:rPr>
          <w:b/>
        </w:rPr>
        <w:t>plkst.1</w:t>
      </w:r>
      <w:r w:rsidR="00691A1D" w:rsidRPr="00BE0AFA">
        <w:rPr>
          <w:b/>
        </w:rPr>
        <w:t>0</w:t>
      </w:r>
      <w:r w:rsidR="00703CD8" w:rsidRPr="00BE0AFA">
        <w:rPr>
          <w:b/>
          <w:lang w:val="lv-LV"/>
        </w:rPr>
        <w:t>.</w:t>
      </w:r>
      <w:r w:rsidRPr="00BE0AFA">
        <w:rPr>
          <w:b/>
        </w:rPr>
        <w:t>00,</w:t>
      </w:r>
      <w:r w:rsidRPr="00BE0AFA">
        <w:t xml:space="preserve"> Rīgā,</w:t>
      </w:r>
      <w:r w:rsidRPr="00577117">
        <w:t xml:space="preserve"> Duntes ielā 22, zālē Nr. 210.</w:t>
      </w:r>
    </w:p>
    <w:p w:rsidR="00270AFF" w:rsidRPr="00577117" w:rsidRDefault="00270AFF" w:rsidP="00004C28">
      <w:pPr>
        <w:pStyle w:val="Heading2"/>
      </w:pPr>
      <w:r w:rsidRPr="00577117">
        <w:t>Piedāvājumu atvēršana ir atklāta, sanāksmē var piedalīties visas ieinteresētā</w:t>
      </w:r>
      <w:r w:rsidR="0060341F" w:rsidRPr="00577117">
        <w:t>s</w:t>
      </w:r>
      <w:r w:rsidRPr="00577117">
        <w:t xml:space="preserve"> personas.</w:t>
      </w:r>
    </w:p>
    <w:p w:rsidR="00270AFF" w:rsidRPr="00577117" w:rsidRDefault="00270AFF" w:rsidP="00004C28">
      <w:pPr>
        <w:pStyle w:val="Heading2"/>
      </w:pPr>
      <w:r w:rsidRPr="00577117">
        <w:t>Piedāvājumi tiek atvērti to iesniegšanas secībā. Pēc katra piedāvājuma atvēršanas komisija nosauc pretendentu, piedāvājuma iesniegš</w:t>
      </w:r>
      <w:r w:rsidR="003353FD" w:rsidRPr="00577117">
        <w:t>anas datumu, laiku un piedāvāto</w:t>
      </w:r>
      <w:r w:rsidRPr="00577117">
        <w:t xml:space="preserve"> iepirkuma priekšmeta kopējo cenu. </w:t>
      </w:r>
    </w:p>
    <w:p w:rsidR="00270AFF" w:rsidRPr="00577117" w:rsidRDefault="00270AFF" w:rsidP="00974047">
      <w:pPr>
        <w:pStyle w:val="Heading1"/>
      </w:pPr>
      <w:bookmarkStart w:id="46" w:name="_Toc221687196"/>
      <w:bookmarkStart w:id="47" w:name="_Toc221617642"/>
      <w:bookmarkStart w:id="48" w:name="_Toc221687198"/>
      <w:bookmarkStart w:id="49" w:name="_Toc221617645"/>
      <w:bookmarkStart w:id="50" w:name="_Toc221687201"/>
      <w:bookmarkStart w:id="51" w:name="_Toc468358052"/>
      <w:bookmarkStart w:id="52" w:name="_Toc63860916"/>
      <w:bookmarkStart w:id="53" w:name="_Ref90350223"/>
      <w:bookmarkStart w:id="54" w:name="_Ref134801257"/>
      <w:bookmarkEnd w:id="46"/>
      <w:bookmarkEnd w:id="47"/>
      <w:bookmarkEnd w:id="48"/>
      <w:bookmarkEnd w:id="49"/>
      <w:bookmarkEnd w:id="50"/>
      <w:r w:rsidRPr="00577117">
        <w:t>Informācijas apmaiņa un papildus informācijas sniegšana</w:t>
      </w:r>
      <w:bookmarkEnd w:id="51"/>
      <w:r w:rsidRPr="00577117">
        <w:t xml:space="preserve"> </w:t>
      </w:r>
    </w:p>
    <w:p w:rsidR="00270AFF" w:rsidRPr="003C234B" w:rsidRDefault="00270AFF" w:rsidP="00004C28">
      <w:pPr>
        <w:pStyle w:val="Heading2"/>
      </w:pPr>
      <w:r w:rsidRPr="00577117">
        <w:t xml:space="preserve">Paziņojums par atklāto konkursu, kā arī paziņojums par iepirkuma procedūras </w:t>
      </w:r>
      <w:r w:rsidRPr="003C234B">
        <w:t>rezultātiem tiek ievietots Iepirkumu uzraudzības biroja interneta mājaslapā.</w:t>
      </w:r>
    </w:p>
    <w:p w:rsidR="00270AFF" w:rsidRPr="003C234B" w:rsidRDefault="00270AFF" w:rsidP="003C234B">
      <w:pPr>
        <w:pStyle w:val="Heading2"/>
        <w:rPr>
          <w:lang w:eastAsia="lv-LV"/>
        </w:rPr>
      </w:pPr>
      <w:bookmarkStart w:id="55" w:name="_Ref380756741"/>
      <w:r w:rsidRPr="003C234B">
        <w:t>Pasūtītājs nodrošina brīvu un tiešu elektronisku pieeju iepirkuma dokumentiem pasūtītāja mājaslapā internetā http://</w:t>
      </w:r>
      <w:hyperlink r:id="rId13" w:history="1">
        <w:r w:rsidRPr="003C234B">
          <w:rPr>
            <w:rStyle w:val="Hyperlink"/>
          </w:rPr>
          <w:t>www.spkc.gov.lv</w:t>
        </w:r>
      </w:hyperlink>
      <w:r w:rsidRPr="003C234B">
        <w:t xml:space="preserve"> sadaļā „</w:t>
      </w:r>
      <w:r w:rsidR="003C234B" w:rsidRPr="003C234B">
        <w:t>https://www.spkc.gov.lv/lv/rightmenu/publiskie-iepirkumi</w:t>
      </w:r>
      <w:r w:rsidRPr="003C234B">
        <w:t>”.</w:t>
      </w:r>
      <w:bookmarkEnd w:id="55"/>
      <w:r w:rsidRPr="003C234B">
        <w:t xml:space="preserve"> </w:t>
      </w:r>
    </w:p>
    <w:p w:rsidR="00270AFF" w:rsidRPr="00577117" w:rsidRDefault="00270AFF" w:rsidP="00004C28">
      <w:pPr>
        <w:pStyle w:val="Heading2"/>
      </w:pPr>
      <w:r w:rsidRPr="00577117">
        <w:rPr>
          <w:lang w:eastAsia="lv-LV"/>
        </w:rPr>
        <w:t xml:space="preserve">Informācijas apmaiņa starp pasūtītāju un pretendentu notiek rakstveidā latviešu valodā pa pastu, faksu vai e-pastu, nosūtot </w:t>
      </w:r>
      <w:r w:rsidRPr="00577117">
        <w:t xml:space="preserve">informācijas pieprasījumu nolikuma </w:t>
      </w:r>
      <w:r w:rsidR="004052F2" w:rsidRPr="00577117">
        <w:fldChar w:fldCharType="begin"/>
      </w:r>
      <w:r w:rsidR="004052F2" w:rsidRPr="00577117">
        <w:instrText xml:space="preserve"> REF _Ref380756758 \r \h  \* MERGEFORMAT </w:instrText>
      </w:r>
      <w:r w:rsidR="004052F2" w:rsidRPr="00577117">
        <w:fldChar w:fldCharType="separate"/>
      </w:r>
      <w:r w:rsidR="006E6849">
        <w:t>4</w:t>
      </w:r>
      <w:r w:rsidR="004052F2" w:rsidRPr="00577117">
        <w:fldChar w:fldCharType="end"/>
      </w:r>
      <w:r w:rsidRPr="00577117">
        <w:t xml:space="preserve">.punktā </w:t>
      </w:r>
      <w:r w:rsidR="00264F71" w:rsidRPr="00577117">
        <w:t>noteiktajai kontaktpersonai</w:t>
      </w:r>
      <w:r w:rsidRPr="00577117">
        <w:t xml:space="preserve">. </w:t>
      </w:r>
    </w:p>
    <w:p w:rsidR="00270AFF" w:rsidRPr="00B011DD" w:rsidRDefault="00270AFF" w:rsidP="00004C28">
      <w:pPr>
        <w:pStyle w:val="Heading2"/>
      </w:pPr>
      <w:r w:rsidRPr="00577117">
        <w:t xml:space="preserve">Uz informācijas pieprasījumiem un jautājumiem obligāti jābūt norādei: </w:t>
      </w:r>
      <w:r w:rsidR="00897537" w:rsidRPr="00577117">
        <w:t>a</w:t>
      </w:r>
      <w:r w:rsidRPr="00577117">
        <w:t>tklātam konkursam „</w:t>
      </w:r>
      <w:r w:rsidR="00FB7029" w:rsidRPr="00577117">
        <w:t>Par Slimību profilakses un kontroles centra informācijas sistēmu uzturēšanu, papildinājumu un izmaiņu veikšanu</w:t>
      </w:r>
      <w:r w:rsidRPr="00577117">
        <w:t>”, iepirkuma id</w:t>
      </w:r>
      <w:r w:rsidR="00D13A9A" w:rsidRPr="00577117">
        <w:t xml:space="preserve">entifikācijas numurs </w:t>
      </w:r>
      <w:r w:rsidR="003C234B" w:rsidRPr="00B011DD">
        <w:t>SPKC 2016/24</w:t>
      </w:r>
      <w:r w:rsidRPr="00B011DD">
        <w:t>”.</w:t>
      </w:r>
    </w:p>
    <w:p w:rsidR="00270AFF" w:rsidRPr="00B011DD" w:rsidRDefault="00270AFF" w:rsidP="00004C28">
      <w:pPr>
        <w:pStyle w:val="Heading2"/>
      </w:pPr>
      <w:bookmarkStart w:id="56" w:name="_Ref380756710"/>
      <w:r w:rsidRPr="00B011DD">
        <w:t xml:space="preserve">Ja </w:t>
      </w:r>
      <w:r w:rsidR="00332229" w:rsidRPr="00B011DD">
        <w:rPr>
          <w:lang w:val="lv-LV"/>
        </w:rPr>
        <w:t>p</w:t>
      </w:r>
      <w:r w:rsidRPr="00B011DD">
        <w:t>retendents ir laikus pieprasījis papildu informāciju par iepirkuma dokumentos iekļautajām prasībām attiecībā uz piedāvājumu sagatavošanu un iesniegšanu vai pretendentu atlasi, pasūtītājs to sniedz piecu dienu laikā, bet ne vēlāk kā sešas dienas pirms piedāvājumu iesniegšanas termiņa beigām.</w:t>
      </w:r>
      <w:bookmarkEnd w:id="56"/>
    </w:p>
    <w:p w:rsidR="00270AFF" w:rsidRPr="00577117" w:rsidRDefault="00270AFF" w:rsidP="00004C28">
      <w:pPr>
        <w:pStyle w:val="Heading2"/>
      </w:pPr>
      <w:bookmarkStart w:id="57" w:name="_Ref380756717"/>
      <w:r w:rsidRPr="00577117">
        <w:t xml:space="preserve">Pasūtītājam ir tiesības izdarīt grozījumus iepirkuma procedūras dokumentos, ja tādējādi netiek būtiski mainītas kvalifikācijas, tehniskās specifikācijas vai citas prasības. Ja Pasūtītājs izdarījis grozījumus iepirkuma dokumentos, tas ievieto informāciju nolikuma </w:t>
      </w:r>
      <w:r w:rsidR="004052F2" w:rsidRPr="00577117">
        <w:fldChar w:fldCharType="begin"/>
      </w:r>
      <w:r w:rsidR="004052F2" w:rsidRPr="00577117">
        <w:instrText xml:space="preserve"> REF _Ref380756741 \r \h  \* MERGEFORMAT </w:instrText>
      </w:r>
      <w:r w:rsidR="004052F2" w:rsidRPr="00577117">
        <w:fldChar w:fldCharType="separate"/>
      </w:r>
      <w:r w:rsidR="006E6849">
        <w:t>11.2</w:t>
      </w:r>
      <w:r w:rsidR="004052F2" w:rsidRPr="00577117">
        <w:fldChar w:fldCharType="end"/>
      </w:r>
      <w:r w:rsidRPr="00577117">
        <w:t xml:space="preserve">.punktā noteiktajā mājas lapā internetā, kā arī sagatavo paziņojumu par grozījumiem, kas tiek ievietots Iepirkumu uzraudzības biroja mājaslapā </w:t>
      </w:r>
      <w:r w:rsidR="00CD5BB7" w:rsidRPr="00577117">
        <w:t>internetā</w:t>
      </w:r>
      <w:r w:rsidRPr="00577117">
        <w:t>.</w:t>
      </w:r>
      <w:bookmarkEnd w:id="57"/>
    </w:p>
    <w:p w:rsidR="005608D9" w:rsidRPr="00577117" w:rsidRDefault="00270AFF" w:rsidP="00004C28">
      <w:pPr>
        <w:pStyle w:val="Heading2"/>
      </w:pPr>
      <w:r w:rsidRPr="00577117">
        <w:t xml:space="preserve">Ja nolikuma </w:t>
      </w:r>
      <w:r w:rsidR="004052F2" w:rsidRPr="00577117">
        <w:fldChar w:fldCharType="begin"/>
      </w:r>
      <w:r w:rsidR="004052F2" w:rsidRPr="00577117">
        <w:instrText xml:space="preserve"> REF _Ref380756710 \r \h  \* MERGEFORMAT </w:instrText>
      </w:r>
      <w:r w:rsidR="004052F2" w:rsidRPr="00577117">
        <w:fldChar w:fldCharType="separate"/>
      </w:r>
      <w:r w:rsidR="006E6849">
        <w:t>11.5</w:t>
      </w:r>
      <w:r w:rsidR="004052F2" w:rsidRPr="00577117">
        <w:fldChar w:fldCharType="end"/>
      </w:r>
      <w:r w:rsidR="00E06067" w:rsidRPr="00577117">
        <w:t>.</w:t>
      </w:r>
      <w:r w:rsidRPr="00577117">
        <w:t xml:space="preserve">un </w:t>
      </w:r>
      <w:r w:rsidR="004052F2" w:rsidRPr="00577117">
        <w:fldChar w:fldCharType="begin"/>
      </w:r>
      <w:r w:rsidR="004052F2" w:rsidRPr="00577117">
        <w:instrText xml:space="preserve"> REF _Ref380756717 \r \h  \* MERGEFORMAT </w:instrText>
      </w:r>
      <w:r w:rsidR="004052F2" w:rsidRPr="00577117">
        <w:fldChar w:fldCharType="separate"/>
      </w:r>
      <w:r w:rsidR="006E6849">
        <w:t>11.6</w:t>
      </w:r>
      <w:r w:rsidR="004052F2" w:rsidRPr="00577117">
        <w:fldChar w:fldCharType="end"/>
      </w:r>
      <w:r w:rsidRPr="00577117">
        <w:t xml:space="preserve">.punktā minēto informāciju pasūtītājs ir ievietojis nolikuma </w:t>
      </w:r>
      <w:r w:rsidR="004052F2" w:rsidRPr="00577117">
        <w:fldChar w:fldCharType="begin"/>
      </w:r>
      <w:r w:rsidR="004052F2" w:rsidRPr="00577117">
        <w:instrText xml:space="preserve"> REF _Ref380756741 \r \h  \* MERGEFORMAT </w:instrText>
      </w:r>
      <w:r w:rsidR="004052F2" w:rsidRPr="00577117">
        <w:fldChar w:fldCharType="separate"/>
      </w:r>
      <w:r w:rsidR="006E6849">
        <w:t>11.2</w:t>
      </w:r>
      <w:r w:rsidR="004052F2" w:rsidRPr="00577117">
        <w:fldChar w:fldCharType="end"/>
      </w:r>
      <w:r w:rsidRPr="00577117">
        <w:t xml:space="preserve">.punktā noteiktajā mājaslapā internetā, tiek uzskatīts, ka visas ieinteresētās personas ir saņēmušas papildu informāciju, kurai ir nodrošināta brīva un tieša pieeja. </w:t>
      </w:r>
    </w:p>
    <w:p w:rsidR="00270AFF" w:rsidRPr="00577117" w:rsidRDefault="00270AFF" w:rsidP="00974047">
      <w:pPr>
        <w:pStyle w:val="Heading1"/>
      </w:pPr>
      <w:bookmarkStart w:id="58" w:name="_Ref414011669"/>
      <w:bookmarkStart w:id="59" w:name="_Toc468358053"/>
      <w:r w:rsidRPr="00577117">
        <w:t>Prasības piedāvājuma sagatavošanai un noformē</w:t>
      </w:r>
      <w:bookmarkEnd w:id="52"/>
      <w:r w:rsidRPr="00577117">
        <w:t>šana</w:t>
      </w:r>
      <w:bookmarkEnd w:id="53"/>
      <w:r w:rsidRPr="00577117">
        <w:t>i</w:t>
      </w:r>
      <w:bookmarkEnd w:id="54"/>
      <w:bookmarkEnd w:id="58"/>
      <w:r w:rsidR="003C234B">
        <w:rPr>
          <w:lang w:val="lv-LV"/>
        </w:rPr>
        <w:t>.</w:t>
      </w:r>
      <w:bookmarkEnd w:id="59"/>
    </w:p>
    <w:p w:rsidR="00270AFF" w:rsidRPr="00577117" w:rsidRDefault="00270AFF" w:rsidP="00004C28">
      <w:pPr>
        <w:pStyle w:val="Heading2"/>
      </w:pPr>
      <w:bookmarkStart w:id="60" w:name="_Ref90280360"/>
      <w:bookmarkStart w:id="61" w:name="_Ref131312505"/>
      <w:bookmarkStart w:id="62" w:name="_Ref57780703"/>
      <w:bookmarkStart w:id="63" w:name="_Ref63576765"/>
      <w:r w:rsidRPr="00577117">
        <w:t xml:space="preserve">Piedāvājumu iesniedz 1 (viena) oriģināla un 1 (vienas) kopijas eksemplārā. Uz piedāvājuma oriģināla un tā kopijas attiecīgi norāda „ORIĢINĀLS” vai „KOPIJA”. </w:t>
      </w:r>
    </w:p>
    <w:p w:rsidR="00270AFF" w:rsidRPr="00577117" w:rsidRDefault="00270AFF" w:rsidP="00004C28">
      <w:pPr>
        <w:pStyle w:val="Heading2"/>
      </w:pPr>
      <w:r w:rsidRPr="00577117">
        <w:t>Piedāvājums sastāv no šādām daļām:</w:t>
      </w:r>
      <w:bookmarkEnd w:id="60"/>
    </w:p>
    <w:p w:rsidR="00270AFF" w:rsidRPr="00577117" w:rsidRDefault="00270AFF" w:rsidP="00004C28">
      <w:pPr>
        <w:pStyle w:val="Heading3"/>
      </w:pPr>
      <w:r w:rsidRPr="00577117">
        <w:rPr>
          <w:b/>
        </w:rPr>
        <w:t xml:space="preserve">pretendenta atlases </w:t>
      </w:r>
      <w:r w:rsidR="004524C6" w:rsidRPr="00577117">
        <w:rPr>
          <w:b/>
        </w:rPr>
        <w:t>dokumenti,</w:t>
      </w:r>
      <w:r w:rsidRPr="00577117">
        <w:t xml:space="preserve"> atbilstoši nolikuma </w:t>
      </w:r>
      <w:r w:rsidR="004052F2" w:rsidRPr="00577117">
        <w:fldChar w:fldCharType="begin"/>
      </w:r>
      <w:r w:rsidR="004052F2" w:rsidRPr="00577117">
        <w:instrText xml:space="preserve"> REF _Ref134801381 \r \h  \* MERGEFORMAT </w:instrText>
      </w:r>
      <w:r w:rsidR="004052F2" w:rsidRPr="00577117">
        <w:fldChar w:fldCharType="separate"/>
      </w:r>
      <w:r w:rsidR="006E6849">
        <w:t>14.1</w:t>
      </w:r>
      <w:r w:rsidR="004052F2" w:rsidRPr="00577117">
        <w:fldChar w:fldCharType="end"/>
      </w:r>
      <w:r w:rsidRPr="00577117">
        <w:t>.punktam;</w:t>
      </w:r>
    </w:p>
    <w:p w:rsidR="00270AFF" w:rsidRPr="00577117" w:rsidRDefault="00270AFF" w:rsidP="00004C28">
      <w:pPr>
        <w:pStyle w:val="Heading3"/>
      </w:pPr>
      <w:r w:rsidRPr="00577117">
        <w:rPr>
          <w:b/>
        </w:rPr>
        <w:t xml:space="preserve">tehniskais </w:t>
      </w:r>
      <w:r w:rsidR="001B1B15" w:rsidRPr="00577117">
        <w:rPr>
          <w:b/>
        </w:rPr>
        <w:t>un finanšu piedāvājums</w:t>
      </w:r>
      <w:r w:rsidR="001B1B15" w:rsidRPr="00577117">
        <w:t xml:space="preserve"> atbilstoši nolikuma </w:t>
      </w:r>
      <w:r w:rsidR="004052F2" w:rsidRPr="00577117">
        <w:fldChar w:fldCharType="begin"/>
      </w:r>
      <w:r w:rsidR="004052F2" w:rsidRPr="00577117">
        <w:instrText xml:space="preserve"> REF _Ref135475274 \r \h  \* MERGEFORMAT </w:instrText>
      </w:r>
      <w:r w:rsidR="004052F2" w:rsidRPr="00577117">
        <w:fldChar w:fldCharType="separate"/>
      </w:r>
      <w:r w:rsidR="006E6849">
        <w:t>15</w:t>
      </w:r>
      <w:r w:rsidR="004052F2" w:rsidRPr="00577117">
        <w:fldChar w:fldCharType="end"/>
      </w:r>
      <w:r w:rsidR="001B1B15" w:rsidRPr="00577117">
        <w:t>.punktam un II nodaļas 2.</w:t>
      </w:r>
      <w:r w:rsidR="002D149D" w:rsidRPr="00577117">
        <w:t xml:space="preserve"> un 5.</w:t>
      </w:r>
      <w:r w:rsidR="001B1B15" w:rsidRPr="00577117">
        <w:t>formai</w:t>
      </w:r>
      <w:r w:rsidRPr="00577117">
        <w:t>.</w:t>
      </w:r>
    </w:p>
    <w:p w:rsidR="00270AFF" w:rsidRPr="00577117" w:rsidRDefault="00270AFF" w:rsidP="00004C28">
      <w:pPr>
        <w:pStyle w:val="Heading2"/>
      </w:pPr>
      <w:bookmarkStart w:id="64" w:name="_Ref135474820"/>
      <w:r w:rsidRPr="00577117">
        <w:t>Piedāvājumu iesniedz slēgtā un aizzīmogotā aploksnē vai cita veida necaurspīdīgā iepakojumā (kaste vai tml.), uz kuras norāda:</w:t>
      </w:r>
      <w:bookmarkEnd w:id="61"/>
      <w:bookmarkEnd w:id="64"/>
    </w:p>
    <w:p w:rsidR="00270AFF" w:rsidRPr="00577117" w:rsidRDefault="00270AFF" w:rsidP="00004C28">
      <w:pPr>
        <w:pStyle w:val="Heading3"/>
      </w:pPr>
      <w:r w:rsidRPr="00577117">
        <w:t>pasūtītāja nosaukumu un adresi;</w:t>
      </w:r>
    </w:p>
    <w:p w:rsidR="00270AFF" w:rsidRPr="00577117" w:rsidRDefault="00270AFF" w:rsidP="00004C28">
      <w:pPr>
        <w:pStyle w:val="Heading3"/>
      </w:pPr>
      <w:r w:rsidRPr="00577117">
        <w:t>pretendenta nosaukumu, juridisko adresi, tālruni un faksa numuru;</w:t>
      </w:r>
    </w:p>
    <w:p w:rsidR="00270AFF" w:rsidRPr="00577117" w:rsidRDefault="00270AFF" w:rsidP="00004C28">
      <w:pPr>
        <w:pStyle w:val="Heading3"/>
      </w:pPr>
      <w:r w:rsidRPr="00577117">
        <w:t>iepirkuma nosaukumu un identifikācijas numuru;</w:t>
      </w:r>
    </w:p>
    <w:p w:rsidR="00270AFF" w:rsidRPr="00577117" w:rsidRDefault="00270AFF" w:rsidP="00004C28">
      <w:pPr>
        <w:pStyle w:val="Heading3"/>
      </w:pPr>
      <w:r w:rsidRPr="00577117">
        <w:t>atzīmi „Ne</w:t>
      </w:r>
      <w:r w:rsidR="001B246E" w:rsidRPr="00577117">
        <w:t xml:space="preserve">atvērt līdz </w:t>
      </w:r>
      <w:r w:rsidR="001E1659" w:rsidRPr="00577117">
        <w:t>piedāvājuma atvēršanas sanāksmei</w:t>
      </w:r>
      <w:r w:rsidRPr="00577117">
        <w:t>”.</w:t>
      </w:r>
      <w:r w:rsidR="00CB2FF5" w:rsidRPr="00577117">
        <w:t xml:space="preserve"> Ja aploksne nav noformēta atbilstoši šā punkta prasībām, pasūtītājs neuzņemas atbildību par tās nesaņemšanu vai pirmstermiņa atvēršanu.</w:t>
      </w:r>
    </w:p>
    <w:p w:rsidR="00270AFF" w:rsidRPr="00577117" w:rsidRDefault="00270AFF" w:rsidP="00004C28">
      <w:pPr>
        <w:pStyle w:val="Heading2"/>
      </w:pPr>
      <w:bookmarkStart w:id="65" w:name="_Ref125449252"/>
      <w:bookmarkStart w:id="66" w:name="_Ref63577522"/>
      <w:bookmarkStart w:id="67" w:name="_Ref72140636"/>
      <w:bookmarkEnd w:id="62"/>
      <w:bookmarkEnd w:id="63"/>
      <w:r w:rsidRPr="00577117">
        <w:t>Piedāvājumu iesniedz rakstveidā (datora izdrukas veidā). Piedāvājumā iekļautajiem dokumentiem jābūt skaidri salasāmiem un bez labojumiem. Ja labojumi ir izdarīti, komisija ņem vērā tikai tos labojumus, kas ir apstiprināti ar pretendenta pilnvarotās personas parakstu.</w:t>
      </w:r>
      <w:bookmarkStart w:id="68" w:name="_Ref131579032"/>
    </w:p>
    <w:p w:rsidR="00270AFF" w:rsidRPr="00577117" w:rsidRDefault="00270AFF" w:rsidP="00004C28">
      <w:pPr>
        <w:pStyle w:val="Heading2"/>
      </w:pPr>
      <w:bookmarkStart w:id="69" w:name="_Ref134806305"/>
      <w:r w:rsidRPr="00577117">
        <w:t xml:space="preserve">Pretendenta piedāvājuma dokumentus paraksta tam paredzētajās paraksta vietās </w:t>
      </w:r>
      <w:r w:rsidR="007E309F" w:rsidRPr="00577117">
        <w:t xml:space="preserve">Pretendentu </w:t>
      </w:r>
      <w:r w:rsidRPr="00577117">
        <w:t xml:space="preserve">pārstāvēt tiesīga (atbilstoši ierakstiem Komercreģistros) vai Pretendenta pilnvarota persona. Ja pretendents ir pilnvarojis kādu personu pretendenta vārdā parakstīt </w:t>
      </w:r>
      <w:r w:rsidR="00AA08F0" w:rsidRPr="00577117">
        <w:t xml:space="preserve">konkursam </w:t>
      </w:r>
      <w:r w:rsidRPr="00577117">
        <w:t>iesniedzamo dokumentāciju, tad papildus jāpievieno attiecīgā pilnvara. Ja piedāvājumu iesniedz piegādātāju apvienība, tad visi tās dalībnieki paraksta p</w:t>
      </w:r>
      <w:r w:rsidR="00AA08F0" w:rsidRPr="00577117">
        <w:t>ieteikumu dalībai konkursā (II</w:t>
      </w:r>
      <w:r w:rsidRPr="00577117">
        <w:t xml:space="preserve"> nodaļas 1.forma). Pārējos piedāvājuma dokumentus paraksta piegādātāju apvienības pilnvarotais dalībnieks</w:t>
      </w:r>
      <w:bookmarkEnd w:id="65"/>
      <w:r w:rsidRPr="00577117">
        <w:t>.</w:t>
      </w:r>
      <w:bookmarkStart w:id="70" w:name="_Ref57780715"/>
      <w:bookmarkEnd w:id="68"/>
      <w:bookmarkEnd w:id="69"/>
    </w:p>
    <w:p w:rsidR="00270AFF" w:rsidRPr="00577117" w:rsidRDefault="00270AFF" w:rsidP="00004C28">
      <w:pPr>
        <w:pStyle w:val="Heading2"/>
      </w:pPr>
      <w:r w:rsidRPr="00577117">
        <w:t xml:space="preserve">Pretendenta </w:t>
      </w:r>
      <w:r w:rsidRPr="00577117">
        <w:rPr>
          <w:b/>
        </w:rPr>
        <w:t>Atlases dokumentus</w:t>
      </w:r>
      <w:r w:rsidRPr="00577117">
        <w:t xml:space="preserve"> un </w:t>
      </w:r>
      <w:r w:rsidRPr="00577117">
        <w:rPr>
          <w:b/>
        </w:rPr>
        <w:t xml:space="preserve">Tehnisko </w:t>
      </w:r>
      <w:r w:rsidR="001E27F7" w:rsidRPr="00577117">
        <w:rPr>
          <w:b/>
        </w:rPr>
        <w:t xml:space="preserve">piedāvājumu, </w:t>
      </w:r>
      <w:r w:rsidR="001E27F7" w:rsidRPr="00577117">
        <w:t>u</w:t>
      </w:r>
      <w:r w:rsidRPr="00577117">
        <w:t>n</w:t>
      </w:r>
      <w:r w:rsidRPr="00577117">
        <w:rPr>
          <w:b/>
        </w:rPr>
        <w:t xml:space="preserve"> </w:t>
      </w:r>
      <w:r w:rsidR="001E27F7" w:rsidRPr="00577117">
        <w:rPr>
          <w:b/>
        </w:rPr>
        <w:t>F</w:t>
      </w:r>
      <w:r w:rsidRPr="00577117">
        <w:rPr>
          <w:b/>
        </w:rPr>
        <w:t>inanšu piedāvājumu</w:t>
      </w:r>
      <w:r w:rsidRPr="00577117">
        <w:t xml:space="preserve"> iesniedz </w:t>
      </w:r>
      <w:r w:rsidRPr="00577117">
        <w:rPr>
          <w:u w:val="single"/>
        </w:rPr>
        <w:t>kopā caurauklotu (cauršūtu)</w:t>
      </w:r>
      <w:r w:rsidRPr="00577117">
        <w:t xml:space="preserve"> vienā sējumā tā, lai dokumentus nebūtu iespējams atdalīt.</w:t>
      </w:r>
      <w:bookmarkStart w:id="71" w:name="_Ref107121318"/>
      <w:bookmarkEnd w:id="70"/>
      <w:r w:rsidRPr="00577117">
        <w:t xml:space="preserve"> Piedāvājuma lapām jābūt secīgi sanumurētām un uzrādītām satura rādītājā. Piedāvājuma aizmugurē izmantotā diega gali nostiprināmi ar pārlīmētu lapu, kurā norādīts cauršūto lapu skaits, ko ar savu parakstu un pretendenta zīmogu apliecina </w:t>
      </w:r>
      <w:r w:rsidR="007E309F" w:rsidRPr="00577117">
        <w:t xml:space="preserve">pretendentu </w:t>
      </w:r>
      <w:r w:rsidRPr="00577117">
        <w:t>pārstāvēt tiesīgā vai tā pilnvarotā persona. Uz piedāvājuma titullapas jānorāda:</w:t>
      </w:r>
    </w:p>
    <w:p w:rsidR="00270AFF" w:rsidRPr="00577117" w:rsidRDefault="00270AFF" w:rsidP="00004C28">
      <w:pPr>
        <w:pStyle w:val="Heading3"/>
      </w:pPr>
      <w:r w:rsidRPr="00577117">
        <w:t>iepirkuma nosaukums un identifikācijas numurs;</w:t>
      </w:r>
    </w:p>
    <w:p w:rsidR="00270AFF" w:rsidRPr="00577117" w:rsidRDefault="00270AFF" w:rsidP="00004C28">
      <w:pPr>
        <w:pStyle w:val="Heading3"/>
      </w:pPr>
      <w:r w:rsidRPr="00577117">
        <w:t>pretendenta nosaukums, juridiskā adrese, tālrunis un faksa numurs.</w:t>
      </w:r>
    </w:p>
    <w:p w:rsidR="00D13A9A" w:rsidRPr="00577117" w:rsidRDefault="00270AFF" w:rsidP="00004C28">
      <w:pPr>
        <w:pStyle w:val="Heading2"/>
      </w:pPr>
      <w:bookmarkStart w:id="72" w:name="_Ref70775612"/>
      <w:bookmarkEnd w:id="66"/>
      <w:bookmarkEnd w:id="67"/>
      <w:bookmarkEnd w:id="71"/>
      <w:r w:rsidRPr="00577117">
        <w:t>Piedāvājuma dokumentiem jābūt sagatavotiem atbilstoši Ministru kabineta 2010.gada 28.septembra noteikumos Nr.916 „Dokumentu izstrādāšanas un noformēšanas kārtība” noteiktajām prasībām un Dokumentu juridiskā spēka likumam.</w:t>
      </w:r>
    </w:p>
    <w:p w:rsidR="00D13A9A" w:rsidRPr="00577117" w:rsidRDefault="00D13A9A" w:rsidP="00004C28">
      <w:pPr>
        <w:pStyle w:val="Heading2"/>
      </w:pPr>
      <w:r w:rsidRPr="00577117">
        <w:t>Ja komisijai rodas šaubas par iesniegtās dokumenta kopijas autentiskumu, tā pieprasa, lai Pretendents uzrāda dokumenta oriģinālu vai iesniedz dokumenta notariāli apliecinātu kopiju.</w:t>
      </w:r>
    </w:p>
    <w:p w:rsidR="00D13A9A" w:rsidRPr="00577117" w:rsidRDefault="00D13A9A" w:rsidP="00004C28">
      <w:pPr>
        <w:pStyle w:val="Heading2"/>
      </w:pPr>
      <w:r w:rsidRPr="00577117">
        <w:t xml:space="preserve">Piedāvājums jāsagatavo latviešu valodā. Ja Pretendenta atlases dokumenti vai tehniskā dokumentācija ir citā valodā, klāt jāpievieno Pretendenta tulkojums latviešu valodā. Šādā gadījumā tulkojums ir noteicošais dokuments piedāvājuma izskatīšanas laikā. </w:t>
      </w:r>
    </w:p>
    <w:p w:rsidR="00270AFF" w:rsidRPr="00577117" w:rsidRDefault="00270AFF" w:rsidP="00004C28">
      <w:pPr>
        <w:pStyle w:val="Heading2"/>
      </w:pPr>
      <w:r w:rsidRPr="00577117">
        <w:t>Neviens dokuments, kas tiek iesniegts ar pretendenta piedāvājumu, netiek atdots atpakaļ. Par jebkuru informāciju, kas ir konfidenciāla, jābūt īpašai norādei.</w:t>
      </w:r>
    </w:p>
    <w:p w:rsidR="008A148F" w:rsidRPr="00577117" w:rsidRDefault="00270AFF" w:rsidP="00004C28">
      <w:pPr>
        <w:pStyle w:val="Heading2"/>
      </w:pPr>
      <w:r w:rsidRPr="00577117">
        <w:t>Tiek uzskatīts, ka pretendenti, iesniedzot savus piedāvājumus, ir iepazinušies ar visiem Latvijā spēkā esošiem normatīvajiem aktiem, kas jebkādā veidā var ietekmēt vai var attiekties uz līgumā noteiktajām vai ar to saistītajām darbībām.</w:t>
      </w:r>
      <w:bookmarkStart w:id="73" w:name="_Toc221687203"/>
      <w:bookmarkStart w:id="74" w:name="_Ref134801408"/>
      <w:bookmarkStart w:id="75" w:name="_Toc378673482"/>
      <w:bookmarkStart w:id="76" w:name="_Toc254101839"/>
      <w:bookmarkEnd w:id="72"/>
      <w:bookmarkEnd w:id="73"/>
    </w:p>
    <w:p w:rsidR="00CB2FF5" w:rsidRPr="00577117" w:rsidRDefault="00CB2FF5" w:rsidP="00974047">
      <w:pPr>
        <w:pStyle w:val="Heading1"/>
      </w:pPr>
      <w:bookmarkStart w:id="77" w:name="_Ref414011731"/>
      <w:bookmarkStart w:id="78" w:name="_Toc468358054"/>
      <w:bookmarkEnd w:id="74"/>
      <w:bookmarkEnd w:id="75"/>
      <w:r w:rsidRPr="00577117">
        <w:t>Kvalifikācijas prasības:</w:t>
      </w:r>
      <w:bookmarkEnd w:id="77"/>
      <w:bookmarkEnd w:id="78"/>
      <w:r w:rsidRPr="00577117">
        <w:t xml:space="preserve"> </w:t>
      </w:r>
    </w:p>
    <w:p w:rsidR="00270AFF" w:rsidRPr="00577117" w:rsidRDefault="00270AFF" w:rsidP="00CA31A1">
      <w:pPr>
        <w:ind w:left="357"/>
      </w:pPr>
      <w:r w:rsidRPr="00577117">
        <w:t xml:space="preserve">Pretendentam ir jāatbilst minimālajām finansiālajām, profesionālajām un tehniskajām prasībām. Ja Pretendents šīm prasībām neatbilst, tā piedāvājums tiek noraidīts. Minimālās prasības attiecībā uz Pretendenta saimniecisko un finansiālo stabilitāti, profesionālajām un tehniskajām iespējām, lai veiktu </w:t>
      </w:r>
      <w:r w:rsidR="007D681B" w:rsidRPr="00577117">
        <w:t>Pakalpojumu</w:t>
      </w:r>
      <w:r w:rsidR="00FF5E93" w:rsidRPr="00577117">
        <w:t>,</w:t>
      </w:r>
      <w:r w:rsidRPr="00577117">
        <w:t xml:space="preserve"> ir:</w:t>
      </w:r>
      <w:bookmarkEnd w:id="76"/>
    </w:p>
    <w:p w:rsidR="00270AFF" w:rsidRPr="00577117" w:rsidRDefault="00270AFF" w:rsidP="00CA31A1">
      <w:pPr>
        <w:tabs>
          <w:tab w:val="num" w:pos="2279"/>
        </w:tabs>
        <w:spacing w:before="120" w:after="120"/>
        <w:ind w:left="357"/>
      </w:pPr>
      <w:r w:rsidRPr="00577117">
        <w:rPr>
          <w:b/>
        </w:rPr>
        <w:t>Prasības attiecībā uz pretendenta atbilstību p</w:t>
      </w:r>
      <w:bookmarkStart w:id="79" w:name="_Ref134795417"/>
      <w:r w:rsidRPr="00577117">
        <w:rPr>
          <w:b/>
        </w:rPr>
        <w:t>rofesionālās darbības veikšanai:</w:t>
      </w:r>
    </w:p>
    <w:p w:rsidR="00270AFF" w:rsidRPr="00577117" w:rsidRDefault="00270AFF" w:rsidP="00004C28">
      <w:pPr>
        <w:pStyle w:val="Heading2"/>
      </w:pPr>
      <w:bookmarkStart w:id="80" w:name="_Ref414010679"/>
      <w:r w:rsidRPr="00577117">
        <w:t>pretendents, atbilstoši normatīvo aktu prasībām, ir reģistrēts Komercreģistrā vai reģistrēts, licencēts</w:t>
      </w:r>
      <w:r w:rsidR="00EE6230" w:rsidRPr="00577117">
        <w:t xml:space="preserve"> vai</w:t>
      </w:r>
      <w:r w:rsidRPr="00577117">
        <w:t xml:space="preserve"> sertificēts līdzvērtīgā reģistrā ārvalstīs </w:t>
      </w:r>
      <w:r w:rsidR="00FF5E93" w:rsidRPr="00577117">
        <w:t xml:space="preserve">atbilstoši </w:t>
      </w:r>
      <w:r w:rsidRPr="00577117">
        <w:t>attiecīgās valsts normatīvo aktu prasībām</w:t>
      </w:r>
      <w:bookmarkEnd w:id="79"/>
      <w:r w:rsidRPr="00577117">
        <w:t>;</w:t>
      </w:r>
      <w:bookmarkEnd w:id="80"/>
    </w:p>
    <w:p w:rsidR="00270AFF" w:rsidRPr="003C234B" w:rsidRDefault="00270AFF" w:rsidP="00CA31A1">
      <w:pPr>
        <w:tabs>
          <w:tab w:val="num" w:pos="2279"/>
        </w:tabs>
        <w:spacing w:before="120" w:after="120"/>
        <w:ind w:left="357"/>
      </w:pPr>
      <w:r w:rsidRPr="003C234B">
        <w:rPr>
          <w:b/>
        </w:rPr>
        <w:t>Prasības attiecībā uz pretendenta tehnisk</w:t>
      </w:r>
      <w:r w:rsidR="00970D03" w:rsidRPr="003C234B">
        <w:rPr>
          <w:b/>
        </w:rPr>
        <w:t>aj</w:t>
      </w:r>
      <w:r w:rsidRPr="003C234B">
        <w:rPr>
          <w:b/>
        </w:rPr>
        <w:t>ām un profesionāl</w:t>
      </w:r>
      <w:r w:rsidR="00970D03" w:rsidRPr="003C234B">
        <w:rPr>
          <w:b/>
        </w:rPr>
        <w:t>aj</w:t>
      </w:r>
      <w:r w:rsidRPr="003C234B">
        <w:rPr>
          <w:b/>
        </w:rPr>
        <w:t>ām spējām:</w:t>
      </w:r>
    </w:p>
    <w:p w:rsidR="00917862" w:rsidRPr="003C234B" w:rsidRDefault="00917862" w:rsidP="00917862">
      <w:pPr>
        <w:pStyle w:val="Heading2"/>
      </w:pPr>
      <w:bookmarkStart w:id="81" w:name="_Ref431291507"/>
      <w:bookmarkStart w:id="82" w:name="_Ref430863214"/>
      <w:bookmarkStart w:id="83" w:name="_Ref380757853"/>
      <w:bookmarkStart w:id="84" w:name="_Ref379198617"/>
      <w:r w:rsidRPr="003C234B">
        <w:t>pretendents pēdējo 3 (trīs) gadu laikā (skaitot līdz piedāvājuma iesniegšanas termiņam) ir veicis:</w:t>
      </w:r>
      <w:bookmarkEnd w:id="81"/>
    </w:p>
    <w:p w:rsidR="00917862" w:rsidRPr="003C234B" w:rsidRDefault="00E06B52" w:rsidP="00917862">
      <w:pPr>
        <w:pStyle w:val="Heading3"/>
      </w:pPr>
      <w:bookmarkStart w:id="85" w:name="_Ref431291445"/>
      <w:r w:rsidRPr="003C234B">
        <w:rPr>
          <w:lang w:val="lv-LV"/>
        </w:rPr>
        <w:t>2</w:t>
      </w:r>
      <w:r w:rsidR="00917862" w:rsidRPr="003C234B">
        <w:t xml:space="preserve"> (</w:t>
      </w:r>
      <w:r w:rsidR="00225DE7">
        <w:rPr>
          <w:lang w:val="lv-LV"/>
        </w:rPr>
        <w:t>divus</w:t>
      </w:r>
      <w:r w:rsidR="00917862" w:rsidRPr="003C234B">
        <w:t>) līdzīgus pakalpojumus (informācijas sistēmu uzturēšanas, izstrādes vai papildināšanas pakalpojumus), turpmāk - P</w:t>
      </w:r>
      <w:r w:rsidRPr="003C234B">
        <w:rPr>
          <w:lang w:val="lv-LV"/>
        </w:rPr>
        <w:t>akalpojum</w:t>
      </w:r>
      <w:r w:rsidR="00917862" w:rsidRPr="003C234B">
        <w:t>s, kur katra Pa</w:t>
      </w:r>
      <w:r w:rsidRPr="003C234B">
        <w:rPr>
          <w:lang w:val="lv-LV"/>
        </w:rPr>
        <w:t>kalpojuma</w:t>
      </w:r>
      <w:r w:rsidR="00917862" w:rsidRPr="003C234B">
        <w:t xml:space="preserve"> apjoms ir bijis ne mazāk kā </w:t>
      </w:r>
      <w:r w:rsidR="00605312" w:rsidRPr="003C234B">
        <w:t>EURO</w:t>
      </w:r>
      <w:r w:rsidR="00917862" w:rsidRPr="003C234B">
        <w:t xml:space="preserve"> </w:t>
      </w:r>
      <w:r w:rsidRPr="003C234B">
        <w:rPr>
          <w:lang w:val="lv-LV"/>
        </w:rPr>
        <w:t>5</w:t>
      </w:r>
      <w:r w:rsidR="00917862" w:rsidRPr="003C234B">
        <w:t>0 000 (</w:t>
      </w:r>
      <w:r w:rsidR="00726E12">
        <w:rPr>
          <w:lang w:val="lv-LV"/>
        </w:rPr>
        <w:t>piecdesmit</w:t>
      </w:r>
      <w:r w:rsidR="00726E12" w:rsidRPr="003C234B">
        <w:t xml:space="preserve"> </w:t>
      </w:r>
      <w:r w:rsidR="00917862" w:rsidRPr="003C234B">
        <w:t xml:space="preserve">tūkstoši </w:t>
      </w:r>
      <w:r w:rsidR="00605312" w:rsidRPr="003C234B">
        <w:t>euro</w:t>
      </w:r>
      <w:r w:rsidR="00917862" w:rsidRPr="003C234B">
        <w:t>) apjomā, neieskaitot pievienotās vērtības nodokli un kur vismaz 1 (viens) no P</w:t>
      </w:r>
      <w:r w:rsidRPr="003C234B">
        <w:rPr>
          <w:lang w:val="lv-LV"/>
        </w:rPr>
        <w:t>akalpojum</w:t>
      </w:r>
      <w:r w:rsidR="00917862" w:rsidRPr="003C234B">
        <w:t>iem ir saistīts ar informācijas sistēmu uzturēšanu, izstrādi vai papildināšanu, kura nodrošina šifrētu fizisko personu datu uzglabāšanu un apstrādi;</w:t>
      </w:r>
      <w:bookmarkEnd w:id="85"/>
      <w:r w:rsidR="00917862" w:rsidRPr="003C234B">
        <w:t xml:space="preserve"> </w:t>
      </w:r>
    </w:p>
    <w:p w:rsidR="00917862" w:rsidRPr="00B011DD" w:rsidRDefault="00917862" w:rsidP="00917862">
      <w:pPr>
        <w:pStyle w:val="Heading3"/>
      </w:pPr>
      <w:r w:rsidRPr="003C234B">
        <w:t xml:space="preserve">vismaz 1 (vienu) informācijas sistēmas uzturēšanu, kurā ir reģistrēti ne mazāk </w:t>
      </w:r>
      <w:r w:rsidRPr="00B011DD">
        <w:t>kā 500 (pieci simti) aktīvu lietotāju;</w:t>
      </w:r>
    </w:p>
    <w:p w:rsidR="00917862" w:rsidRPr="00B011DD" w:rsidRDefault="00225DE7" w:rsidP="00917862">
      <w:pPr>
        <w:pStyle w:val="Heading3"/>
      </w:pPr>
      <w:r w:rsidRPr="00B011DD">
        <w:t xml:space="preserve">vismaz 1 (vienu) </w:t>
      </w:r>
      <w:r w:rsidR="00917862" w:rsidRPr="00B011DD">
        <w:t xml:space="preserve">informācijas sistēmas izstrādi, pilnveidošanu un uzturēšanu, kas nodrošina integrāciju ar Pilsonības un migrācijas lietu pārvaldes uzturēto Iedzīvotāju valsts reģistra datu bāzi. </w:t>
      </w:r>
    </w:p>
    <w:p w:rsidR="00917862" w:rsidRPr="003C234B" w:rsidRDefault="00917862" w:rsidP="00917862">
      <w:pPr>
        <w:pStyle w:val="Heading2"/>
      </w:pPr>
      <w:bookmarkStart w:id="86" w:name="_Ref431291539"/>
      <w:r w:rsidRPr="003C234B">
        <w:t>pretendenta rīcībā ir nepieciešamais personāls, kas nepieciešama pakalpojuma izpildei, t.i., pakalpojuma sniegšanā uz visu pakalpojuma īstenošanas periodu Pretendents piedāvā iesaistīt vismaz sekojošus speciālistus, kuru izglītība, kvalifikācija un profesionālā pieredze atbilst šādām prasībām:</w:t>
      </w:r>
      <w:bookmarkEnd w:id="86"/>
    </w:p>
    <w:p w:rsidR="00917862" w:rsidRPr="003C234B" w:rsidRDefault="00917862" w:rsidP="00917862">
      <w:pPr>
        <w:pStyle w:val="Heading3"/>
      </w:pPr>
      <w:r w:rsidRPr="003C234B">
        <w:t xml:space="preserve"> *Projekta vadītājs (informācijas tehnoloģijas projektu vadītājs):</w:t>
      </w:r>
    </w:p>
    <w:p w:rsidR="00917862" w:rsidRPr="003C234B" w:rsidRDefault="00917862" w:rsidP="00917862">
      <w:pPr>
        <w:pStyle w:val="Heading4"/>
        <w:rPr>
          <w:lang w:val="lv-LV"/>
        </w:rPr>
      </w:pPr>
      <w:r w:rsidRPr="003C234B">
        <w:rPr>
          <w:lang w:val="lv-LV"/>
        </w:rPr>
        <w:t>maģistra grāds datorzinātnēs vai vadībzinībās;</w:t>
      </w:r>
    </w:p>
    <w:p w:rsidR="00917862" w:rsidRPr="003C234B" w:rsidRDefault="00917862" w:rsidP="00917862">
      <w:pPr>
        <w:pStyle w:val="Heading4"/>
        <w:rPr>
          <w:lang w:val="lv-LV"/>
        </w:rPr>
      </w:pPr>
      <w:r w:rsidRPr="003C234B">
        <w:rPr>
          <w:lang w:val="lv-LV"/>
        </w:rPr>
        <w:t>ne mazāk kā 3 (trīs) gadu (skaitot līdz piedāvājuma iesniegšanas termiņam) praktiska pieredze projektu vadībā informācijas tehnoloģiju jomā.</w:t>
      </w:r>
    </w:p>
    <w:p w:rsidR="00917862" w:rsidRPr="003C234B" w:rsidRDefault="00917862" w:rsidP="00917862">
      <w:pPr>
        <w:pStyle w:val="Heading3"/>
      </w:pPr>
      <w:r w:rsidRPr="003C234B">
        <w:t>*Sistēmanalītiķis:</w:t>
      </w:r>
    </w:p>
    <w:p w:rsidR="00917862" w:rsidRPr="003C234B" w:rsidRDefault="00917862" w:rsidP="00917862">
      <w:pPr>
        <w:pStyle w:val="Heading4"/>
        <w:rPr>
          <w:lang w:val="lv-LV"/>
        </w:rPr>
      </w:pPr>
      <w:r w:rsidRPr="003C234B">
        <w:rPr>
          <w:lang w:val="lv-LV"/>
        </w:rPr>
        <w:t>maģistra grāds datorzinātnēs;</w:t>
      </w:r>
    </w:p>
    <w:p w:rsidR="00917862" w:rsidRPr="003C234B" w:rsidRDefault="00917862" w:rsidP="00917862">
      <w:pPr>
        <w:pStyle w:val="Heading4"/>
        <w:rPr>
          <w:lang w:val="lv-LV"/>
        </w:rPr>
      </w:pPr>
      <w:r w:rsidRPr="003C234B">
        <w:rPr>
          <w:lang w:val="lv-LV"/>
        </w:rPr>
        <w:t xml:space="preserve">ne mazāk kā 3 (trīs) gadu (skaitot līdz piedāvājuma iesniegšanas termiņam) praktiska pieredze, strādājot par sistēmu analītiķi; </w:t>
      </w:r>
    </w:p>
    <w:p w:rsidR="00917862" w:rsidRPr="003C234B" w:rsidRDefault="00917862" w:rsidP="00917862">
      <w:pPr>
        <w:pStyle w:val="Heading4"/>
        <w:rPr>
          <w:lang w:val="lv-LV"/>
        </w:rPr>
      </w:pPr>
      <w:r w:rsidRPr="003C234B">
        <w:rPr>
          <w:lang w:val="lv-LV"/>
        </w:rPr>
        <w:t xml:space="preserve">sistēmanalītiķa pieredze ne mazāk kā 2 (divos) ieviestos sistēmu izstrādes, pilnveidošanas vai uzturēšanas projektos, kurā izmantotas </w:t>
      </w:r>
      <w:r w:rsidRPr="00B011DD">
        <w:rPr>
          <w:i/>
          <w:lang w:val="lv-LV"/>
        </w:rPr>
        <w:t>Microsoft.NET</w:t>
      </w:r>
      <w:r w:rsidRPr="003C234B">
        <w:rPr>
          <w:lang w:val="lv-LV"/>
        </w:rPr>
        <w:t xml:space="preserve"> tehnoloģijas.</w:t>
      </w:r>
    </w:p>
    <w:p w:rsidR="00917862" w:rsidRPr="003C234B" w:rsidRDefault="00917862" w:rsidP="00917862">
      <w:pPr>
        <w:pStyle w:val="Heading3"/>
      </w:pPr>
      <w:r w:rsidRPr="003C234B">
        <w:t xml:space="preserve">*Vismaz </w:t>
      </w:r>
      <w:r w:rsidR="008450B2">
        <w:rPr>
          <w:lang w:val="lv-LV"/>
        </w:rPr>
        <w:t>1</w:t>
      </w:r>
      <w:r w:rsidR="008450B2">
        <w:t xml:space="preserve"> programmētājs</w:t>
      </w:r>
      <w:r w:rsidRPr="003C234B">
        <w:t>:</w:t>
      </w:r>
    </w:p>
    <w:p w:rsidR="00917862" w:rsidRPr="003C234B" w:rsidRDefault="00917862" w:rsidP="00917862">
      <w:pPr>
        <w:pStyle w:val="Heading4"/>
        <w:rPr>
          <w:lang w:val="lv-LV"/>
        </w:rPr>
      </w:pPr>
      <w:r w:rsidRPr="003C234B">
        <w:rPr>
          <w:lang w:val="lv-LV"/>
        </w:rPr>
        <w:t>bakalaura grāds datorzinātnēs vai inženierzinātnēs;</w:t>
      </w:r>
    </w:p>
    <w:p w:rsidR="00917862" w:rsidRPr="003C234B" w:rsidRDefault="00917862" w:rsidP="00917862">
      <w:pPr>
        <w:pStyle w:val="Heading4"/>
        <w:rPr>
          <w:lang w:val="lv-LV"/>
        </w:rPr>
      </w:pPr>
      <w:r w:rsidRPr="003C234B">
        <w:rPr>
          <w:lang w:val="lv-LV"/>
        </w:rPr>
        <w:t>ne mazāk kā 3 (trīs) gadu (skaitot līdz piedāvājuma iesniegšanas termiņam) programmētāja darba pieredze;</w:t>
      </w:r>
    </w:p>
    <w:p w:rsidR="00917862" w:rsidRPr="003C234B" w:rsidRDefault="00917862" w:rsidP="00917862">
      <w:pPr>
        <w:pStyle w:val="Heading4"/>
        <w:rPr>
          <w:lang w:val="lv-LV"/>
        </w:rPr>
      </w:pPr>
      <w:r w:rsidRPr="003C234B">
        <w:rPr>
          <w:lang w:val="lv-LV"/>
        </w:rPr>
        <w:t>pieredze vismaz 2 (divos) sistēmu izstrādes, pilnveidošanas vai uzturēšanas projektos, kuros izmantotas Microsoft.NET tehnoloģijas, kas realizēti pēdējo 3 (trīs) gadu (skaitot līdz piedāvājuma iesniegšanas termiņam) laikā.</w:t>
      </w:r>
    </w:p>
    <w:p w:rsidR="00917862" w:rsidRPr="003C234B" w:rsidRDefault="00917862" w:rsidP="00917862">
      <w:pPr>
        <w:pStyle w:val="Heading4"/>
        <w:rPr>
          <w:lang w:val="lv-LV"/>
        </w:rPr>
      </w:pPr>
      <w:r w:rsidRPr="00B011DD">
        <w:rPr>
          <w:i/>
          <w:lang w:val="lv-LV"/>
        </w:rPr>
        <w:t>Microsoft Certified Professional Developer</w:t>
      </w:r>
      <w:r w:rsidRPr="003C234B">
        <w:rPr>
          <w:lang w:val="lv-LV"/>
        </w:rPr>
        <w:t xml:space="preserve"> (</w:t>
      </w:r>
      <w:r w:rsidRPr="00B011DD">
        <w:rPr>
          <w:i/>
          <w:lang w:val="lv-LV"/>
        </w:rPr>
        <w:t>MCPD</w:t>
      </w:r>
      <w:r w:rsidRPr="003C234B">
        <w:rPr>
          <w:lang w:val="lv-LV"/>
        </w:rPr>
        <w:t xml:space="preserve">) sertifikāta </w:t>
      </w:r>
      <w:r w:rsidR="00554B2D" w:rsidRPr="003C234B">
        <w:rPr>
          <w:lang w:val="lv-LV"/>
        </w:rPr>
        <w:t>vai ekvivalenta sertifikāt</w:t>
      </w:r>
      <w:r w:rsidR="002E14F9">
        <w:rPr>
          <w:lang w:val="lv-LV"/>
        </w:rPr>
        <w:t>s</w:t>
      </w:r>
      <w:r w:rsidRPr="003C234B">
        <w:rPr>
          <w:lang w:val="lv-LV"/>
        </w:rPr>
        <w:t>;</w:t>
      </w:r>
    </w:p>
    <w:p w:rsidR="00917862" w:rsidRPr="003C234B" w:rsidRDefault="00917862" w:rsidP="00917862">
      <w:pPr>
        <w:pStyle w:val="Heading3"/>
      </w:pPr>
      <w:r w:rsidRPr="003C234B">
        <w:t>*Datu bāzu speciālists:</w:t>
      </w:r>
    </w:p>
    <w:p w:rsidR="00917862" w:rsidRPr="003C234B" w:rsidRDefault="00917862" w:rsidP="00917862">
      <w:pPr>
        <w:pStyle w:val="Heading4"/>
        <w:rPr>
          <w:lang w:val="lv-LV"/>
        </w:rPr>
      </w:pPr>
      <w:r w:rsidRPr="003C234B">
        <w:rPr>
          <w:lang w:val="lv-LV"/>
        </w:rPr>
        <w:t>maģistra grāds datorzinātnēs;</w:t>
      </w:r>
    </w:p>
    <w:p w:rsidR="00917862" w:rsidRPr="003C234B" w:rsidRDefault="00917862" w:rsidP="00917862">
      <w:pPr>
        <w:pStyle w:val="Heading4"/>
        <w:rPr>
          <w:lang w:val="lv-LV"/>
        </w:rPr>
      </w:pPr>
      <w:r w:rsidRPr="003C234B">
        <w:rPr>
          <w:lang w:val="lv-LV"/>
        </w:rPr>
        <w:t xml:space="preserve">ne mazāk kā 3 (trīs) gadu praktiska darba pieredze, strādājot par datu bāzes speciālistu. </w:t>
      </w:r>
    </w:p>
    <w:p w:rsidR="00917862" w:rsidRPr="003C234B" w:rsidRDefault="00917862" w:rsidP="00917862">
      <w:pPr>
        <w:pStyle w:val="Heading4"/>
        <w:rPr>
          <w:lang w:val="lv-LV"/>
        </w:rPr>
      </w:pPr>
      <w:r w:rsidRPr="003C234B">
        <w:rPr>
          <w:lang w:val="lv-LV"/>
        </w:rPr>
        <w:t>datu bāzes speciālista pieredze vismaz 2 (divos) ieviestos sistēmu izstrādes, pilnveidošanas vai uzturēšanas projektos</w:t>
      </w:r>
      <w:r w:rsidRPr="003C234B" w:rsidDel="003952C4">
        <w:rPr>
          <w:lang w:val="lv-LV"/>
        </w:rPr>
        <w:t xml:space="preserve"> </w:t>
      </w:r>
      <w:r w:rsidRPr="003C234B">
        <w:rPr>
          <w:lang w:val="lv-LV"/>
        </w:rPr>
        <w:t>pēdējo 3 (trīs) gadu (skaitot līdz piedāvājuma iesniegšanas termiņam) laikā;</w:t>
      </w:r>
    </w:p>
    <w:p w:rsidR="00917862" w:rsidRPr="003C234B" w:rsidRDefault="00917862" w:rsidP="00917862">
      <w:pPr>
        <w:pStyle w:val="Heading4"/>
        <w:rPr>
          <w:lang w:val="lv-LV"/>
        </w:rPr>
      </w:pPr>
      <w:r w:rsidRPr="00B011DD">
        <w:rPr>
          <w:i/>
          <w:lang w:val="lv-LV"/>
        </w:rPr>
        <w:t xml:space="preserve">Microsoft Certified </w:t>
      </w:r>
      <w:r w:rsidR="00E06B52" w:rsidRPr="00B011DD">
        <w:rPr>
          <w:i/>
          <w:lang w:val="lv-LV"/>
        </w:rPr>
        <w:t>Solution Expert</w:t>
      </w:r>
      <w:r w:rsidRPr="003C234B">
        <w:rPr>
          <w:lang w:val="lv-LV"/>
        </w:rPr>
        <w:t xml:space="preserve"> (</w:t>
      </w:r>
      <w:r w:rsidRPr="00B011DD">
        <w:rPr>
          <w:i/>
          <w:lang w:val="lv-LV"/>
        </w:rPr>
        <w:t>MC</w:t>
      </w:r>
      <w:r w:rsidR="00E06B52" w:rsidRPr="00B011DD">
        <w:rPr>
          <w:i/>
          <w:lang w:val="lv-LV"/>
        </w:rPr>
        <w:t>SE</w:t>
      </w:r>
      <w:r w:rsidRPr="003C234B">
        <w:rPr>
          <w:lang w:val="lv-LV"/>
        </w:rPr>
        <w:t xml:space="preserve">) </w:t>
      </w:r>
      <w:r w:rsidR="00EF0B87" w:rsidRPr="003C234B">
        <w:rPr>
          <w:lang w:val="lv-LV"/>
        </w:rPr>
        <w:t xml:space="preserve">vai ekvivalents </w:t>
      </w:r>
      <w:r w:rsidRPr="003C234B">
        <w:rPr>
          <w:lang w:val="lv-LV"/>
        </w:rPr>
        <w:t>sertifikāts.</w:t>
      </w:r>
    </w:p>
    <w:p w:rsidR="00917862" w:rsidRPr="003C234B" w:rsidRDefault="00917862" w:rsidP="00917862">
      <w:pPr>
        <w:pStyle w:val="Heading3"/>
      </w:pPr>
      <w:r w:rsidRPr="003C234B">
        <w:t>*Testētājs:</w:t>
      </w:r>
    </w:p>
    <w:p w:rsidR="00917862" w:rsidRPr="003C234B" w:rsidRDefault="00917862" w:rsidP="00917862">
      <w:pPr>
        <w:pStyle w:val="Heading4"/>
        <w:rPr>
          <w:lang w:val="lv-LV"/>
        </w:rPr>
      </w:pPr>
      <w:r w:rsidRPr="003C234B">
        <w:rPr>
          <w:lang w:val="lv-LV"/>
        </w:rPr>
        <w:t>bakalaura grāds datorzinātnēs;</w:t>
      </w:r>
    </w:p>
    <w:p w:rsidR="00917862" w:rsidRPr="003C234B" w:rsidRDefault="00917862" w:rsidP="00917862">
      <w:pPr>
        <w:pStyle w:val="Heading4"/>
        <w:rPr>
          <w:lang w:val="lv-LV"/>
        </w:rPr>
      </w:pPr>
      <w:r w:rsidRPr="003C234B">
        <w:rPr>
          <w:lang w:val="lv-LV"/>
        </w:rPr>
        <w:t>vismaz 3 (trīs) gadu (skaitot līdz piedāvājuma iesniegšanas termiņam) praktiska darba pieredze, strādājot par Informācijas tehnoloģiju sistēmu testētāju;</w:t>
      </w:r>
    </w:p>
    <w:p w:rsidR="00917862" w:rsidRPr="003C234B" w:rsidRDefault="00917862" w:rsidP="00917862">
      <w:pPr>
        <w:pStyle w:val="Heading4"/>
        <w:rPr>
          <w:lang w:val="lv-LV"/>
        </w:rPr>
      </w:pPr>
      <w:r w:rsidRPr="003C234B">
        <w:rPr>
          <w:lang w:val="lv-LV"/>
        </w:rPr>
        <w:t xml:space="preserve">kvalifikācija programmatūras testēšanas jomā, kas apliecināta ar </w:t>
      </w:r>
      <w:r w:rsidRPr="00B011DD">
        <w:rPr>
          <w:i/>
          <w:lang w:val="lv-LV"/>
        </w:rPr>
        <w:t>International Software Testing Qualification Board</w:t>
      </w:r>
      <w:r w:rsidRPr="003C234B">
        <w:rPr>
          <w:lang w:val="lv-LV"/>
        </w:rPr>
        <w:t xml:space="preserve"> (</w:t>
      </w:r>
      <w:r w:rsidRPr="00B011DD">
        <w:rPr>
          <w:i/>
          <w:lang w:val="lv-LV"/>
        </w:rPr>
        <w:t>ISTQB</w:t>
      </w:r>
      <w:r w:rsidRPr="003C234B">
        <w:rPr>
          <w:lang w:val="lv-LV"/>
        </w:rPr>
        <w:t xml:space="preserve">) vai </w:t>
      </w:r>
      <w:r w:rsidR="00EF0B87" w:rsidRPr="003C234B">
        <w:rPr>
          <w:lang w:val="lv-LV"/>
        </w:rPr>
        <w:t>ekvivalentu</w:t>
      </w:r>
      <w:r w:rsidRPr="003C234B">
        <w:rPr>
          <w:lang w:val="lv-LV"/>
        </w:rPr>
        <w:t xml:space="preserve"> sertifikātu.</w:t>
      </w:r>
    </w:p>
    <w:p w:rsidR="00917862" w:rsidRPr="003C234B" w:rsidRDefault="00917862" w:rsidP="00917862">
      <w:pPr>
        <w:tabs>
          <w:tab w:val="num" w:pos="2279"/>
        </w:tabs>
        <w:spacing w:after="80"/>
        <w:rPr>
          <w:szCs w:val="24"/>
        </w:rPr>
      </w:pPr>
      <w:r w:rsidRPr="003C234B">
        <w:rPr>
          <w:szCs w:val="24"/>
        </w:rPr>
        <w:t>*Pretendents nedrīkst piesaistīt vienu un to pašu speciālistu vairākām lomām.</w:t>
      </w:r>
    </w:p>
    <w:p w:rsidR="00445EDE" w:rsidRPr="003C234B" w:rsidRDefault="00917862" w:rsidP="00917862">
      <w:pPr>
        <w:pStyle w:val="Heading2"/>
      </w:pPr>
      <w:bookmarkStart w:id="87" w:name="_Ref431291552"/>
      <w:r w:rsidRPr="003C234B">
        <w:t>pretendents ir autorizēts (pilnvarots) piegādāt Informācijas sistēmu veidošanā izmantoto datu bāzu un lietojuma programmatūru, kā arī veikt šādas programmatūras piegādi, instalāciju un uzturēšanu, kā arī veikt programmēšanas darbus, izmantojot augstākminētās datu bāzes vai lietojuma programmatūru.</w:t>
      </w:r>
      <w:bookmarkEnd w:id="82"/>
      <w:bookmarkEnd w:id="87"/>
      <w:r w:rsidR="00445EDE" w:rsidRPr="003C234B">
        <w:t xml:space="preserve"> </w:t>
      </w:r>
    </w:p>
    <w:p w:rsidR="00270AFF" w:rsidRPr="003C234B" w:rsidRDefault="00270AFF" w:rsidP="00974047">
      <w:pPr>
        <w:pStyle w:val="Heading1"/>
      </w:pPr>
      <w:bookmarkStart w:id="88" w:name="_Toc221617648"/>
      <w:bookmarkStart w:id="89" w:name="_Toc221687205"/>
      <w:bookmarkStart w:id="90" w:name="_Toc468358055"/>
      <w:bookmarkEnd w:id="83"/>
      <w:bookmarkEnd w:id="84"/>
      <w:bookmarkEnd w:id="88"/>
      <w:bookmarkEnd w:id="89"/>
      <w:r w:rsidRPr="003C234B">
        <w:t>Iesniedzamie dokumenti</w:t>
      </w:r>
      <w:r w:rsidR="00CA31A1" w:rsidRPr="003C234B">
        <w:t>:</w:t>
      </w:r>
      <w:bookmarkEnd w:id="90"/>
      <w:r w:rsidRPr="003C234B">
        <w:t xml:space="preserve"> </w:t>
      </w:r>
    </w:p>
    <w:p w:rsidR="00270AFF" w:rsidRPr="003C234B" w:rsidRDefault="00270AFF" w:rsidP="00004C28">
      <w:pPr>
        <w:pStyle w:val="Heading2"/>
      </w:pPr>
      <w:bookmarkStart w:id="91" w:name="_Ref98213024"/>
      <w:bookmarkStart w:id="92" w:name="_Ref134801381"/>
      <w:bookmarkStart w:id="93" w:name="_Ref70752477"/>
      <w:bookmarkStart w:id="94" w:name="_Ref134806324"/>
      <w:bookmarkStart w:id="95" w:name="_Ref70774989"/>
      <w:r w:rsidRPr="003C234B">
        <w:t>Pretendenta atlases dokumenti</w:t>
      </w:r>
      <w:bookmarkEnd w:id="91"/>
      <w:bookmarkEnd w:id="92"/>
      <w:r w:rsidRPr="003C234B">
        <w:t>:</w:t>
      </w:r>
    </w:p>
    <w:p w:rsidR="00270AFF" w:rsidRPr="003C234B" w:rsidRDefault="00270AFF" w:rsidP="00004C28">
      <w:pPr>
        <w:pStyle w:val="Heading3"/>
      </w:pPr>
      <w:r w:rsidRPr="003C234B">
        <w:t>pretendenta pieteikums</w:t>
      </w:r>
      <w:r w:rsidR="006D5E7D" w:rsidRPr="003C234B">
        <w:t xml:space="preserve"> dalībai konkursā atbilstoši</w:t>
      </w:r>
      <w:r w:rsidRPr="003C234B">
        <w:t xml:space="preserve"> </w:t>
      </w:r>
      <w:r w:rsidR="00EB507D" w:rsidRPr="003C234B">
        <w:rPr>
          <w:bCs/>
        </w:rPr>
        <w:t xml:space="preserve">Nolikuma </w:t>
      </w:r>
      <w:r w:rsidR="006D5E7D" w:rsidRPr="003C234B">
        <w:rPr>
          <w:bCs/>
        </w:rPr>
        <w:t xml:space="preserve">II nodaļas </w:t>
      </w:r>
      <w:r w:rsidRPr="003C234B">
        <w:rPr>
          <w:bCs/>
        </w:rPr>
        <w:t>1.formai</w:t>
      </w:r>
      <w:bookmarkEnd w:id="93"/>
      <w:r w:rsidRPr="003C234B">
        <w:t>. Ja pieteikumu paraksta pilnvarota persona, jāpievieno pilnvaras oriģināls;</w:t>
      </w:r>
      <w:bookmarkEnd w:id="94"/>
    </w:p>
    <w:p w:rsidR="00270AFF" w:rsidRPr="003C234B" w:rsidRDefault="00270AFF" w:rsidP="00004C28">
      <w:pPr>
        <w:pStyle w:val="Heading3"/>
      </w:pPr>
      <w:r w:rsidRPr="003C234B">
        <w:t xml:space="preserve">Latvijas Republikas Uzņēmuma reģistra vai līdzvērtīgas komercdarbību reģistrējošās iestādes citā valstī izsniegta izziņas kopija ar amatpersonu ar paraksta tiesībām uzskaitījumu, kas izsniegta ne agrāk kā </w:t>
      </w:r>
      <w:r w:rsidRPr="003C234B">
        <w:rPr>
          <w:szCs w:val="24"/>
        </w:rPr>
        <w:t>1 (vienu)</w:t>
      </w:r>
      <w:r w:rsidRPr="003C234B">
        <w:t xml:space="preserve"> mēnesi pirms </w:t>
      </w:r>
      <w:r w:rsidRPr="003C234B">
        <w:rPr>
          <w:szCs w:val="24"/>
        </w:rPr>
        <w:t>piedāvājuma iesniegšanas.</w:t>
      </w:r>
    </w:p>
    <w:p w:rsidR="00270AFF" w:rsidRPr="003C234B" w:rsidRDefault="001D4FF2" w:rsidP="00004C28">
      <w:pPr>
        <w:pStyle w:val="Heading3"/>
      </w:pPr>
      <w:r w:rsidRPr="003C234B">
        <w:t xml:space="preserve">iepirkumu komisija par nolikuma </w:t>
      </w:r>
      <w:r w:rsidR="004052F2" w:rsidRPr="003C234B">
        <w:fldChar w:fldCharType="begin"/>
      </w:r>
      <w:r w:rsidR="004052F2" w:rsidRPr="003C234B">
        <w:instrText xml:space="preserve"> REF _Ref414010679 \r \h  \* MERGEFORMAT </w:instrText>
      </w:r>
      <w:r w:rsidR="004052F2" w:rsidRPr="003C234B">
        <w:fldChar w:fldCharType="separate"/>
      </w:r>
      <w:r w:rsidR="006E6849">
        <w:t>13.1</w:t>
      </w:r>
      <w:r w:rsidR="004052F2" w:rsidRPr="003C234B">
        <w:fldChar w:fldCharType="end"/>
      </w:r>
      <w:r w:rsidRPr="003C234B">
        <w:t xml:space="preserve">.punktu veiks pārbaudi </w:t>
      </w:r>
      <w:r w:rsidR="00EB2642" w:rsidRPr="003C234B">
        <w:t>attiecīgā</w:t>
      </w:r>
      <w:r w:rsidRPr="003C234B">
        <w:t xml:space="preserve"> reģistra datubāzē. Ārvalstī reģistrētam Pretendentam jāiesniedz kompetentas attiecīgās valsts institūcijas izsniegts dokuments, kas apliecina, ka Pretendents ir reģistrēts atbilstoši tās valsts normatīvo aktu prasībām</w:t>
      </w:r>
      <w:r w:rsidR="00270AFF" w:rsidRPr="003C234B">
        <w:t>;</w:t>
      </w:r>
    </w:p>
    <w:p w:rsidR="00B312E1" w:rsidRPr="003C234B" w:rsidRDefault="00B312E1" w:rsidP="00004C28">
      <w:pPr>
        <w:pStyle w:val="Heading3"/>
      </w:pPr>
      <w:r w:rsidRPr="003C234B">
        <w:t>izdruka no Valsts ieņēmumu dienesta elektroniskās deklarēšanas sistēmas par pretendenta un tā piedāvājumā norādīto apakšuzņēmēju vidējām stundas tarifa likmēm profesiju grupās pirmajos trijos gada ceturkšņos pēdējo četru gada ceturkšņu periodā līdz piedāvājuma iesniegšanas dienai. Ja pretendents kā nodokļu maksātājs ir reģistrēts pēdējo četru gada ceturkšņu periodā līdz piedāvājuma iesniegšanas dienai, ņem vērā darba ņēmēju vidējo stundas tarifa likmi periodā no nākamā mēneša pēc reģistrācijas mēneša līdz piedāvājuma iesniegšanas dienai.</w:t>
      </w:r>
    </w:p>
    <w:p w:rsidR="00270AFF" w:rsidRPr="003C234B" w:rsidRDefault="00270AFF" w:rsidP="00CA31A1">
      <w:pPr>
        <w:tabs>
          <w:tab w:val="num" w:pos="2279"/>
        </w:tabs>
        <w:spacing w:before="120" w:after="120"/>
        <w:ind w:left="357"/>
      </w:pPr>
      <w:r w:rsidRPr="003C234B">
        <w:rPr>
          <w:b/>
        </w:rPr>
        <w:t>Tehniskajā un profesionālajā jomā</w:t>
      </w:r>
      <w:r w:rsidR="004E674D" w:rsidRPr="003C234B">
        <w:rPr>
          <w:b/>
        </w:rPr>
        <w:t>:</w:t>
      </w:r>
    </w:p>
    <w:p w:rsidR="00CE1B6E" w:rsidRDefault="00CE1B6E" w:rsidP="00CE1B6E">
      <w:pPr>
        <w:pStyle w:val="Heading3"/>
      </w:pPr>
      <w:r w:rsidRPr="003C234B">
        <w:t xml:space="preserve">pretendenta pieredzes apraksts, ar ko pretendents apliecina pretendenta atbilstību Nolikuma </w:t>
      </w:r>
      <w:r w:rsidR="00D0444D" w:rsidRPr="003C234B">
        <w:fldChar w:fldCharType="begin"/>
      </w:r>
      <w:r w:rsidR="00605312" w:rsidRPr="003C234B">
        <w:instrText xml:space="preserve"> REF _Ref431291507 \r \h </w:instrText>
      </w:r>
      <w:r w:rsidR="00577117" w:rsidRPr="003C234B">
        <w:instrText xml:space="preserve"> \* MERGEFORMAT </w:instrText>
      </w:r>
      <w:r w:rsidR="00D0444D" w:rsidRPr="003C234B">
        <w:fldChar w:fldCharType="separate"/>
      </w:r>
      <w:r w:rsidR="006E6849">
        <w:t>13.2</w:t>
      </w:r>
      <w:r w:rsidR="00D0444D" w:rsidRPr="003C234B">
        <w:fldChar w:fldCharType="end"/>
      </w:r>
      <w:r w:rsidRPr="003C234B">
        <w:t>.punkta prasībām (</w:t>
      </w:r>
      <w:r w:rsidRPr="003C234B">
        <w:rPr>
          <w:bCs/>
        </w:rPr>
        <w:t>Nolikuma II nodaļas 3.forma)</w:t>
      </w:r>
      <w:r w:rsidRPr="003C234B">
        <w:t>;</w:t>
      </w:r>
    </w:p>
    <w:p w:rsidR="00306BF6" w:rsidRPr="00306BF6" w:rsidRDefault="00306BF6" w:rsidP="00306BF6">
      <w:pPr>
        <w:pStyle w:val="Heading3"/>
      </w:pPr>
      <w:r w:rsidRPr="00306BF6">
        <w:t>ne mazāk kā 2 (divas) pozitīvas atsauksmes</w:t>
      </w:r>
      <w:r>
        <w:rPr>
          <w:lang w:val="lv-LV"/>
        </w:rPr>
        <w:t xml:space="preserve"> </w:t>
      </w:r>
      <w:r w:rsidRPr="003C234B">
        <w:t>(oriģināls vai kopija)</w:t>
      </w:r>
      <w:r w:rsidRPr="00306BF6">
        <w:t xml:space="preserve"> par ne mazāk kā 2 (diviem) Pakalpojumiem pēdējo 3 (trīs) gadu laikā (skaitot līdz piedāvājuma iesniegšanas termiņam), kas apliecina, ka Pretendents kvalitatīvi un savlaicīgi veicis </w:t>
      </w:r>
      <w:r>
        <w:fldChar w:fldCharType="begin"/>
      </w:r>
      <w:r>
        <w:instrText xml:space="preserve"> REF _Ref431291445 \r \h </w:instrText>
      </w:r>
      <w:r>
        <w:fldChar w:fldCharType="separate"/>
      </w:r>
      <w:r w:rsidR="006E6849">
        <w:t>13.2.1</w:t>
      </w:r>
      <w:r>
        <w:fldChar w:fldCharType="end"/>
      </w:r>
      <w:r w:rsidRPr="00306BF6">
        <w:t xml:space="preserve">.apakšpunktā minētos </w:t>
      </w:r>
      <w:r w:rsidR="001576B0">
        <w:rPr>
          <w:lang w:val="lv-LV"/>
        </w:rPr>
        <w:t>p</w:t>
      </w:r>
      <w:r w:rsidRPr="00306BF6">
        <w:t xml:space="preserve">akalpojumus; </w:t>
      </w:r>
    </w:p>
    <w:p w:rsidR="00CE1B6E" w:rsidRPr="003C234B" w:rsidRDefault="00CE1B6E" w:rsidP="00CE1B6E">
      <w:pPr>
        <w:pStyle w:val="Heading3"/>
      </w:pPr>
      <w:r w:rsidRPr="003C234B">
        <w:t xml:space="preserve">Pretendenta parakstīts apliecinājums (oriģināls), kas apliecina, ka Pretendenta rīcībā ir pakalpojuma izpildei nepieciešamais personāls </w:t>
      </w:r>
      <w:r w:rsidRPr="003C234B">
        <w:rPr>
          <w:rFonts w:eastAsia="Courier New"/>
          <w:color w:val="000000"/>
        </w:rPr>
        <w:t xml:space="preserve">un ka Pretendents Pakalpojuma izpildē piesaistīs Nolikuma </w:t>
      </w:r>
      <w:r w:rsidR="00D0444D" w:rsidRPr="003C234B">
        <w:rPr>
          <w:rFonts w:eastAsia="Courier New"/>
          <w:color w:val="000000"/>
        </w:rPr>
        <w:fldChar w:fldCharType="begin"/>
      </w:r>
      <w:r w:rsidR="00605312" w:rsidRPr="003C234B">
        <w:rPr>
          <w:rFonts w:eastAsia="Courier New"/>
          <w:color w:val="000000"/>
        </w:rPr>
        <w:instrText xml:space="preserve"> REF _Ref431291539 \r \h </w:instrText>
      </w:r>
      <w:r w:rsidR="00577117" w:rsidRPr="003C234B">
        <w:rPr>
          <w:rFonts w:eastAsia="Courier New"/>
          <w:color w:val="000000"/>
        </w:rPr>
        <w:instrText xml:space="preserve"> \* MERGEFORMAT </w:instrText>
      </w:r>
      <w:r w:rsidR="00D0444D" w:rsidRPr="003C234B">
        <w:rPr>
          <w:rFonts w:eastAsia="Courier New"/>
          <w:color w:val="000000"/>
        </w:rPr>
      </w:r>
      <w:r w:rsidR="00D0444D" w:rsidRPr="003C234B">
        <w:rPr>
          <w:rFonts w:eastAsia="Courier New"/>
          <w:color w:val="000000"/>
        </w:rPr>
        <w:fldChar w:fldCharType="separate"/>
      </w:r>
      <w:r w:rsidR="006E6849">
        <w:rPr>
          <w:rFonts w:eastAsia="Courier New"/>
          <w:color w:val="000000"/>
        </w:rPr>
        <w:t>13.3</w:t>
      </w:r>
      <w:r w:rsidR="00D0444D" w:rsidRPr="003C234B">
        <w:rPr>
          <w:rFonts w:eastAsia="Courier New"/>
          <w:color w:val="000000"/>
        </w:rPr>
        <w:fldChar w:fldCharType="end"/>
      </w:r>
      <w:r w:rsidRPr="003C234B">
        <w:rPr>
          <w:rFonts w:eastAsia="Courier New"/>
          <w:color w:val="000000"/>
        </w:rPr>
        <w:t>.punktā noteiktos speciālistus.</w:t>
      </w:r>
      <w:r w:rsidRPr="003C234B">
        <w:t xml:space="preserve"> Apliecinājumā norāda Pakalpojuma izpildē piesaistīto speciālistu vārdu un uzvārdu un tā </w:t>
      </w:r>
      <w:r w:rsidR="0018536A" w:rsidRPr="003C234B">
        <w:t xml:space="preserve">lomu </w:t>
      </w:r>
      <w:r w:rsidRPr="003C234B">
        <w:t xml:space="preserve">pakalpojuma </w:t>
      </w:r>
      <w:r w:rsidR="0018536A" w:rsidRPr="003C234B">
        <w:t xml:space="preserve">sniegšanā </w:t>
      </w:r>
      <w:r w:rsidRPr="003C234B">
        <w:t xml:space="preserve">, kā arī apliecinājumam pievieno speciālistu parakstītu dzīvesgājuma aprakstu (CV) atbilstoši Nolikuma </w:t>
      </w:r>
      <w:r w:rsidRPr="003C234B">
        <w:rPr>
          <w:bCs/>
        </w:rPr>
        <w:t>II nodaļas</w:t>
      </w:r>
      <w:r w:rsidRPr="003C234B">
        <w:rPr>
          <w:b/>
          <w:bCs/>
        </w:rPr>
        <w:t xml:space="preserve"> </w:t>
      </w:r>
      <w:r w:rsidRPr="003C234B">
        <w:t>4.formai.</w:t>
      </w:r>
    </w:p>
    <w:p w:rsidR="00CE1B6E" w:rsidRPr="003C234B" w:rsidRDefault="00CE1B6E" w:rsidP="00CE1B6E">
      <w:pPr>
        <w:pStyle w:val="Heading3"/>
      </w:pPr>
      <w:r w:rsidRPr="003C234B">
        <w:t xml:space="preserve">Informācijas sistēmu izstrādātāja izsniegts apliecinājums, kas apliecina pretendenta atbilstību Nolikuma </w:t>
      </w:r>
      <w:r w:rsidR="00D0444D" w:rsidRPr="003C234B">
        <w:fldChar w:fldCharType="begin"/>
      </w:r>
      <w:r w:rsidR="00605312" w:rsidRPr="003C234B">
        <w:instrText xml:space="preserve"> REF _Ref431291552 \r \h </w:instrText>
      </w:r>
      <w:r w:rsidR="00577117" w:rsidRPr="003C234B">
        <w:instrText xml:space="preserve"> \* MERGEFORMAT </w:instrText>
      </w:r>
      <w:r w:rsidR="00D0444D" w:rsidRPr="003C234B">
        <w:fldChar w:fldCharType="separate"/>
      </w:r>
      <w:r w:rsidR="006E6849">
        <w:t>13.4</w:t>
      </w:r>
      <w:r w:rsidR="00D0444D" w:rsidRPr="003C234B">
        <w:fldChar w:fldCharType="end"/>
      </w:r>
      <w:r w:rsidRPr="003C234B">
        <w:t>.punktam</w:t>
      </w:r>
    </w:p>
    <w:p w:rsidR="00270AFF" w:rsidRPr="003C234B" w:rsidRDefault="00270AFF" w:rsidP="00B011DD">
      <w:pPr>
        <w:pStyle w:val="Heading1"/>
      </w:pPr>
      <w:bookmarkStart w:id="96" w:name="_Ref414608681"/>
      <w:bookmarkStart w:id="97" w:name="_Toc90548074"/>
      <w:bookmarkStart w:id="98" w:name="_Ref98213059"/>
      <w:bookmarkStart w:id="99" w:name="_Ref101329648"/>
      <w:bookmarkStart w:id="100" w:name="_Ref135475274"/>
      <w:bookmarkEnd w:id="95"/>
      <w:r w:rsidRPr="003C234B">
        <w:t>Tehniskais piedāvājums:</w:t>
      </w:r>
      <w:bookmarkEnd w:id="96"/>
    </w:p>
    <w:p w:rsidR="00605312" w:rsidRPr="003C234B" w:rsidRDefault="00605312" w:rsidP="00605312">
      <w:pPr>
        <w:pStyle w:val="Heading3"/>
      </w:pPr>
      <w:r w:rsidRPr="003C234B">
        <w:t xml:space="preserve">sagatavo saskaņā ar Tehniskajā specifikācijā (Nolikuma II nodaļas 2.forma) noteiktajām prasībām, ņemot vērā Informācijas sistēmu aprakstu (Nolikuma IV nodaļa) un atbilstoši Nolikuma </w:t>
      </w:r>
      <w:r w:rsidRPr="003C234B">
        <w:rPr>
          <w:bCs/>
        </w:rPr>
        <w:t xml:space="preserve">II nodaļas </w:t>
      </w:r>
      <w:r w:rsidRPr="003C234B">
        <w:t>2.formai, kā arī ir pretendenta parakstīts.</w:t>
      </w:r>
      <w:r w:rsidRPr="003C234B">
        <w:rPr>
          <w:sz w:val="28"/>
          <w:szCs w:val="28"/>
        </w:rPr>
        <w:t xml:space="preserve"> </w:t>
      </w:r>
    </w:p>
    <w:p w:rsidR="00605312" w:rsidRPr="003C234B" w:rsidRDefault="00605312" w:rsidP="00605312">
      <w:pPr>
        <w:pStyle w:val="Heading3"/>
      </w:pPr>
      <w:r w:rsidRPr="003C234B">
        <w:t>Tehniskajā piedāvājumā pretendentam jānorāda īss apraksts par katru pozīciju, katrā sniedzot pasūtītājam papildus informāciju tehniskajās specifikācijās noteiktajam prasību minimumam, proti, kā un ar kādiem līdzekļiem tiks nodrošināta kvalitatīva un nepārtraukta pakalpojuma izpilde.</w:t>
      </w:r>
    </w:p>
    <w:p w:rsidR="00605312" w:rsidRPr="003C234B" w:rsidRDefault="00605312" w:rsidP="00605312">
      <w:pPr>
        <w:pStyle w:val="Heading3"/>
        <w:rPr>
          <w:szCs w:val="22"/>
        </w:rPr>
      </w:pPr>
      <w:bookmarkStart w:id="101" w:name="_Ref468284245"/>
      <w:r w:rsidRPr="003C234B">
        <w:t xml:space="preserve">Finanšu piedāvājumā (Nolikuma II nodaļas 5.forma) cenas jānorāda </w:t>
      </w:r>
      <w:r w:rsidR="00DB4203" w:rsidRPr="003C234B">
        <w:t>EURO</w:t>
      </w:r>
      <w:r w:rsidRPr="003C234B">
        <w:t xml:space="preserve">, noapaļojot līdz </w:t>
      </w:r>
      <w:r w:rsidR="0018536A" w:rsidRPr="003C234B">
        <w:t xml:space="preserve">2 </w:t>
      </w:r>
      <w:r w:rsidRPr="003C234B">
        <w:t>(</w:t>
      </w:r>
      <w:r w:rsidR="0018536A" w:rsidRPr="003C234B">
        <w:t>diviem</w:t>
      </w:r>
      <w:r w:rsidRPr="003C234B">
        <w:t xml:space="preserve">) cipariem aiz komata, bez pievienotās vērtības nodokļa (PVN). </w:t>
      </w:r>
      <w:r w:rsidRPr="003C234B">
        <w:rPr>
          <w:szCs w:val="24"/>
        </w:rPr>
        <w:t>Cenā jāietver visi tieši un netieši saistītie izdevumi un visi piemērojamie nodokļi un valsts noteiktie obligātie maksājumi, izņemot PVN.</w:t>
      </w:r>
      <w:bookmarkEnd w:id="101"/>
    </w:p>
    <w:p w:rsidR="001E27F7" w:rsidRPr="003C234B" w:rsidRDefault="00270AFF" w:rsidP="00004C28">
      <w:pPr>
        <w:pStyle w:val="Heading2"/>
      </w:pPr>
      <w:r w:rsidRPr="003C234B">
        <w:t xml:space="preserve">Gadījumā, ja piedāvājumu iesniedz piegādātāju apvienība, </w:t>
      </w:r>
      <w:r w:rsidR="00A17FC0" w:rsidRPr="003C234B">
        <w:t xml:space="preserve">jāiesniedz </w:t>
      </w:r>
      <w:r w:rsidRPr="003C234B">
        <w:t>katra piegādātāju apvienības dalībnieka parakstīts dokuments (apliecinājums vai vienošanās), kurš apliecina katra piegādātāju apvienības dalībnieka pilnvarojumu vienam no dalībniekiem pretendenta vārdā iesniegt piedāvājumu</w:t>
      </w:r>
      <w:r w:rsidR="007E309F" w:rsidRPr="003C234B">
        <w:t xml:space="preserve"> </w:t>
      </w:r>
      <w:r w:rsidRPr="003C234B">
        <w:t>un apliecina katra dalībnieka uzņemtās saistības attiecībā uz dalību līguma izpildē, un slēgt līgumu gadījumā, ja pasūtītājs izvēlēsies šo piedāvājumu.</w:t>
      </w:r>
    </w:p>
    <w:p w:rsidR="001E27F7" w:rsidRPr="003C234B" w:rsidRDefault="001E27F7" w:rsidP="00004C28">
      <w:pPr>
        <w:pStyle w:val="Heading2"/>
      </w:pPr>
      <w:r w:rsidRPr="003C234B">
        <w:t xml:space="preserve">Ja pretendents līguma izpildē paredz iesaistīt apakšuzņēmējus, pretendents iesniedz apakšuzņēmēja paraksttiesīgas amatpersonas parakstītu apliecinājumu (apliecinājums vai vienošanās) par to, ka apakšuzņēmējs piekrīt sadarbībai gadījumā, ja pasūtītājs izvēlēsies šo piedāvājumu iepirkuma līguma slēgšanai, un kurā nepārprotami norādītas apakšuzņēmēja uzņemtās saistības attiecībā uz dalību līguma izpildē. </w:t>
      </w:r>
    </w:p>
    <w:p w:rsidR="00270AFF" w:rsidRPr="00577117" w:rsidRDefault="00270AFF" w:rsidP="00974047">
      <w:pPr>
        <w:pStyle w:val="Heading1"/>
      </w:pPr>
      <w:bookmarkStart w:id="102" w:name="_Toc221687207"/>
      <w:bookmarkStart w:id="103" w:name="_Toc221617650"/>
      <w:bookmarkStart w:id="104" w:name="_Toc221687209"/>
      <w:bookmarkStart w:id="105" w:name="_Toc468358056"/>
      <w:bookmarkEnd w:id="97"/>
      <w:bookmarkEnd w:id="98"/>
      <w:bookmarkEnd w:id="99"/>
      <w:bookmarkEnd w:id="100"/>
      <w:bookmarkEnd w:id="102"/>
      <w:bookmarkEnd w:id="103"/>
      <w:bookmarkEnd w:id="104"/>
      <w:r w:rsidRPr="00577117">
        <w:t>Piedāvājuma vērtēšana</w:t>
      </w:r>
      <w:bookmarkEnd w:id="105"/>
    </w:p>
    <w:p w:rsidR="00270AFF" w:rsidRDefault="00270AFF" w:rsidP="00004C28">
      <w:pPr>
        <w:pStyle w:val="Heading2"/>
      </w:pPr>
      <w:r w:rsidRPr="00577117">
        <w:t>Piedāvājumu noformējuma pārbaudi, pretendentu atlasi (atbilstoši izslēgšanas nosacījumiem un noteiktajām tehniskajām un kvalifikācijas prasībām), tehnisko piedāvājumu atbilstības pārbaudi un piedāvājuma izvēli saskaņā ar izraudzīto piedāvājuma izvēles kritēriju (turpmāk tekstā – Piedāvājumu vērtēšanu) komisija veic slēgtā sēdē.</w:t>
      </w:r>
    </w:p>
    <w:p w:rsidR="003C234B" w:rsidRPr="003C234B" w:rsidRDefault="003C234B" w:rsidP="003C234B">
      <w:pPr>
        <w:pStyle w:val="Heading2"/>
      </w:pPr>
      <w:r w:rsidRPr="003C234B">
        <w:t>pretendentam saskaņā ar PIL 44.</w:t>
      </w:r>
      <w:r w:rsidRPr="0034769E">
        <w:rPr>
          <w:vertAlign w:val="superscript"/>
        </w:rPr>
        <w:t>1</w:t>
      </w:r>
      <w:r w:rsidRPr="003C234B">
        <w:t xml:space="preserve"> pantu ir tiesības izvēlēties iesniegt Eiropas vienoto iepirkuma procedūras dokumentu, lai apliecinātu, ka tas atbilst paziņojumā par līgumu vai iepirkuma procedūras dokumentos noteiktajām pretendentu atlases prasībām, tas iesniedz šo dokumentu arī par katru personu, uz kuras iespējām pretendents balstās, lai apliecinātu, ka tā kvalifikācija atbilst paziņojumā par līgumu vai iepirkuma procedūras dokumentos noteiktajām prasībām, un par tā norādīto apakšuzņēmēju, kura veicamo būvdarbu vai sniedzamo pakalpojumu vērtība ir vismaz 20 procenti no iepirkuma līguma vērtības. Piegādātāju apvienība iesniedz atsevišķu Eiropas vienoto iepirkuma procedūras dokumentu par katru tās dalībnieku</w:t>
      </w:r>
      <w:r>
        <w:rPr>
          <w:lang w:val="lv-LV"/>
        </w:rPr>
        <w:t>;</w:t>
      </w:r>
    </w:p>
    <w:p w:rsidR="00270AFF" w:rsidRPr="00577117" w:rsidRDefault="00270AFF" w:rsidP="00004C28">
      <w:pPr>
        <w:pStyle w:val="Heading2"/>
      </w:pPr>
      <w:r w:rsidRPr="00577117">
        <w:t>Komisija piedāvājuma vērtēšanu veic četros posmos, katrā nākamajā posmā vērtējot tikai tos piedāvājumus, kas kā neatbilstoši nav noraidīti iepriekšējā posmā:</w:t>
      </w:r>
    </w:p>
    <w:p w:rsidR="00270AFF" w:rsidRPr="00577117" w:rsidRDefault="00270AFF" w:rsidP="00004C28">
      <w:pPr>
        <w:pStyle w:val="Heading3"/>
      </w:pPr>
      <w:r w:rsidRPr="00577117">
        <w:rPr>
          <w:b/>
        </w:rPr>
        <w:t>piedāvājuma noformējuma pārbaude</w:t>
      </w:r>
      <w:r w:rsidRPr="00577117">
        <w:t xml:space="preserve"> – komisija pārbauda, vai piedāvājums sagatavots un noformēts atbilstoši nolikuma </w:t>
      </w:r>
      <w:r w:rsidR="004052F2" w:rsidRPr="00577117">
        <w:fldChar w:fldCharType="begin"/>
      </w:r>
      <w:r w:rsidR="004052F2" w:rsidRPr="00577117">
        <w:instrText xml:space="preserve"> REF _Ref414011669 \r \h  \* MERGEFORMAT </w:instrText>
      </w:r>
      <w:r w:rsidR="004052F2" w:rsidRPr="00577117">
        <w:fldChar w:fldCharType="separate"/>
      </w:r>
      <w:r w:rsidR="006E6849">
        <w:t>12</w:t>
      </w:r>
      <w:r w:rsidR="004052F2" w:rsidRPr="00577117">
        <w:fldChar w:fldCharType="end"/>
      </w:r>
      <w:r w:rsidRPr="00577117">
        <w:t>.punktā norādītajām prasībām. Ja piedāvājums neatbilst kādai no noteiktajām prasībām, komisija lemj par pretendenta izslēgšanu no turpmākās dalības iepirkumā;</w:t>
      </w:r>
    </w:p>
    <w:p w:rsidR="00270AFF" w:rsidRPr="00577117" w:rsidRDefault="00270AFF" w:rsidP="00004C28">
      <w:pPr>
        <w:pStyle w:val="Heading3"/>
      </w:pPr>
      <w:r w:rsidRPr="00577117">
        <w:rPr>
          <w:b/>
        </w:rPr>
        <w:t>pretendenta atlase</w:t>
      </w:r>
      <w:r w:rsidRPr="00577117">
        <w:t xml:space="preserve"> – komisija, ņemot vērā pretendenta iesniegtos atlases dokumentus, novērtē pretendenta atbilstību </w:t>
      </w:r>
      <w:r w:rsidRPr="00577117">
        <w:rPr>
          <w:szCs w:val="24"/>
        </w:rPr>
        <w:t>nolikuma</w:t>
      </w:r>
      <w:r w:rsidR="000F6058" w:rsidRPr="00577117">
        <w:rPr>
          <w:szCs w:val="24"/>
        </w:rPr>
        <w:t xml:space="preserve"> </w:t>
      </w:r>
      <w:r w:rsidR="004052F2" w:rsidRPr="00577117">
        <w:fldChar w:fldCharType="begin"/>
      </w:r>
      <w:r w:rsidR="004052F2" w:rsidRPr="00577117">
        <w:instrText xml:space="preserve"> REF _Ref414011731 \r \h  \* MERGEFORMAT </w:instrText>
      </w:r>
      <w:r w:rsidR="004052F2" w:rsidRPr="00577117">
        <w:fldChar w:fldCharType="separate"/>
      </w:r>
      <w:r w:rsidR="006E6849" w:rsidRPr="006E6849">
        <w:rPr>
          <w:szCs w:val="24"/>
        </w:rPr>
        <w:t>13</w:t>
      </w:r>
      <w:r w:rsidR="004052F2" w:rsidRPr="00577117">
        <w:fldChar w:fldCharType="end"/>
      </w:r>
      <w:r w:rsidRPr="00577117">
        <w:t xml:space="preserve">.punktā noteiktajām pretendenta </w:t>
      </w:r>
      <w:r w:rsidR="001B24AA" w:rsidRPr="00577117">
        <w:t>kvalifikācijas</w:t>
      </w:r>
      <w:r w:rsidRPr="00577117">
        <w:t xml:space="preserve"> prasībām. Ja pretendents neatbilst kādai no minētajām prasībām, komisija lemj par pretendenta izslēgšanu no turpmākās dalības iepirkumā;</w:t>
      </w:r>
    </w:p>
    <w:p w:rsidR="00270AFF" w:rsidRPr="00577117" w:rsidRDefault="00270AFF" w:rsidP="00004C28">
      <w:pPr>
        <w:pStyle w:val="Heading3"/>
      </w:pPr>
      <w:r w:rsidRPr="00577117">
        <w:rPr>
          <w:b/>
        </w:rPr>
        <w:t>tehnisko piedāvājumu atbilstības pārbaude un vērtēšana</w:t>
      </w:r>
      <w:r w:rsidRPr="00577117">
        <w:t xml:space="preserve"> – komisija novērtē piedāvājuma atbilstību </w:t>
      </w:r>
      <w:r w:rsidR="00F202DD" w:rsidRPr="00577117">
        <w:t xml:space="preserve">nolikuma </w:t>
      </w:r>
      <w:r w:rsidR="004052F2" w:rsidRPr="00577117">
        <w:fldChar w:fldCharType="begin"/>
      </w:r>
      <w:r w:rsidR="004052F2" w:rsidRPr="00577117">
        <w:instrText xml:space="preserve"> REF _Ref414608681 \r \h  \* MERGEFORMAT </w:instrText>
      </w:r>
      <w:r w:rsidR="004052F2" w:rsidRPr="00577117">
        <w:fldChar w:fldCharType="separate"/>
      </w:r>
      <w:r w:rsidR="006E6849">
        <w:t>15</w:t>
      </w:r>
      <w:r w:rsidR="004052F2" w:rsidRPr="00577117">
        <w:fldChar w:fldCharType="end"/>
      </w:r>
      <w:r w:rsidR="00F202DD" w:rsidRPr="00577117">
        <w:t xml:space="preserve">.punktam un </w:t>
      </w:r>
      <w:r w:rsidRPr="00577117">
        <w:t>tehniskajai specifikācijai (</w:t>
      </w:r>
      <w:r w:rsidR="00830941" w:rsidRPr="00577117">
        <w:t xml:space="preserve">Nolikuma </w:t>
      </w:r>
      <w:r w:rsidRPr="00577117">
        <w:t>II nodaļa</w:t>
      </w:r>
      <w:r w:rsidR="00FB71FD" w:rsidRPr="00577117">
        <w:t xml:space="preserve"> 2.forma</w:t>
      </w:r>
      <w:r w:rsidRPr="00577117">
        <w:t>). Ja piedāvājums neatbilst tehniskās specifikācijas prasībā</w:t>
      </w:r>
      <w:r w:rsidR="007522E0" w:rsidRPr="00577117">
        <w:t>m</w:t>
      </w:r>
      <w:r w:rsidRPr="00577117">
        <w:t>, komisija šo piedāvājumu noraida un tālāk to neizskata;</w:t>
      </w:r>
    </w:p>
    <w:p w:rsidR="00270AFF" w:rsidRPr="001576B0" w:rsidRDefault="00270AFF" w:rsidP="00004C28">
      <w:pPr>
        <w:pStyle w:val="Heading3"/>
      </w:pPr>
      <w:r w:rsidRPr="00577117">
        <w:rPr>
          <w:b/>
        </w:rPr>
        <w:t xml:space="preserve">finanšu piedāvājuma pārbaude </w:t>
      </w:r>
      <w:r w:rsidRPr="001576B0">
        <w:rPr>
          <w:b/>
        </w:rPr>
        <w:t xml:space="preserve">un vērtēšana </w:t>
      </w:r>
      <w:r w:rsidR="00C764DD" w:rsidRPr="001576B0">
        <w:rPr>
          <w:b/>
        </w:rPr>
        <w:t>–</w:t>
      </w:r>
      <w:r w:rsidRPr="001576B0">
        <w:t xml:space="preserve"> komisija pārbauda, vai finanšu piedāvājums atbi</w:t>
      </w:r>
      <w:r w:rsidR="00CF7DAE" w:rsidRPr="001576B0">
        <w:t>lst nolikuma</w:t>
      </w:r>
      <w:r w:rsidR="000627BE" w:rsidRPr="001576B0">
        <w:t xml:space="preserve"> </w:t>
      </w:r>
      <w:r w:rsidR="001576B0" w:rsidRPr="001576B0">
        <w:fldChar w:fldCharType="begin"/>
      </w:r>
      <w:r w:rsidR="001576B0" w:rsidRPr="001576B0">
        <w:instrText xml:space="preserve"> REF _Ref468284245 \r \h </w:instrText>
      </w:r>
      <w:r w:rsidR="001576B0">
        <w:instrText xml:space="preserve"> \* MERGEFORMAT </w:instrText>
      </w:r>
      <w:r w:rsidR="001576B0" w:rsidRPr="001576B0">
        <w:fldChar w:fldCharType="separate"/>
      </w:r>
      <w:r w:rsidR="006E6849">
        <w:t>15.1.3</w:t>
      </w:r>
      <w:r w:rsidR="001576B0" w:rsidRPr="001576B0">
        <w:fldChar w:fldCharType="end"/>
      </w:r>
      <w:r w:rsidR="000627BE" w:rsidRPr="001576B0">
        <w:t>.</w:t>
      </w:r>
      <w:r w:rsidR="00CF7DAE" w:rsidRPr="001576B0">
        <w:t>punktā</w:t>
      </w:r>
      <w:r w:rsidR="000627BE" w:rsidRPr="001576B0">
        <w:t xml:space="preserve"> noteiktajām</w:t>
      </w:r>
      <w:r w:rsidRPr="001576B0">
        <w:t xml:space="preserve"> prasīb</w:t>
      </w:r>
      <w:r w:rsidR="000627BE" w:rsidRPr="001576B0">
        <w:t>ām</w:t>
      </w:r>
      <w:r w:rsidRPr="001576B0">
        <w:t xml:space="preserve"> un vai </w:t>
      </w:r>
      <w:r w:rsidR="000627BE" w:rsidRPr="001576B0">
        <w:t xml:space="preserve">finanšu </w:t>
      </w:r>
      <w:r w:rsidRPr="001576B0">
        <w:t xml:space="preserve">piedāvājumā nav aritmētiskās kļūdas. </w:t>
      </w:r>
    </w:p>
    <w:p w:rsidR="00401445" w:rsidRDefault="00594181" w:rsidP="00004C28">
      <w:pPr>
        <w:pStyle w:val="Heading3"/>
        <w:rPr>
          <w:b/>
          <w:color w:val="000000"/>
          <w:lang w:val="lv-LV"/>
        </w:rPr>
      </w:pPr>
      <w:r w:rsidRPr="00577117">
        <w:rPr>
          <w:b/>
        </w:rPr>
        <w:t>piedāvājuma izvēle</w:t>
      </w:r>
      <w:r w:rsidRPr="00577117">
        <w:t xml:space="preserve"> – no visiem prasībām atbilstošajiem piedāvājumiem par iepirkuma uzvarētāju Iepirkumu komisija atzīs Pretendentu, </w:t>
      </w:r>
      <w:r w:rsidRPr="00577117">
        <w:rPr>
          <w:color w:val="000000"/>
        </w:rPr>
        <w:t xml:space="preserve">kurš iesniedzis </w:t>
      </w:r>
      <w:r w:rsidRPr="00577117">
        <w:rPr>
          <w:b/>
          <w:color w:val="000000"/>
        </w:rPr>
        <w:t>piedāvājumu ar viszemāko cenu</w:t>
      </w:r>
      <w:r w:rsidR="003C234B">
        <w:rPr>
          <w:b/>
          <w:color w:val="000000"/>
          <w:lang w:val="lv-LV"/>
        </w:rPr>
        <w:t>.</w:t>
      </w:r>
    </w:p>
    <w:p w:rsidR="003C234B" w:rsidRPr="003C234B" w:rsidRDefault="003C234B" w:rsidP="003C234B">
      <w:pPr>
        <w:pStyle w:val="Heading2"/>
      </w:pPr>
      <w:r w:rsidRPr="003C234B">
        <w:t>Attiecībā uz pretendentu, kuram būtu piešķiramas līguma slēgšanas tiesības  Konkursā, iepirkuma komisija veic pārbaudi saskaņā ar PIL 39.¹ pantu par PIL 39.¹ pantā noteikto pretendentu izslēgšanas gadījumu esamību.</w:t>
      </w:r>
    </w:p>
    <w:p w:rsidR="00270AFF" w:rsidRPr="00577117" w:rsidRDefault="00270AFF" w:rsidP="00974047">
      <w:pPr>
        <w:pStyle w:val="Heading1"/>
      </w:pPr>
      <w:bookmarkStart w:id="106" w:name="_Toc221687212"/>
      <w:bookmarkStart w:id="107" w:name="_Toc221617652"/>
      <w:bookmarkStart w:id="108" w:name="_Toc221687213"/>
      <w:bookmarkStart w:id="109" w:name="_Toc468358057"/>
      <w:bookmarkEnd w:id="106"/>
      <w:bookmarkEnd w:id="107"/>
      <w:bookmarkEnd w:id="108"/>
      <w:r w:rsidRPr="00577117">
        <w:t>Lēmuma par iepirkuma rezultātiem pieņemšana un paziņošana</w:t>
      </w:r>
      <w:bookmarkEnd w:id="109"/>
    </w:p>
    <w:p w:rsidR="00FA38EE" w:rsidRPr="00577117" w:rsidRDefault="00FA38EE" w:rsidP="00004C28">
      <w:pPr>
        <w:pStyle w:val="Heading2"/>
      </w:pPr>
      <w:r w:rsidRPr="00577117">
        <w:t xml:space="preserve">Komisija, ņemot vērā kopējās vērtēšanas rezultātus, pieņem lēmumu slēgt </w:t>
      </w:r>
      <w:r w:rsidR="00732034" w:rsidRPr="00577117">
        <w:t xml:space="preserve">iepirkuma </w:t>
      </w:r>
      <w:r w:rsidRPr="00577117">
        <w:t>līgumu vai izbeigt iepirkumu, neizvēloties nevienu piedāvājumu, ja nav iesniegts neviens nolikumam atbilstošs piedāvājums vai ir cits pamatots iemesls.</w:t>
      </w:r>
    </w:p>
    <w:p w:rsidR="00FA38EE" w:rsidRPr="00577117" w:rsidRDefault="00FA38EE" w:rsidP="00004C28">
      <w:pPr>
        <w:pStyle w:val="Heading2"/>
      </w:pPr>
      <w:r w:rsidRPr="00577117">
        <w:t>Pēc lēmuma pieņemšanas Pretendenti 3 (trīs) darba dienu laikā tiek informēti par rezultātiem, nosūtot informāciju uz Pretendenta pieteikumā norādītajiem kontaktiem.</w:t>
      </w:r>
    </w:p>
    <w:p w:rsidR="00FA38EE" w:rsidRPr="00577117" w:rsidRDefault="00FA38EE" w:rsidP="00974047">
      <w:pPr>
        <w:pStyle w:val="Heading1"/>
      </w:pPr>
      <w:bookmarkStart w:id="110" w:name="_Toc349141825"/>
      <w:bookmarkStart w:id="111" w:name="_Toc468358058"/>
      <w:r w:rsidRPr="00577117">
        <w:t>Iepirkuma līguma slēgšana</w:t>
      </w:r>
      <w:bookmarkEnd w:id="110"/>
      <w:bookmarkEnd w:id="111"/>
    </w:p>
    <w:p w:rsidR="00FA38EE" w:rsidRPr="00577117" w:rsidRDefault="00FA38EE" w:rsidP="00004C28">
      <w:pPr>
        <w:pStyle w:val="Heading2"/>
      </w:pPr>
      <w:r w:rsidRPr="00577117">
        <w:t xml:space="preserve">Iepirkuma līgums slēdzams saskaņā ar </w:t>
      </w:r>
      <w:r w:rsidR="00830941" w:rsidRPr="00577117">
        <w:t>iepirkuma</w:t>
      </w:r>
      <w:r w:rsidRPr="00577117">
        <w:t xml:space="preserve"> (</w:t>
      </w:r>
      <w:r w:rsidR="00543966" w:rsidRPr="00577117">
        <w:t>Pakalpojuma</w:t>
      </w:r>
      <w:r w:rsidR="00CF7DAE" w:rsidRPr="00577117">
        <w:t>) līguma projektu (III</w:t>
      </w:r>
      <w:r w:rsidRPr="00577117">
        <w:t xml:space="preserve"> nodaļa).</w:t>
      </w:r>
    </w:p>
    <w:p w:rsidR="00FA38EE" w:rsidRPr="00577117" w:rsidRDefault="00FA38EE" w:rsidP="00004C28">
      <w:pPr>
        <w:pStyle w:val="Heading2"/>
      </w:pPr>
      <w:r w:rsidRPr="00577117">
        <w:t>Izraudzītais P</w:t>
      </w:r>
      <w:r w:rsidR="00CF7DAE" w:rsidRPr="00577117">
        <w:t xml:space="preserve">retendents paraksta </w:t>
      </w:r>
      <w:r w:rsidR="00830941" w:rsidRPr="00577117">
        <w:t xml:space="preserve">iepirkuma </w:t>
      </w:r>
      <w:r w:rsidRPr="00577117">
        <w:t>(</w:t>
      </w:r>
      <w:r w:rsidR="00543966" w:rsidRPr="00577117">
        <w:t>Pakalpojuma</w:t>
      </w:r>
      <w:r w:rsidRPr="00577117">
        <w:t>) līgumu ne vēlāk kā 3 (trīs) dienu laikā pēc Pasūtītāja rakstveida pieprasījuma. Ja izraudzītais Pretendents neparaksta iepirkuma (</w:t>
      </w:r>
      <w:r w:rsidR="00543966" w:rsidRPr="00577117">
        <w:t>Pakalpojuma</w:t>
      </w:r>
      <w:r w:rsidRPr="00577117">
        <w:t xml:space="preserve">) līgumu noteiktajā termiņā, Pasūtītājs to uzskata par atteikumu slēgt līgumu. </w:t>
      </w:r>
    </w:p>
    <w:p w:rsidR="00FA38EE" w:rsidRPr="00577117" w:rsidRDefault="00FA38EE" w:rsidP="00004C28">
      <w:pPr>
        <w:pStyle w:val="Heading2"/>
      </w:pPr>
      <w:r w:rsidRPr="00577117">
        <w:t>Ja iepirkuma uzvarētājs atsakās noslēgt līgumu, iepirkuma izpildes tiesības pāriet pie Pretendenta, kura iesniegtais piedāvājums atbilst visām iepirkuma prasībām un ir ar nākošo zemāko cenu.</w:t>
      </w:r>
    </w:p>
    <w:p w:rsidR="00270AFF" w:rsidRPr="00577117" w:rsidRDefault="00270AFF" w:rsidP="00974047">
      <w:pPr>
        <w:pStyle w:val="Heading1"/>
      </w:pPr>
      <w:bookmarkStart w:id="112" w:name="_Toc221617654"/>
      <w:bookmarkStart w:id="113" w:name="_Toc221687215"/>
      <w:bookmarkStart w:id="114" w:name="_Toc221617656"/>
      <w:bookmarkStart w:id="115" w:name="_Toc221687217"/>
      <w:bookmarkStart w:id="116" w:name="_Toc63860937"/>
      <w:bookmarkStart w:id="117" w:name="_Toc468358059"/>
      <w:bookmarkEnd w:id="112"/>
      <w:bookmarkEnd w:id="113"/>
      <w:bookmarkEnd w:id="114"/>
      <w:bookmarkEnd w:id="115"/>
      <w:r w:rsidRPr="00577117">
        <w:t>Komisija</w:t>
      </w:r>
      <w:bookmarkEnd w:id="116"/>
      <w:r w:rsidRPr="00577117">
        <w:t>s darbības pamatnoteikumi, tās tiesības un pienākumi</w:t>
      </w:r>
      <w:bookmarkEnd w:id="117"/>
    </w:p>
    <w:p w:rsidR="00270AFF" w:rsidRPr="00577117" w:rsidRDefault="00270AFF" w:rsidP="00004C28">
      <w:pPr>
        <w:pStyle w:val="Heading2"/>
      </w:pPr>
      <w:bookmarkStart w:id="118" w:name="_Toc63860938"/>
      <w:r w:rsidRPr="00577117">
        <w:t>Komisija</w:t>
      </w:r>
      <w:bookmarkEnd w:id="118"/>
      <w:r w:rsidRPr="00577117">
        <w:t>s darbības pamatnoteikumi:</w:t>
      </w:r>
    </w:p>
    <w:p w:rsidR="00270AFF" w:rsidRPr="00577117" w:rsidRDefault="00270AFF" w:rsidP="00004C28">
      <w:pPr>
        <w:pStyle w:val="Heading3"/>
      </w:pPr>
      <w:r w:rsidRPr="00577117">
        <w:t>komisijas priekšsēdētājs organizē un vada komisijas darbu, nosaka komisijas sēžu vietu, laiku un kārtību, sasauc un vada komisijas sēdes;</w:t>
      </w:r>
    </w:p>
    <w:p w:rsidR="00270AFF" w:rsidRPr="00577117" w:rsidRDefault="00270AFF" w:rsidP="00004C28">
      <w:pPr>
        <w:pStyle w:val="Heading3"/>
      </w:pPr>
      <w:r w:rsidRPr="00577117">
        <w:t>komisija pieņem lēmumus ar vienkāršu balsu vairākumu. Ja komisijas locekļu balsis sadalās vienādi, izšķirošā ir komisijas priekšsēdētāja balss;</w:t>
      </w:r>
    </w:p>
    <w:p w:rsidR="00270AFF" w:rsidRPr="00577117" w:rsidRDefault="00270AFF" w:rsidP="00004C28">
      <w:pPr>
        <w:pStyle w:val="Heading2"/>
      </w:pPr>
      <w:r w:rsidRPr="00577117">
        <w:t>Komisijas tiesības:</w:t>
      </w:r>
    </w:p>
    <w:p w:rsidR="00270AFF" w:rsidRPr="00577117" w:rsidRDefault="00270AFF" w:rsidP="00004C28">
      <w:pPr>
        <w:pStyle w:val="Heading3"/>
      </w:pPr>
      <w:bookmarkStart w:id="119" w:name="_Ref140320476"/>
      <w:r w:rsidRPr="00577117">
        <w:t>pārbaudīt nepieciešamo informāciju kompetentā institūcijā, publiski pieejamās datu bāzēs vai citos publiski pieejamos avotos;</w:t>
      </w:r>
      <w:bookmarkEnd w:id="119"/>
    </w:p>
    <w:p w:rsidR="00270AFF" w:rsidRPr="00577117" w:rsidRDefault="00270AFF" w:rsidP="00004C28">
      <w:pPr>
        <w:pStyle w:val="Heading3"/>
      </w:pPr>
      <w:r w:rsidRPr="00577117">
        <w:t>noteikt termiņu, līdz kuram pretendentam jāsniedz atbilde, ja komisija pieprasa, lai pretendents precizē informāciju par savu piedāvājumu;</w:t>
      </w:r>
    </w:p>
    <w:p w:rsidR="00270AFF" w:rsidRPr="00577117" w:rsidRDefault="00270AFF" w:rsidP="00004C28">
      <w:pPr>
        <w:pStyle w:val="Heading3"/>
      </w:pPr>
      <w:r w:rsidRPr="00577117">
        <w:t>pagarināt piedāvājumu iesniegšanas un citus konkursa termiņus normatīvajos aktos noteiktajā kārtībā;</w:t>
      </w:r>
    </w:p>
    <w:p w:rsidR="00270AFF" w:rsidRPr="00577117" w:rsidRDefault="00270AFF" w:rsidP="00004C28">
      <w:pPr>
        <w:pStyle w:val="Heading3"/>
      </w:pPr>
      <w:r w:rsidRPr="00577117">
        <w:t>pieaicināt ekspertus atzinumu sniegšanai;</w:t>
      </w:r>
    </w:p>
    <w:p w:rsidR="00270AFF" w:rsidRPr="00577117" w:rsidRDefault="00270AFF" w:rsidP="00004C28">
      <w:pPr>
        <w:pStyle w:val="Heading3"/>
      </w:pPr>
      <w:r w:rsidRPr="00577117">
        <w:t>lūgt pretendentam vai kompetentai institūcijai papildināt vai izskaidrot pretendenta iesniegtos dokumentus, kā arī pieprasīt pretendentiem uzrādīt iesniegto dokumentu kopiju oriģinālus;</w:t>
      </w:r>
    </w:p>
    <w:p w:rsidR="00270AFF" w:rsidRPr="00577117" w:rsidRDefault="00270AFF" w:rsidP="00004C28">
      <w:pPr>
        <w:pStyle w:val="Heading3"/>
      </w:pPr>
      <w:r w:rsidRPr="00577117">
        <w:t>labot aritmētiskās kļūdas pretendenta piedāvājumā;</w:t>
      </w:r>
    </w:p>
    <w:p w:rsidR="00270AFF" w:rsidRPr="00577117" w:rsidRDefault="00270AFF" w:rsidP="00004C28">
      <w:pPr>
        <w:pStyle w:val="Heading3"/>
      </w:pPr>
      <w:r w:rsidRPr="00577117">
        <w:t>jebkurā brīdī pārtraukt iepirkumu normatīvajos aktos noteiktajā kārtībā, ja tam ir objektīvs pamatojums;</w:t>
      </w:r>
    </w:p>
    <w:p w:rsidR="00270AFF" w:rsidRPr="00577117" w:rsidRDefault="00270AFF" w:rsidP="00004C28">
      <w:pPr>
        <w:pStyle w:val="Heading3"/>
      </w:pPr>
      <w:r w:rsidRPr="00577117">
        <w:t>veikt citas darbības saskaņā ar Publisko iepirkumu likumu un citiem normatīvajiem aktiem.</w:t>
      </w:r>
    </w:p>
    <w:p w:rsidR="00270AFF" w:rsidRPr="00577117" w:rsidRDefault="00270AFF" w:rsidP="00004C28">
      <w:pPr>
        <w:pStyle w:val="Heading2"/>
      </w:pPr>
      <w:r w:rsidRPr="00577117">
        <w:t>Komisijas pienākumi:</w:t>
      </w:r>
    </w:p>
    <w:p w:rsidR="00270AFF" w:rsidRPr="00577117" w:rsidRDefault="00270AFF" w:rsidP="00004C28">
      <w:pPr>
        <w:pStyle w:val="Heading3"/>
      </w:pPr>
      <w:r w:rsidRPr="00577117">
        <w:rPr>
          <w:lang w:eastAsia="lv-LV"/>
        </w:rPr>
        <w:t>nodrošin</w:t>
      </w:r>
      <w:r w:rsidRPr="00577117">
        <w:rPr>
          <w:rFonts w:eastAsia="TimesNewRoman"/>
          <w:lang w:eastAsia="lv-LV"/>
        </w:rPr>
        <w:t>ā</w:t>
      </w:r>
      <w:r w:rsidRPr="00577117">
        <w:rPr>
          <w:lang w:eastAsia="lv-LV"/>
        </w:rPr>
        <w:t>t pretendentu br</w:t>
      </w:r>
      <w:r w:rsidRPr="00577117">
        <w:rPr>
          <w:rFonts w:eastAsia="TimesNewRoman"/>
          <w:lang w:eastAsia="lv-LV"/>
        </w:rPr>
        <w:t>ī</w:t>
      </w:r>
      <w:r w:rsidRPr="00577117">
        <w:rPr>
          <w:lang w:eastAsia="lv-LV"/>
        </w:rPr>
        <w:t>vu konkurenci, k</w:t>
      </w:r>
      <w:r w:rsidRPr="00577117">
        <w:rPr>
          <w:rFonts w:eastAsia="TimesNewRoman"/>
          <w:lang w:eastAsia="lv-LV"/>
        </w:rPr>
        <w:t xml:space="preserve">ā </w:t>
      </w:r>
      <w:r w:rsidRPr="00577117">
        <w:rPr>
          <w:lang w:eastAsia="lv-LV"/>
        </w:rPr>
        <w:t>ar</w:t>
      </w:r>
      <w:r w:rsidRPr="00577117">
        <w:rPr>
          <w:rFonts w:eastAsia="TimesNewRoman"/>
          <w:lang w:eastAsia="lv-LV"/>
        </w:rPr>
        <w:t xml:space="preserve">ī </w:t>
      </w:r>
      <w:r w:rsidRPr="00577117">
        <w:rPr>
          <w:lang w:eastAsia="lv-LV"/>
        </w:rPr>
        <w:t>vienl</w:t>
      </w:r>
      <w:r w:rsidRPr="00577117">
        <w:rPr>
          <w:rFonts w:eastAsia="TimesNewRoman"/>
          <w:lang w:eastAsia="lv-LV"/>
        </w:rPr>
        <w:t>ī</w:t>
      </w:r>
      <w:r w:rsidRPr="00577117">
        <w:rPr>
          <w:lang w:eastAsia="lv-LV"/>
        </w:rPr>
        <w:t>dz</w:t>
      </w:r>
      <w:r w:rsidRPr="00577117">
        <w:rPr>
          <w:rFonts w:eastAsia="TimesNewRoman"/>
          <w:lang w:eastAsia="lv-LV"/>
        </w:rPr>
        <w:t>ī</w:t>
      </w:r>
      <w:r w:rsidRPr="00577117">
        <w:rPr>
          <w:lang w:eastAsia="lv-LV"/>
        </w:rPr>
        <w:t>gu un taisn</w:t>
      </w:r>
      <w:r w:rsidRPr="00577117">
        <w:rPr>
          <w:rFonts w:eastAsia="TimesNewRoman"/>
          <w:lang w:eastAsia="lv-LV"/>
        </w:rPr>
        <w:t>ī</w:t>
      </w:r>
      <w:r w:rsidRPr="00577117">
        <w:rPr>
          <w:lang w:eastAsia="lv-LV"/>
        </w:rPr>
        <w:t>gu attieksmi pret tiem;</w:t>
      </w:r>
    </w:p>
    <w:p w:rsidR="00270AFF" w:rsidRPr="00577117" w:rsidRDefault="00270AFF" w:rsidP="00004C28">
      <w:pPr>
        <w:pStyle w:val="Heading3"/>
      </w:pPr>
      <w:r w:rsidRPr="00577117">
        <w:t>nodrošināt iepirkuma procedūras dokumentu izstrādāšanu</w:t>
      </w:r>
      <w:r w:rsidR="0051299F" w:rsidRPr="00577117">
        <w:t xml:space="preserve"> un</w:t>
      </w:r>
      <w:r w:rsidRPr="00577117">
        <w:t xml:space="preserve"> protokolēt iepirkuma procesa gaitu;</w:t>
      </w:r>
    </w:p>
    <w:p w:rsidR="00270AFF" w:rsidRPr="00577117" w:rsidRDefault="00270AFF" w:rsidP="00004C28">
      <w:pPr>
        <w:pStyle w:val="Heading3"/>
      </w:pPr>
      <w:r w:rsidRPr="00577117">
        <w:t xml:space="preserve">izvērtēt pretendentus un to iesniegtos piedāvājumus saskaņā ar Publisko iepirkumu likumu, nolikumu </w:t>
      </w:r>
      <w:r w:rsidR="0051299F" w:rsidRPr="00577117">
        <w:t>un</w:t>
      </w:r>
      <w:r w:rsidRPr="00577117">
        <w:t xml:space="preserve"> citiem normatīvajiem aktiem. </w:t>
      </w:r>
    </w:p>
    <w:p w:rsidR="00270AFF" w:rsidRPr="00577117" w:rsidRDefault="00270AFF" w:rsidP="00004C28">
      <w:pPr>
        <w:pStyle w:val="Heading3"/>
      </w:pPr>
      <w:r w:rsidRPr="00577117">
        <w:t>nodrošināt piedāvājumu glabāšanu, lai līdz atvēršanas brīdim neviens nevarētu piekļūt tajos ietvertajai informācijai, un konfidencialitāti līdz lēmuma pieņemšanai;</w:t>
      </w:r>
    </w:p>
    <w:p w:rsidR="00270AFF" w:rsidRPr="00577117" w:rsidRDefault="00270AFF" w:rsidP="00004C28">
      <w:pPr>
        <w:pStyle w:val="Heading3"/>
      </w:pPr>
      <w:r w:rsidRPr="00577117">
        <w:t>normatīvajos aktos noteiktajos gadījumos sniegt paskaidrojumus pretendentiem par pieņemtajiem lēmumiem;</w:t>
      </w:r>
    </w:p>
    <w:p w:rsidR="00270AFF" w:rsidRPr="00577117" w:rsidRDefault="00270AFF" w:rsidP="00004C28">
      <w:pPr>
        <w:pStyle w:val="Heading3"/>
      </w:pPr>
      <w:r w:rsidRPr="00577117">
        <w:t xml:space="preserve">citi pienākumi saskaņā ar nolikumu un normatīvajiem aktiem. </w:t>
      </w:r>
    </w:p>
    <w:p w:rsidR="00270AFF" w:rsidRPr="00577117" w:rsidRDefault="00270AFF" w:rsidP="00974047">
      <w:pPr>
        <w:pStyle w:val="Heading1"/>
      </w:pPr>
      <w:bookmarkStart w:id="120" w:name="_Toc221617658"/>
      <w:bookmarkStart w:id="121" w:name="_Toc221687219"/>
      <w:bookmarkStart w:id="122" w:name="_Toc468358060"/>
      <w:bookmarkEnd w:id="120"/>
      <w:bookmarkEnd w:id="121"/>
      <w:r w:rsidRPr="00577117">
        <w:t>Pretendenta tiesības un pienākumi</w:t>
      </w:r>
      <w:bookmarkEnd w:id="122"/>
    </w:p>
    <w:p w:rsidR="00270AFF" w:rsidRPr="00577117" w:rsidRDefault="00270AFF" w:rsidP="00004C28">
      <w:pPr>
        <w:pStyle w:val="Heading2"/>
      </w:pPr>
      <w:bookmarkStart w:id="123" w:name="_Toc63860939"/>
      <w:r w:rsidRPr="00577117">
        <w:t>Pretendenta tiesības</w:t>
      </w:r>
      <w:bookmarkEnd w:id="123"/>
      <w:r w:rsidRPr="00577117">
        <w:t>:</w:t>
      </w:r>
    </w:p>
    <w:p w:rsidR="00270AFF" w:rsidRPr="00577117" w:rsidRDefault="00270AFF" w:rsidP="00004C28">
      <w:pPr>
        <w:pStyle w:val="Heading3"/>
      </w:pPr>
      <w:r w:rsidRPr="00577117">
        <w:t>apvienoties ar citiem piegādātājiem un iesniegt 1 (vienu) kopēju piedāvājumu;</w:t>
      </w:r>
    </w:p>
    <w:p w:rsidR="00270AFF" w:rsidRPr="00577117" w:rsidRDefault="00270AFF" w:rsidP="00004C28">
      <w:pPr>
        <w:pStyle w:val="Heading3"/>
      </w:pPr>
      <w:r w:rsidRPr="00577117">
        <w:t>pilnvarot pārstāvi (pārstāvju grupu) piedalīties piedāvājumu atvēršanā;</w:t>
      </w:r>
    </w:p>
    <w:p w:rsidR="00270AFF" w:rsidRPr="00577117" w:rsidRDefault="00270AFF" w:rsidP="00004C28">
      <w:pPr>
        <w:pStyle w:val="Heading3"/>
      </w:pPr>
      <w:r w:rsidRPr="00577117">
        <w:t>papildus nolikumā minētajiem dokumentiem iesniegt arī citus dokumentus, kas apliecina pretendenta kvalifikāciju un tā spējas veikt iepirkumu;</w:t>
      </w:r>
    </w:p>
    <w:p w:rsidR="00270AFF" w:rsidRPr="00577117" w:rsidRDefault="00270AFF" w:rsidP="00004C28">
      <w:pPr>
        <w:pStyle w:val="Heading3"/>
      </w:pPr>
      <w:r w:rsidRPr="00577117">
        <w:t xml:space="preserve">gadījumos, kad komisija ir ieguvusi informāciju </w:t>
      </w:r>
      <w:r w:rsidR="004052F2" w:rsidRPr="00577117">
        <w:fldChar w:fldCharType="begin"/>
      </w:r>
      <w:r w:rsidR="004052F2" w:rsidRPr="00577117">
        <w:instrText xml:space="preserve"> REF _Ref140320476 \r \h  \* MERGEFORMAT </w:instrText>
      </w:r>
      <w:r w:rsidR="004052F2" w:rsidRPr="00577117">
        <w:fldChar w:fldCharType="separate"/>
      </w:r>
      <w:r w:rsidR="006E6849">
        <w:t>19.2.1</w:t>
      </w:r>
      <w:r w:rsidR="004052F2" w:rsidRPr="00577117">
        <w:fldChar w:fldCharType="end"/>
      </w:r>
      <w:r w:rsidRPr="00577117">
        <w:t>.punktā minētajā veidā, iesniegt izziņu vai citu dokumentu par attiecīgo faktu, ja komisijas iegūtā informācija neatbilst faktiskajai situācijai;</w:t>
      </w:r>
    </w:p>
    <w:p w:rsidR="00270AFF" w:rsidRPr="00577117" w:rsidRDefault="00270AFF" w:rsidP="00004C28">
      <w:pPr>
        <w:pStyle w:val="Heading3"/>
      </w:pPr>
      <w:r w:rsidRPr="00577117">
        <w:t xml:space="preserve">līdz nolikuma </w:t>
      </w:r>
      <w:r w:rsidR="004052F2" w:rsidRPr="00577117">
        <w:fldChar w:fldCharType="begin"/>
      </w:r>
      <w:r w:rsidR="004052F2" w:rsidRPr="00577117">
        <w:instrText xml:space="preserve"> REF _Ref131312694 \r \h  \* MERGEFORMAT </w:instrText>
      </w:r>
      <w:r w:rsidR="004052F2" w:rsidRPr="00577117">
        <w:fldChar w:fldCharType="separate"/>
      </w:r>
      <w:r w:rsidR="006E6849">
        <w:t>9.1</w:t>
      </w:r>
      <w:r w:rsidR="004052F2" w:rsidRPr="00577117">
        <w:fldChar w:fldCharType="end"/>
      </w:r>
      <w:r w:rsidRPr="00577117">
        <w:t xml:space="preserve">.punktā norādītajam piedāvājumu iesniegšanas termiņa beigām, ievērojot rakstveida formu, var grozīt vai atsaukt iepriekš iesniegto piedāvājumu. Uz slēgtas aploksnes (iepakojuma) jānorāda nolikuma </w:t>
      </w:r>
      <w:r w:rsidR="004052F2" w:rsidRPr="00577117">
        <w:fldChar w:fldCharType="begin"/>
      </w:r>
      <w:r w:rsidR="004052F2" w:rsidRPr="00577117">
        <w:instrText xml:space="preserve"> REF _Ref135474820 \r \h  \* MERGEFORMAT </w:instrText>
      </w:r>
      <w:r w:rsidR="004052F2" w:rsidRPr="00577117">
        <w:fldChar w:fldCharType="separate"/>
      </w:r>
      <w:r w:rsidR="006E6849">
        <w:t>12.3</w:t>
      </w:r>
      <w:r w:rsidR="004052F2" w:rsidRPr="00577117">
        <w:fldChar w:fldCharType="end"/>
      </w:r>
      <w:r w:rsidRPr="00577117">
        <w:t>.punktā noteiktā informācija, kā arī papildus norāde – „Grozījumi” vai „Atsaukums”. Atsaukums izslēdz pretendenta tālāku līdzdalību konkursā. Pēc piedāvājuma iesniegšanas termiņa beigām pretendents piedāvājumu labot nevar, ja vien nav izdarīti grozījumi konkursa nolikumā un nav attiecīgi pagarināts piedāvājumu iesniegšanas termiņš;</w:t>
      </w:r>
    </w:p>
    <w:p w:rsidR="00270AFF" w:rsidRPr="00577117" w:rsidRDefault="00270AFF" w:rsidP="00004C28">
      <w:pPr>
        <w:pStyle w:val="Heading3"/>
      </w:pPr>
      <w:r w:rsidRPr="00577117">
        <w:t>pārsūdzēt komisijas pieņemto lēmumu Publisko iepirkumu likumā noteiktajā kārtībā.</w:t>
      </w:r>
    </w:p>
    <w:p w:rsidR="00270AFF" w:rsidRPr="00577117" w:rsidRDefault="00270AFF" w:rsidP="00004C28">
      <w:pPr>
        <w:pStyle w:val="Heading2"/>
      </w:pPr>
      <w:r w:rsidRPr="00577117">
        <w:t>Pretendenta pienākumi:</w:t>
      </w:r>
    </w:p>
    <w:p w:rsidR="00270AFF" w:rsidRPr="00577117" w:rsidRDefault="00270AFF" w:rsidP="00004C28">
      <w:pPr>
        <w:pStyle w:val="Heading3"/>
        <w:rPr>
          <w:szCs w:val="24"/>
        </w:rPr>
      </w:pPr>
      <w:r w:rsidRPr="00577117">
        <w:t>sagatavot un iesniegt piedāvājumu atbilstoši nolikuma prasībām;</w:t>
      </w:r>
    </w:p>
    <w:p w:rsidR="00270AFF" w:rsidRPr="00577117" w:rsidRDefault="00270AFF" w:rsidP="00004C28">
      <w:pPr>
        <w:pStyle w:val="Heading3"/>
      </w:pPr>
      <w:r w:rsidRPr="00577117">
        <w:t>rakstveidā un komisijas noteiktajā termiņā sniegt papildu informāciju vai paskaidrojumus par piedāvājumu, ja komisija to pieprasa;</w:t>
      </w:r>
    </w:p>
    <w:p w:rsidR="00270AFF" w:rsidRPr="00577117" w:rsidRDefault="00270AFF" w:rsidP="00004C28">
      <w:pPr>
        <w:pStyle w:val="Heading3"/>
        <w:rPr>
          <w:szCs w:val="24"/>
        </w:rPr>
      </w:pPr>
      <w:r w:rsidRPr="00577117">
        <w:t>sniegt patiesu informāciju;</w:t>
      </w:r>
    </w:p>
    <w:p w:rsidR="00270AFF" w:rsidRPr="00577117" w:rsidRDefault="00270AFF" w:rsidP="00004C28">
      <w:pPr>
        <w:pStyle w:val="Heading3"/>
        <w:rPr>
          <w:szCs w:val="24"/>
        </w:rPr>
        <w:sectPr w:rsidR="00270AFF" w:rsidRPr="00577117" w:rsidSect="00064EF2">
          <w:headerReference w:type="default" r:id="rId14"/>
          <w:type w:val="nextColumn"/>
          <w:pgSz w:w="11907" w:h="16840" w:code="9"/>
          <w:pgMar w:top="1134" w:right="1134" w:bottom="1134" w:left="1701" w:header="567" w:footer="567" w:gutter="0"/>
          <w:cols w:space="720"/>
          <w:docGrid w:linePitch="326"/>
        </w:sectPr>
      </w:pPr>
      <w:r w:rsidRPr="00577117">
        <w:t>segt visas izmaksas, kas saistītas ar piedāvājuma sagatavošanu un iesniegšanu.</w:t>
      </w:r>
    </w:p>
    <w:p w:rsidR="00077103" w:rsidRPr="00577117" w:rsidRDefault="00077103" w:rsidP="00270AFF">
      <w:pPr>
        <w:jc w:val="center"/>
        <w:rPr>
          <w:b/>
          <w:bCs/>
          <w:sz w:val="32"/>
        </w:rPr>
      </w:pPr>
      <w:r w:rsidRPr="00577117">
        <w:rPr>
          <w:b/>
          <w:bCs/>
          <w:sz w:val="32"/>
        </w:rPr>
        <w:t>I</w:t>
      </w:r>
      <w:r w:rsidR="004E5F81" w:rsidRPr="00577117">
        <w:rPr>
          <w:b/>
          <w:bCs/>
          <w:sz w:val="32"/>
        </w:rPr>
        <w:t>I</w:t>
      </w:r>
      <w:r w:rsidRPr="00577117">
        <w:rPr>
          <w:b/>
          <w:bCs/>
          <w:sz w:val="32"/>
        </w:rPr>
        <w:t xml:space="preserve"> </w:t>
      </w:r>
      <w:r w:rsidR="00340254" w:rsidRPr="00577117">
        <w:rPr>
          <w:b/>
          <w:bCs/>
          <w:sz w:val="32"/>
        </w:rPr>
        <w:t>n</w:t>
      </w:r>
      <w:r w:rsidRPr="00577117">
        <w:rPr>
          <w:b/>
          <w:bCs/>
          <w:sz w:val="32"/>
        </w:rPr>
        <w:t>odaļa</w:t>
      </w:r>
    </w:p>
    <w:p w:rsidR="004378CF" w:rsidRPr="00577117" w:rsidRDefault="004378CF" w:rsidP="00633565">
      <w:pPr>
        <w:pStyle w:val="ListParagraph"/>
        <w:numPr>
          <w:ilvl w:val="0"/>
          <w:numId w:val="13"/>
        </w:numPr>
        <w:autoSpaceDE w:val="0"/>
        <w:autoSpaceDN w:val="0"/>
        <w:adjustRightInd w:val="0"/>
        <w:ind w:right="567"/>
        <w:contextualSpacing w:val="0"/>
        <w:jc w:val="both"/>
        <w:rPr>
          <w:rFonts w:ascii="Times New Roman" w:hAnsi="Times New Roman"/>
          <w:vanish/>
          <w:sz w:val="24"/>
          <w:szCs w:val="24"/>
        </w:rPr>
      </w:pPr>
    </w:p>
    <w:p w:rsidR="004378CF" w:rsidRPr="00577117" w:rsidRDefault="004378CF" w:rsidP="00633565">
      <w:pPr>
        <w:pStyle w:val="ListParagraph"/>
        <w:numPr>
          <w:ilvl w:val="0"/>
          <w:numId w:val="13"/>
        </w:numPr>
        <w:autoSpaceDE w:val="0"/>
        <w:autoSpaceDN w:val="0"/>
        <w:adjustRightInd w:val="0"/>
        <w:ind w:right="567"/>
        <w:contextualSpacing w:val="0"/>
        <w:jc w:val="both"/>
        <w:rPr>
          <w:rFonts w:ascii="Times New Roman" w:hAnsi="Times New Roman"/>
          <w:vanish/>
          <w:sz w:val="24"/>
          <w:szCs w:val="24"/>
        </w:rPr>
      </w:pPr>
    </w:p>
    <w:p w:rsidR="004378CF" w:rsidRPr="00577117" w:rsidRDefault="004378CF" w:rsidP="00633565">
      <w:pPr>
        <w:pStyle w:val="ListParagraph"/>
        <w:numPr>
          <w:ilvl w:val="0"/>
          <w:numId w:val="13"/>
        </w:numPr>
        <w:autoSpaceDE w:val="0"/>
        <w:autoSpaceDN w:val="0"/>
        <w:adjustRightInd w:val="0"/>
        <w:ind w:right="567"/>
        <w:contextualSpacing w:val="0"/>
        <w:jc w:val="both"/>
        <w:rPr>
          <w:rFonts w:ascii="Times New Roman" w:hAnsi="Times New Roman"/>
          <w:vanish/>
          <w:sz w:val="24"/>
          <w:szCs w:val="24"/>
        </w:rPr>
      </w:pPr>
    </w:p>
    <w:p w:rsidR="004378CF" w:rsidRPr="00577117" w:rsidRDefault="004378CF" w:rsidP="00633565">
      <w:pPr>
        <w:pStyle w:val="ListParagraph"/>
        <w:numPr>
          <w:ilvl w:val="0"/>
          <w:numId w:val="13"/>
        </w:numPr>
        <w:autoSpaceDE w:val="0"/>
        <w:autoSpaceDN w:val="0"/>
        <w:adjustRightInd w:val="0"/>
        <w:ind w:right="567"/>
        <w:contextualSpacing w:val="0"/>
        <w:jc w:val="both"/>
        <w:rPr>
          <w:rFonts w:ascii="Times New Roman" w:hAnsi="Times New Roman"/>
          <w:vanish/>
          <w:sz w:val="24"/>
          <w:szCs w:val="24"/>
        </w:rPr>
      </w:pPr>
    </w:p>
    <w:p w:rsidR="004378CF" w:rsidRPr="00577117" w:rsidRDefault="004378CF" w:rsidP="00633565">
      <w:pPr>
        <w:pStyle w:val="ListParagraph"/>
        <w:numPr>
          <w:ilvl w:val="0"/>
          <w:numId w:val="13"/>
        </w:numPr>
        <w:autoSpaceDE w:val="0"/>
        <w:autoSpaceDN w:val="0"/>
        <w:adjustRightInd w:val="0"/>
        <w:ind w:right="567"/>
        <w:contextualSpacing w:val="0"/>
        <w:jc w:val="both"/>
        <w:rPr>
          <w:rFonts w:ascii="Times New Roman" w:hAnsi="Times New Roman"/>
          <w:vanish/>
          <w:sz w:val="24"/>
          <w:szCs w:val="24"/>
        </w:rPr>
      </w:pPr>
    </w:p>
    <w:p w:rsidR="00270AFF" w:rsidRPr="00577117" w:rsidRDefault="00270AFF" w:rsidP="00270AFF">
      <w:pPr>
        <w:jc w:val="center"/>
        <w:rPr>
          <w:b/>
          <w:bCs/>
          <w:sz w:val="36"/>
        </w:rPr>
      </w:pPr>
      <w:r w:rsidRPr="00577117">
        <w:rPr>
          <w:b/>
          <w:bCs/>
          <w:sz w:val="32"/>
        </w:rPr>
        <w:t>FORMAS PIEDĀVĀJUMA SAGATAVOŠANAI</w:t>
      </w:r>
    </w:p>
    <w:p w:rsidR="00A66105" w:rsidRPr="00577117" w:rsidRDefault="00A66105" w:rsidP="00270AFF">
      <w:pPr>
        <w:jc w:val="center"/>
        <w:rPr>
          <w:b/>
          <w:bCs/>
          <w:sz w:val="28"/>
        </w:rPr>
      </w:pPr>
    </w:p>
    <w:p w:rsidR="00270AFF" w:rsidRPr="00577117" w:rsidRDefault="00270AFF" w:rsidP="00270AFF">
      <w:pPr>
        <w:jc w:val="center"/>
        <w:rPr>
          <w:b/>
          <w:bCs/>
          <w:sz w:val="28"/>
        </w:rPr>
      </w:pPr>
      <w:r w:rsidRPr="00577117">
        <w:rPr>
          <w:b/>
          <w:bCs/>
          <w:sz w:val="28"/>
        </w:rPr>
        <w:t>1.FORMA</w:t>
      </w:r>
    </w:p>
    <w:p w:rsidR="00270AFF" w:rsidRPr="00577117" w:rsidRDefault="00270AFF" w:rsidP="00FB7029">
      <w:pPr>
        <w:pStyle w:val="Heading1"/>
        <w:numPr>
          <w:ilvl w:val="0"/>
          <w:numId w:val="0"/>
        </w:numPr>
        <w:jc w:val="center"/>
      </w:pPr>
      <w:bookmarkStart w:id="124" w:name="_Toc360798855"/>
      <w:bookmarkStart w:id="125" w:name="_Toc380763025"/>
      <w:bookmarkStart w:id="126" w:name="_Toc381266753"/>
      <w:bookmarkStart w:id="127" w:name="_Toc381267329"/>
      <w:bookmarkStart w:id="128" w:name="_Toc468358061"/>
      <w:r w:rsidRPr="00577117">
        <w:t>PIETEIKUMS DALĪBAI ATKLĀTĀ KONKURSĀ</w:t>
      </w:r>
      <w:bookmarkEnd w:id="124"/>
      <w:bookmarkEnd w:id="125"/>
      <w:bookmarkEnd w:id="126"/>
      <w:bookmarkEnd w:id="127"/>
      <w:bookmarkEnd w:id="128"/>
    </w:p>
    <w:p w:rsidR="00FB7029" w:rsidRPr="00577117" w:rsidRDefault="00340254" w:rsidP="00270AFF">
      <w:pPr>
        <w:pStyle w:val="BodyText"/>
        <w:tabs>
          <w:tab w:val="left" w:pos="900"/>
          <w:tab w:val="left" w:pos="1080"/>
          <w:tab w:val="left" w:pos="3119"/>
        </w:tabs>
        <w:spacing w:before="0"/>
        <w:jc w:val="center"/>
        <w:rPr>
          <w:szCs w:val="24"/>
        </w:rPr>
      </w:pPr>
      <w:r w:rsidRPr="00577117">
        <w:rPr>
          <w:szCs w:val="24"/>
        </w:rPr>
        <w:t>a</w:t>
      </w:r>
      <w:r w:rsidR="00270AFF" w:rsidRPr="00577117">
        <w:rPr>
          <w:szCs w:val="24"/>
        </w:rPr>
        <w:t xml:space="preserve">tklātam konkursam </w:t>
      </w:r>
    </w:p>
    <w:p w:rsidR="00FB7029" w:rsidRPr="00577117" w:rsidRDefault="00337479" w:rsidP="00270AFF">
      <w:pPr>
        <w:pStyle w:val="BodyText"/>
        <w:tabs>
          <w:tab w:val="left" w:pos="900"/>
          <w:tab w:val="left" w:pos="1080"/>
          <w:tab w:val="left" w:pos="3119"/>
        </w:tabs>
        <w:spacing w:before="0"/>
        <w:jc w:val="center"/>
        <w:rPr>
          <w:b/>
          <w:color w:val="000000"/>
          <w:szCs w:val="24"/>
        </w:rPr>
      </w:pPr>
      <w:r w:rsidRPr="00577117">
        <w:rPr>
          <w:b/>
          <w:szCs w:val="24"/>
        </w:rPr>
        <w:t>„</w:t>
      </w:r>
      <w:r w:rsidR="00FB7029" w:rsidRPr="00577117">
        <w:rPr>
          <w:b/>
          <w:color w:val="000000"/>
          <w:szCs w:val="24"/>
        </w:rPr>
        <w:t xml:space="preserve">Par Slimību profilakses un kontroles centra informācijas </w:t>
      </w:r>
    </w:p>
    <w:p w:rsidR="00CA31A1" w:rsidRPr="00577117" w:rsidRDefault="00FB7029" w:rsidP="00270AFF">
      <w:pPr>
        <w:pStyle w:val="BodyText"/>
        <w:tabs>
          <w:tab w:val="left" w:pos="900"/>
          <w:tab w:val="left" w:pos="1080"/>
          <w:tab w:val="left" w:pos="3119"/>
        </w:tabs>
        <w:spacing w:before="0"/>
        <w:jc w:val="center"/>
        <w:rPr>
          <w:b/>
          <w:szCs w:val="24"/>
        </w:rPr>
      </w:pPr>
      <w:r w:rsidRPr="00577117">
        <w:rPr>
          <w:b/>
          <w:color w:val="000000"/>
          <w:szCs w:val="24"/>
        </w:rPr>
        <w:t>sistēmu uzturēšanu, papildinājumu un izmaiņu veikšanu</w:t>
      </w:r>
      <w:r w:rsidR="00337479" w:rsidRPr="00577117">
        <w:rPr>
          <w:b/>
          <w:szCs w:val="24"/>
        </w:rPr>
        <w:t>”</w:t>
      </w:r>
      <w:r w:rsidR="001E4142" w:rsidRPr="00577117">
        <w:rPr>
          <w:b/>
          <w:szCs w:val="24"/>
        </w:rPr>
        <w:t xml:space="preserve">, </w:t>
      </w:r>
    </w:p>
    <w:p w:rsidR="00270AFF" w:rsidRPr="00577117" w:rsidRDefault="001E4142" w:rsidP="00270AFF">
      <w:pPr>
        <w:pStyle w:val="BodyText"/>
        <w:tabs>
          <w:tab w:val="left" w:pos="900"/>
          <w:tab w:val="left" w:pos="1080"/>
          <w:tab w:val="left" w:pos="3119"/>
        </w:tabs>
        <w:spacing w:before="0"/>
        <w:jc w:val="center"/>
        <w:rPr>
          <w:szCs w:val="24"/>
        </w:rPr>
      </w:pPr>
      <w:r w:rsidRPr="00577117">
        <w:rPr>
          <w:szCs w:val="24"/>
        </w:rPr>
        <w:t>i</w:t>
      </w:r>
      <w:r w:rsidR="00270AFF" w:rsidRPr="00577117">
        <w:rPr>
          <w:szCs w:val="24"/>
        </w:rPr>
        <w:t>epirkuma</w:t>
      </w:r>
      <w:r w:rsidR="00B65100" w:rsidRPr="00577117">
        <w:rPr>
          <w:szCs w:val="24"/>
        </w:rPr>
        <w:t xml:space="preserve"> identifikācijas Nr. </w:t>
      </w:r>
      <w:r w:rsidR="003C234B">
        <w:rPr>
          <w:szCs w:val="24"/>
        </w:rPr>
        <w:t>SPKC 2016/24</w:t>
      </w:r>
    </w:p>
    <w:p w:rsidR="00270AFF" w:rsidRPr="00577117" w:rsidRDefault="00270AFF" w:rsidP="00270AFF">
      <w:pPr>
        <w:rPr>
          <w:sz w:val="22"/>
        </w:rPr>
      </w:pPr>
    </w:p>
    <w:tbl>
      <w:tblPr>
        <w:tblW w:w="9285" w:type="dxa"/>
        <w:tblLook w:val="0000" w:firstRow="0" w:lastRow="0" w:firstColumn="0" w:lastColumn="0" w:noHBand="0" w:noVBand="0"/>
      </w:tblPr>
      <w:tblGrid>
        <w:gridCol w:w="3414"/>
        <w:gridCol w:w="2405"/>
        <w:gridCol w:w="906"/>
        <w:gridCol w:w="2560"/>
      </w:tblGrid>
      <w:tr w:rsidR="00270AFF" w:rsidRPr="00577117" w:rsidTr="009D5A14">
        <w:trPr>
          <w:cantSplit/>
          <w:trHeight w:val="110"/>
        </w:trPr>
        <w:tc>
          <w:tcPr>
            <w:tcW w:w="9285" w:type="dxa"/>
            <w:gridSpan w:val="4"/>
            <w:tcBorders>
              <w:top w:val="single" w:sz="4" w:space="0" w:color="auto"/>
              <w:left w:val="single" w:sz="4" w:space="0" w:color="auto"/>
              <w:bottom w:val="single" w:sz="4" w:space="0" w:color="auto"/>
              <w:right w:val="single" w:sz="4" w:space="0" w:color="auto"/>
            </w:tcBorders>
            <w:shd w:val="clear" w:color="auto" w:fill="DBE5F1"/>
          </w:tcPr>
          <w:p w:rsidR="00270AFF" w:rsidRPr="00577117" w:rsidRDefault="00270AFF" w:rsidP="00E01F54">
            <w:pPr>
              <w:pStyle w:val="Heading7"/>
            </w:pPr>
            <w:r w:rsidRPr="00577117">
              <w:t>Informācija par pretendentu*</w:t>
            </w:r>
          </w:p>
        </w:tc>
      </w:tr>
      <w:tr w:rsidR="00270AFF" w:rsidRPr="00577117" w:rsidTr="00E01F54">
        <w:trPr>
          <w:cantSplit/>
        </w:trPr>
        <w:tc>
          <w:tcPr>
            <w:tcW w:w="3414" w:type="dxa"/>
            <w:tcBorders>
              <w:top w:val="single" w:sz="4" w:space="0" w:color="auto"/>
            </w:tcBorders>
          </w:tcPr>
          <w:p w:rsidR="00270AFF" w:rsidRPr="00577117" w:rsidRDefault="00270AFF" w:rsidP="00E01F54">
            <w:pPr>
              <w:pStyle w:val="Header"/>
              <w:tabs>
                <w:tab w:val="clear" w:pos="4153"/>
                <w:tab w:val="clear" w:pos="8306"/>
              </w:tabs>
              <w:jc w:val="left"/>
            </w:pPr>
            <w:r w:rsidRPr="00577117">
              <w:t>Pretendenta nosaukums:</w:t>
            </w:r>
          </w:p>
        </w:tc>
        <w:tc>
          <w:tcPr>
            <w:tcW w:w="5871" w:type="dxa"/>
            <w:gridSpan w:val="3"/>
            <w:tcBorders>
              <w:top w:val="single" w:sz="4" w:space="0" w:color="auto"/>
              <w:bottom w:val="single" w:sz="4" w:space="0" w:color="auto"/>
            </w:tcBorders>
          </w:tcPr>
          <w:p w:rsidR="00270AFF" w:rsidRPr="00577117" w:rsidRDefault="00270AFF" w:rsidP="00E01F54"/>
        </w:tc>
      </w:tr>
      <w:tr w:rsidR="00270AFF" w:rsidRPr="00577117" w:rsidTr="00E01F54">
        <w:trPr>
          <w:cantSplit/>
        </w:trPr>
        <w:tc>
          <w:tcPr>
            <w:tcW w:w="3414" w:type="dxa"/>
          </w:tcPr>
          <w:p w:rsidR="00270AFF" w:rsidRPr="00577117" w:rsidRDefault="00270AFF" w:rsidP="00E01F54">
            <w:pPr>
              <w:pStyle w:val="Header"/>
              <w:tabs>
                <w:tab w:val="clear" w:pos="4153"/>
                <w:tab w:val="clear" w:pos="8306"/>
              </w:tabs>
              <w:ind w:right="-52"/>
              <w:jc w:val="left"/>
            </w:pPr>
            <w:r w:rsidRPr="00577117">
              <w:t>Reģistrācijas numurs un datums:</w:t>
            </w:r>
          </w:p>
        </w:tc>
        <w:tc>
          <w:tcPr>
            <w:tcW w:w="5871" w:type="dxa"/>
            <w:gridSpan w:val="3"/>
            <w:tcBorders>
              <w:top w:val="single" w:sz="4" w:space="0" w:color="auto"/>
              <w:bottom w:val="single" w:sz="4" w:space="0" w:color="auto"/>
            </w:tcBorders>
          </w:tcPr>
          <w:p w:rsidR="00270AFF" w:rsidRPr="00577117" w:rsidRDefault="00270AFF" w:rsidP="00E01F54"/>
        </w:tc>
      </w:tr>
      <w:tr w:rsidR="00270AFF" w:rsidRPr="00577117" w:rsidTr="00E01F54">
        <w:trPr>
          <w:cantSplit/>
        </w:trPr>
        <w:tc>
          <w:tcPr>
            <w:tcW w:w="3414" w:type="dxa"/>
          </w:tcPr>
          <w:p w:rsidR="00270AFF" w:rsidRPr="00577117" w:rsidRDefault="00270AFF" w:rsidP="00E01F54">
            <w:pPr>
              <w:jc w:val="left"/>
            </w:pPr>
            <w:r w:rsidRPr="00577117">
              <w:t>Juridiskā adrese:</w:t>
            </w:r>
          </w:p>
        </w:tc>
        <w:tc>
          <w:tcPr>
            <w:tcW w:w="5871" w:type="dxa"/>
            <w:gridSpan w:val="3"/>
            <w:tcBorders>
              <w:bottom w:val="single" w:sz="4" w:space="0" w:color="auto"/>
            </w:tcBorders>
          </w:tcPr>
          <w:p w:rsidR="00270AFF" w:rsidRPr="00577117" w:rsidRDefault="00270AFF" w:rsidP="00E01F54"/>
        </w:tc>
      </w:tr>
      <w:tr w:rsidR="00270AFF" w:rsidRPr="00577117" w:rsidTr="00E01F54">
        <w:trPr>
          <w:cantSplit/>
        </w:trPr>
        <w:tc>
          <w:tcPr>
            <w:tcW w:w="3414" w:type="dxa"/>
          </w:tcPr>
          <w:p w:rsidR="00270AFF" w:rsidRPr="00577117" w:rsidRDefault="00270AFF" w:rsidP="00E01F54">
            <w:pPr>
              <w:jc w:val="left"/>
            </w:pPr>
            <w:r w:rsidRPr="00577117">
              <w:t>Pasta adrese:</w:t>
            </w:r>
          </w:p>
        </w:tc>
        <w:tc>
          <w:tcPr>
            <w:tcW w:w="5871" w:type="dxa"/>
            <w:gridSpan w:val="3"/>
            <w:tcBorders>
              <w:top w:val="single" w:sz="4" w:space="0" w:color="auto"/>
              <w:bottom w:val="single" w:sz="4" w:space="0" w:color="auto"/>
            </w:tcBorders>
          </w:tcPr>
          <w:p w:rsidR="00270AFF" w:rsidRPr="00577117" w:rsidRDefault="00270AFF" w:rsidP="00E01F54"/>
        </w:tc>
      </w:tr>
      <w:tr w:rsidR="00270AFF" w:rsidRPr="00577117" w:rsidTr="00E01F54">
        <w:trPr>
          <w:cantSplit/>
        </w:trPr>
        <w:tc>
          <w:tcPr>
            <w:tcW w:w="3414" w:type="dxa"/>
          </w:tcPr>
          <w:p w:rsidR="00270AFF" w:rsidRPr="00577117" w:rsidRDefault="00270AFF" w:rsidP="00E01F54">
            <w:pPr>
              <w:jc w:val="left"/>
            </w:pPr>
            <w:r w:rsidRPr="00577117">
              <w:t>Tālrunis:</w:t>
            </w:r>
          </w:p>
        </w:tc>
        <w:tc>
          <w:tcPr>
            <w:tcW w:w="2405" w:type="dxa"/>
            <w:tcBorders>
              <w:top w:val="single" w:sz="4" w:space="0" w:color="auto"/>
              <w:bottom w:val="single" w:sz="4" w:space="0" w:color="auto"/>
            </w:tcBorders>
          </w:tcPr>
          <w:p w:rsidR="00270AFF" w:rsidRPr="00577117" w:rsidRDefault="00270AFF" w:rsidP="00E01F54"/>
        </w:tc>
        <w:tc>
          <w:tcPr>
            <w:tcW w:w="906" w:type="dxa"/>
            <w:tcBorders>
              <w:top w:val="single" w:sz="4" w:space="0" w:color="auto"/>
            </w:tcBorders>
          </w:tcPr>
          <w:p w:rsidR="00270AFF" w:rsidRPr="00577117" w:rsidRDefault="00270AFF" w:rsidP="00E01F54">
            <w:r w:rsidRPr="00577117">
              <w:t>Fakss:</w:t>
            </w:r>
          </w:p>
        </w:tc>
        <w:tc>
          <w:tcPr>
            <w:tcW w:w="2560" w:type="dxa"/>
            <w:tcBorders>
              <w:top w:val="single" w:sz="4" w:space="0" w:color="auto"/>
              <w:bottom w:val="single" w:sz="4" w:space="0" w:color="auto"/>
            </w:tcBorders>
          </w:tcPr>
          <w:p w:rsidR="00270AFF" w:rsidRPr="00577117" w:rsidRDefault="00270AFF" w:rsidP="00E01F54"/>
        </w:tc>
      </w:tr>
      <w:tr w:rsidR="00270AFF" w:rsidRPr="00577117" w:rsidTr="00E01F54">
        <w:trPr>
          <w:cantSplit/>
        </w:trPr>
        <w:tc>
          <w:tcPr>
            <w:tcW w:w="3414" w:type="dxa"/>
          </w:tcPr>
          <w:p w:rsidR="00270AFF" w:rsidRPr="00577117" w:rsidRDefault="00270AFF" w:rsidP="00E01F54">
            <w:pPr>
              <w:jc w:val="left"/>
            </w:pPr>
            <w:r w:rsidRPr="00577117">
              <w:t>E-pasta adrese:</w:t>
            </w:r>
          </w:p>
        </w:tc>
        <w:tc>
          <w:tcPr>
            <w:tcW w:w="5871" w:type="dxa"/>
            <w:gridSpan w:val="3"/>
            <w:tcBorders>
              <w:bottom w:val="single" w:sz="4" w:space="0" w:color="auto"/>
            </w:tcBorders>
          </w:tcPr>
          <w:p w:rsidR="00270AFF" w:rsidRPr="00577117" w:rsidRDefault="00270AFF" w:rsidP="00E01F54"/>
        </w:tc>
      </w:tr>
      <w:tr w:rsidR="00270AFF" w:rsidRPr="00577117" w:rsidTr="00E01F54">
        <w:trPr>
          <w:cantSplit/>
          <w:trHeight w:val="70"/>
        </w:trPr>
        <w:tc>
          <w:tcPr>
            <w:tcW w:w="9285" w:type="dxa"/>
            <w:gridSpan w:val="4"/>
            <w:tcBorders>
              <w:bottom w:val="single" w:sz="4" w:space="0" w:color="auto"/>
            </w:tcBorders>
          </w:tcPr>
          <w:p w:rsidR="00270AFF" w:rsidRPr="00577117" w:rsidRDefault="00270AFF" w:rsidP="00E01F54">
            <w:pPr>
              <w:rPr>
                <w:sz w:val="16"/>
              </w:rPr>
            </w:pPr>
          </w:p>
        </w:tc>
      </w:tr>
      <w:tr w:rsidR="00270AFF" w:rsidRPr="00577117" w:rsidTr="009D5A14">
        <w:trPr>
          <w:cantSplit/>
        </w:trPr>
        <w:tc>
          <w:tcPr>
            <w:tcW w:w="9285" w:type="dxa"/>
            <w:gridSpan w:val="4"/>
            <w:tcBorders>
              <w:top w:val="single" w:sz="4" w:space="0" w:color="auto"/>
              <w:left w:val="single" w:sz="4" w:space="0" w:color="auto"/>
              <w:bottom w:val="single" w:sz="4" w:space="0" w:color="auto"/>
              <w:right w:val="single" w:sz="4" w:space="0" w:color="auto"/>
            </w:tcBorders>
            <w:shd w:val="clear" w:color="auto" w:fill="DBE5F1"/>
          </w:tcPr>
          <w:p w:rsidR="00270AFF" w:rsidRPr="00577117" w:rsidRDefault="00270AFF" w:rsidP="00E01F54">
            <w:pPr>
              <w:pStyle w:val="Heading7"/>
            </w:pPr>
            <w:r w:rsidRPr="00577117">
              <w:t>Finanšu rekvizīti*</w:t>
            </w:r>
          </w:p>
        </w:tc>
      </w:tr>
      <w:tr w:rsidR="00270AFF" w:rsidRPr="00577117" w:rsidTr="00E01F54">
        <w:trPr>
          <w:cantSplit/>
        </w:trPr>
        <w:tc>
          <w:tcPr>
            <w:tcW w:w="3414" w:type="dxa"/>
            <w:tcBorders>
              <w:top w:val="single" w:sz="4" w:space="0" w:color="auto"/>
            </w:tcBorders>
          </w:tcPr>
          <w:p w:rsidR="00270AFF" w:rsidRPr="00577117" w:rsidRDefault="00270AFF" w:rsidP="00E01F54">
            <w:pPr>
              <w:pStyle w:val="Header"/>
              <w:tabs>
                <w:tab w:val="clear" w:pos="4153"/>
                <w:tab w:val="clear" w:pos="8306"/>
              </w:tabs>
            </w:pPr>
            <w:r w:rsidRPr="00577117">
              <w:t>Bankas nosaukums:</w:t>
            </w:r>
          </w:p>
        </w:tc>
        <w:tc>
          <w:tcPr>
            <w:tcW w:w="5871" w:type="dxa"/>
            <w:gridSpan w:val="3"/>
            <w:tcBorders>
              <w:top w:val="single" w:sz="4" w:space="0" w:color="auto"/>
              <w:bottom w:val="single" w:sz="4" w:space="0" w:color="auto"/>
            </w:tcBorders>
          </w:tcPr>
          <w:p w:rsidR="00270AFF" w:rsidRPr="00577117" w:rsidRDefault="00270AFF" w:rsidP="00E01F54"/>
        </w:tc>
      </w:tr>
      <w:tr w:rsidR="00270AFF" w:rsidRPr="00577117" w:rsidTr="00E01F54">
        <w:trPr>
          <w:cantSplit/>
        </w:trPr>
        <w:tc>
          <w:tcPr>
            <w:tcW w:w="3414" w:type="dxa"/>
          </w:tcPr>
          <w:p w:rsidR="00270AFF" w:rsidRPr="00577117" w:rsidRDefault="00270AFF" w:rsidP="00E01F54">
            <w:pPr>
              <w:pStyle w:val="Header"/>
              <w:tabs>
                <w:tab w:val="clear" w:pos="4153"/>
                <w:tab w:val="clear" w:pos="8306"/>
              </w:tabs>
              <w:ind w:right="-52"/>
            </w:pPr>
            <w:r w:rsidRPr="00577117">
              <w:t>Bankas kods:</w:t>
            </w:r>
          </w:p>
        </w:tc>
        <w:tc>
          <w:tcPr>
            <w:tcW w:w="5871" w:type="dxa"/>
            <w:gridSpan w:val="3"/>
            <w:tcBorders>
              <w:top w:val="single" w:sz="4" w:space="0" w:color="auto"/>
              <w:bottom w:val="single" w:sz="4" w:space="0" w:color="auto"/>
            </w:tcBorders>
          </w:tcPr>
          <w:p w:rsidR="00270AFF" w:rsidRPr="00577117" w:rsidRDefault="00270AFF" w:rsidP="00E01F54"/>
        </w:tc>
      </w:tr>
      <w:tr w:rsidR="00270AFF" w:rsidRPr="00577117" w:rsidTr="00E01F54">
        <w:trPr>
          <w:cantSplit/>
        </w:trPr>
        <w:tc>
          <w:tcPr>
            <w:tcW w:w="3414" w:type="dxa"/>
          </w:tcPr>
          <w:p w:rsidR="00270AFF" w:rsidRPr="00577117" w:rsidRDefault="00270AFF" w:rsidP="00E01F54">
            <w:r w:rsidRPr="00577117">
              <w:t>Konta numurs:</w:t>
            </w:r>
          </w:p>
        </w:tc>
        <w:tc>
          <w:tcPr>
            <w:tcW w:w="5871" w:type="dxa"/>
            <w:gridSpan w:val="3"/>
            <w:tcBorders>
              <w:bottom w:val="single" w:sz="4" w:space="0" w:color="auto"/>
            </w:tcBorders>
          </w:tcPr>
          <w:p w:rsidR="00270AFF" w:rsidRPr="00577117" w:rsidRDefault="00270AFF" w:rsidP="00E01F54"/>
        </w:tc>
      </w:tr>
      <w:tr w:rsidR="00270AFF" w:rsidRPr="00577117" w:rsidTr="00E01F54">
        <w:trPr>
          <w:cantSplit/>
          <w:trHeight w:val="70"/>
        </w:trPr>
        <w:tc>
          <w:tcPr>
            <w:tcW w:w="9285" w:type="dxa"/>
            <w:gridSpan w:val="4"/>
            <w:tcBorders>
              <w:bottom w:val="single" w:sz="4" w:space="0" w:color="auto"/>
            </w:tcBorders>
          </w:tcPr>
          <w:p w:rsidR="00270AFF" w:rsidRPr="00577117" w:rsidRDefault="00270AFF" w:rsidP="00E01F54">
            <w:pPr>
              <w:rPr>
                <w:sz w:val="16"/>
              </w:rPr>
            </w:pPr>
          </w:p>
        </w:tc>
      </w:tr>
      <w:tr w:rsidR="00270AFF" w:rsidRPr="00577117" w:rsidTr="009D5A14">
        <w:trPr>
          <w:cantSplit/>
        </w:trPr>
        <w:tc>
          <w:tcPr>
            <w:tcW w:w="9285" w:type="dxa"/>
            <w:gridSpan w:val="4"/>
            <w:tcBorders>
              <w:top w:val="single" w:sz="4" w:space="0" w:color="auto"/>
              <w:left w:val="single" w:sz="4" w:space="0" w:color="auto"/>
              <w:bottom w:val="single" w:sz="4" w:space="0" w:color="auto"/>
              <w:right w:val="single" w:sz="4" w:space="0" w:color="auto"/>
            </w:tcBorders>
            <w:shd w:val="clear" w:color="auto" w:fill="DBE5F1"/>
          </w:tcPr>
          <w:p w:rsidR="00270AFF" w:rsidRPr="00577117" w:rsidRDefault="00270AFF" w:rsidP="00E01F54">
            <w:pPr>
              <w:pStyle w:val="Heading7"/>
            </w:pPr>
            <w:r w:rsidRPr="00577117">
              <w:t>Informācija par pretendenta kontaktpersonu (atbildīgo personu)*</w:t>
            </w:r>
          </w:p>
        </w:tc>
      </w:tr>
      <w:tr w:rsidR="00270AFF" w:rsidRPr="00577117" w:rsidTr="00E01F54">
        <w:trPr>
          <w:cantSplit/>
        </w:trPr>
        <w:tc>
          <w:tcPr>
            <w:tcW w:w="3414" w:type="dxa"/>
          </w:tcPr>
          <w:p w:rsidR="00270AFF" w:rsidRPr="00577117" w:rsidRDefault="00270AFF" w:rsidP="00E01F54">
            <w:r w:rsidRPr="00577117">
              <w:t>Vārds, uzvārds:</w:t>
            </w:r>
          </w:p>
        </w:tc>
        <w:tc>
          <w:tcPr>
            <w:tcW w:w="5871" w:type="dxa"/>
            <w:gridSpan w:val="3"/>
            <w:tcBorders>
              <w:bottom w:val="single" w:sz="4" w:space="0" w:color="auto"/>
            </w:tcBorders>
          </w:tcPr>
          <w:p w:rsidR="00270AFF" w:rsidRPr="00577117" w:rsidRDefault="00270AFF" w:rsidP="00E01F54"/>
        </w:tc>
      </w:tr>
      <w:tr w:rsidR="00270AFF" w:rsidRPr="00577117" w:rsidTr="00E01F54">
        <w:trPr>
          <w:cantSplit/>
        </w:trPr>
        <w:tc>
          <w:tcPr>
            <w:tcW w:w="3414" w:type="dxa"/>
          </w:tcPr>
          <w:p w:rsidR="00270AFF" w:rsidRPr="00577117" w:rsidRDefault="00270AFF" w:rsidP="00E01F54">
            <w:r w:rsidRPr="00577117">
              <w:t>Ieņemamais amats:</w:t>
            </w:r>
          </w:p>
        </w:tc>
        <w:tc>
          <w:tcPr>
            <w:tcW w:w="5871" w:type="dxa"/>
            <w:gridSpan w:val="3"/>
            <w:tcBorders>
              <w:top w:val="single" w:sz="4" w:space="0" w:color="auto"/>
              <w:bottom w:val="single" w:sz="4" w:space="0" w:color="auto"/>
            </w:tcBorders>
          </w:tcPr>
          <w:p w:rsidR="00270AFF" w:rsidRPr="00577117" w:rsidRDefault="00270AFF" w:rsidP="00E01F54">
            <w:pPr>
              <w:pStyle w:val="Header"/>
              <w:tabs>
                <w:tab w:val="clear" w:pos="4153"/>
                <w:tab w:val="clear" w:pos="8306"/>
              </w:tabs>
            </w:pPr>
          </w:p>
        </w:tc>
      </w:tr>
      <w:tr w:rsidR="00270AFF" w:rsidRPr="00577117" w:rsidTr="00E01F54">
        <w:trPr>
          <w:cantSplit/>
        </w:trPr>
        <w:tc>
          <w:tcPr>
            <w:tcW w:w="3414" w:type="dxa"/>
          </w:tcPr>
          <w:p w:rsidR="00270AFF" w:rsidRPr="00577117" w:rsidRDefault="00270AFF" w:rsidP="00E01F54">
            <w:r w:rsidRPr="00577117">
              <w:t>Tālrunis:</w:t>
            </w:r>
          </w:p>
        </w:tc>
        <w:tc>
          <w:tcPr>
            <w:tcW w:w="2405" w:type="dxa"/>
            <w:tcBorders>
              <w:top w:val="single" w:sz="4" w:space="0" w:color="auto"/>
              <w:bottom w:val="single" w:sz="4" w:space="0" w:color="auto"/>
            </w:tcBorders>
          </w:tcPr>
          <w:p w:rsidR="00270AFF" w:rsidRPr="00577117" w:rsidRDefault="00270AFF" w:rsidP="00E01F54"/>
        </w:tc>
        <w:tc>
          <w:tcPr>
            <w:tcW w:w="906" w:type="dxa"/>
            <w:tcBorders>
              <w:top w:val="single" w:sz="4" w:space="0" w:color="auto"/>
            </w:tcBorders>
          </w:tcPr>
          <w:p w:rsidR="00270AFF" w:rsidRPr="00577117" w:rsidRDefault="00270AFF" w:rsidP="00E01F54">
            <w:r w:rsidRPr="00577117">
              <w:t>Fakss:</w:t>
            </w:r>
          </w:p>
        </w:tc>
        <w:tc>
          <w:tcPr>
            <w:tcW w:w="2560" w:type="dxa"/>
            <w:tcBorders>
              <w:top w:val="single" w:sz="4" w:space="0" w:color="auto"/>
              <w:bottom w:val="single" w:sz="4" w:space="0" w:color="auto"/>
            </w:tcBorders>
          </w:tcPr>
          <w:p w:rsidR="00270AFF" w:rsidRPr="00577117" w:rsidRDefault="00270AFF" w:rsidP="00E01F54"/>
        </w:tc>
      </w:tr>
      <w:tr w:rsidR="00270AFF" w:rsidRPr="00577117" w:rsidTr="00E01F54">
        <w:trPr>
          <w:cantSplit/>
        </w:trPr>
        <w:tc>
          <w:tcPr>
            <w:tcW w:w="3414" w:type="dxa"/>
          </w:tcPr>
          <w:p w:rsidR="00270AFF" w:rsidRPr="00577117" w:rsidRDefault="00270AFF" w:rsidP="00E01F54">
            <w:r w:rsidRPr="00577117">
              <w:t>E-pasta adrese:</w:t>
            </w:r>
          </w:p>
        </w:tc>
        <w:tc>
          <w:tcPr>
            <w:tcW w:w="5871" w:type="dxa"/>
            <w:gridSpan w:val="3"/>
            <w:tcBorders>
              <w:bottom w:val="single" w:sz="4" w:space="0" w:color="auto"/>
            </w:tcBorders>
          </w:tcPr>
          <w:p w:rsidR="00270AFF" w:rsidRPr="00577117" w:rsidRDefault="00270AFF" w:rsidP="00E01F54"/>
        </w:tc>
      </w:tr>
    </w:tbl>
    <w:p w:rsidR="00270AFF" w:rsidRPr="00577117" w:rsidRDefault="00270AFF" w:rsidP="00270AFF">
      <w:pPr>
        <w:spacing w:before="120"/>
        <w:ind w:firstLine="720"/>
      </w:pPr>
      <w:r w:rsidRPr="00577117">
        <w:rPr>
          <w:szCs w:val="22"/>
        </w:rPr>
        <w:t xml:space="preserve">Ar šo _______________________________________________________________ </w:t>
      </w:r>
      <w:r w:rsidRPr="00577117">
        <w:t xml:space="preserve">* </w:t>
      </w:r>
    </w:p>
    <w:p w:rsidR="00EE6230" w:rsidRPr="00577117" w:rsidRDefault="00270AFF" w:rsidP="008E12E4">
      <w:pPr>
        <w:spacing w:afterLines="50" w:after="120"/>
        <w:ind w:firstLine="720"/>
        <w:rPr>
          <w:sz w:val="18"/>
        </w:rPr>
      </w:pPr>
      <w:r w:rsidRPr="00577117">
        <w:rPr>
          <w:sz w:val="18"/>
        </w:rPr>
        <w:t xml:space="preserve">                  pretendenta nosaukums, piegādātāju apvienības gadījumā – papildus arī katra dalībnieka nosaukums</w:t>
      </w:r>
    </w:p>
    <w:p w:rsidR="00513BAE" w:rsidRPr="00577117" w:rsidRDefault="00270AFF" w:rsidP="008E12E4">
      <w:pPr>
        <w:spacing w:afterLines="50" w:after="120"/>
        <w:rPr>
          <w:szCs w:val="36"/>
        </w:rPr>
      </w:pPr>
      <w:r w:rsidRPr="00577117">
        <w:rPr>
          <w:szCs w:val="22"/>
        </w:rPr>
        <w:t xml:space="preserve">apliecinām savu dalību atklātā konkursā </w:t>
      </w:r>
      <w:r w:rsidRPr="00577117">
        <w:rPr>
          <w:b/>
          <w:szCs w:val="22"/>
        </w:rPr>
        <w:t>„</w:t>
      </w:r>
      <w:r w:rsidR="00FB7029" w:rsidRPr="00577117">
        <w:rPr>
          <w:b/>
          <w:color w:val="000000"/>
          <w:szCs w:val="24"/>
        </w:rPr>
        <w:t>Par Slimību profilakses un kontroles centra informācijas sistēmu uzturēšanu, papildinājumu un izmaiņu veikšanu</w:t>
      </w:r>
      <w:r w:rsidRPr="00577117">
        <w:rPr>
          <w:b/>
          <w:szCs w:val="22"/>
        </w:rPr>
        <w:t>”</w:t>
      </w:r>
      <w:r w:rsidRPr="00577117">
        <w:rPr>
          <w:szCs w:val="22"/>
        </w:rPr>
        <w:t xml:space="preserve">, iepirkuma identifikācijas Nr. </w:t>
      </w:r>
      <w:r w:rsidR="003C234B">
        <w:rPr>
          <w:szCs w:val="22"/>
        </w:rPr>
        <w:t>SPKC 2016/24</w:t>
      </w:r>
      <w:r w:rsidRPr="00577117">
        <w:rPr>
          <w:sz w:val="18"/>
        </w:rPr>
        <w:t xml:space="preserve"> </w:t>
      </w:r>
    </w:p>
    <w:p w:rsidR="00270AFF" w:rsidRPr="00577117" w:rsidRDefault="00270AFF" w:rsidP="00633565">
      <w:pPr>
        <w:numPr>
          <w:ilvl w:val="0"/>
          <w:numId w:val="4"/>
        </w:numPr>
        <w:ind w:left="284" w:hanging="284"/>
      </w:pPr>
      <w:r w:rsidRPr="00577117">
        <w:t>Ar šo apliecinām, ka nekādā veidā neesam ieinteresēti nevienā citā piedāvājumā, kas iesniegts šajā konkursā.</w:t>
      </w:r>
    </w:p>
    <w:p w:rsidR="00270AFF" w:rsidRPr="00577117" w:rsidRDefault="00270AFF" w:rsidP="00633565">
      <w:pPr>
        <w:numPr>
          <w:ilvl w:val="0"/>
          <w:numId w:val="4"/>
        </w:numPr>
        <w:ind w:left="284" w:hanging="284"/>
      </w:pPr>
      <w:r w:rsidRPr="00577117">
        <w:t xml:space="preserve">Apstiprinām, ka esam iepazinušies ar konkursa nolikumu, tajā skaitā arī ar </w:t>
      </w:r>
      <w:r w:rsidR="00B65100" w:rsidRPr="00577117">
        <w:t>iepirkuma (</w:t>
      </w:r>
      <w:r w:rsidR="00543966" w:rsidRPr="00577117">
        <w:t>Pakalpojuma</w:t>
      </w:r>
      <w:r w:rsidRPr="00577117">
        <w:t>) līguma projektu, tie ir skaidri un saprotami, iebildumu un pretenziju pret tiem nav.</w:t>
      </w:r>
    </w:p>
    <w:p w:rsidR="00270AFF" w:rsidRPr="00577117" w:rsidRDefault="00270AFF" w:rsidP="00633565">
      <w:pPr>
        <w:numPr>
          <w:ilvl w:val="0"/>
          <w:numId w:val="4"/>
        </w:numPr>
        <w:ind w:left="284" w:hanging="284"/>
      </w:pPr>
      <w:r w:rsidRPr="00577117">
        <w:t>Ja pasūtītājs izvēlēsies šo piedāvājumu</w:t>
      </w:r>
      <w:r w:rsidR="00732034" w:rsidRPr="00577117">
        <w:t>,</w:t>
      </w:r>
      <w:r w:rsidRPr="00577117">
        <w:t xml:space="preserve"> apņemamies slēgt </w:t>
      </w:r>
      <w:r w:rsidR="00B65100" w:rsidRPr="00577117">
        <w:t>iepirkuma (</w:t>
      </w:r>
      <w:r w:rsidR="00543966" w:rsidRPr="00577117">
        <w:t>Pakalpojuma</w:t>
      </w:r>
      <w:r w:rsidRPr="00577117">
        <w:t>) līgumu pasūtītāja noteiktajos termiņos un pildīt visus līguma nosacījumus.</w:t>
      </w:r>
    </w:p>
    <w:p w:rsidR="00270AFF" w:rsidRPr="00577117" w:rsidRDefault="00270AFF" w:rsidP="00270AFF">
      <w:pPr>
        <w:rPr>
          <w:sz w:val="16"/>
          <w:szCs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04"/>
        <w:gridCol w:w="4024"/>
      </w:tblGrid>
      <w:tr w:rsidR="00270AFF" w:rsidRPr="00577117" w:rsidTr="00E01F54">
        <w:trPr>
          <w:trHeight w:val="390"/>
          <w:jc w:val="center"/>
        </w:trPr>
        <w:tc>
          <w:tcPr>
            <w:tcW w:w="4104" w:type="dxa"/>
            <w:vAlign w:val="center"/>
          </w:tcPr>
          <w:p w:rsidR="00270AFF" w:rsidRPr="00577117" w:rsidRDefault="00270AFF" w:rsidP="00E01F54">
            <w:pPr>
              <w:jc w:val="right"/>
              <w:rPr>
                <w:bCs/>
              </w:rPr>
            </w:pPr>
            <w:r w:rsidRPr="00577117">
              <w:rPr>
                <w:bCs/>
              </w:rPr>
              <w:t>Pretendenta nosaukums*:</w:t>
            </w:r>
          </w:p>
        </w:tc>
        <w:tc>
          <w:tcPr>
            <w:tcW w:w="4024" w:type="dxa"/>
            <w:vAlign w:val="center"/>
          </w:tcPr>
          <w:p w:rsidR="00270AFF" w:rsidRPr="00577117" w:rsidRDefault="00270AFF" w:rsidP="00E01F54">
            <w:pPr>
              <w:rPr>
                <w:bCs/>
              </w:rPr>
            </w:pPr>
          </w:p>
        </w:tc>
      </w:tr>
      <w:tr w:rsidR="00270AFF" w:rsidRPr="00577117" w:rsidTr="00E01F54">
        <w:trPr>
          <w:trHeight w:val="390"/>
          <w:jc w:val="center"/>
        </w:trPr>
        <w:tc>
          <w:tcPr>
            <w:tcW w:w="4104" w:type="dxa"/>
            <w:vAlign w:val="center"/>
          </w:tcPr>
          <w:p w:rsidR="00270AFF" w:rsidRPr="00577117" w:rsidRDefault="00270AFF" w:rsidP="00E01F54">
            <w:pPr>
              <w:jc w:val="right"/>
              <w:rPr>
                <w:bCs/>
              </w:rPr>
            </w:pPr>
            <w:r w:rsidRPr="00577117">
              <w:rPr>
                <w:bCs/>
              </w:rPr>
              <w:t>Pretendenta vārds, uzvārds*:</w:t>
            </w:r>
          </w:p>
        </w:tc>
        <w:tc>
          <w:tcPr>
            <w:tcW w:w="4024" w:type="dxa"/>
            <w:vAlign w:val="center"/>
          </w:tcPr>
          <w:p w:rsidR="00270AFF" w:rsidRPr="00577117" w:rsidRDefault="00270AFF" w:rsidP="00E01F54">
            <w:pPr>
              <w:rPr>
                <w:bCs/>
              </w:rPr>
            </w:pPr>
          </w:p>
        </w:tc>
      </w:tr>
      <w:tr w:rsidR="00270AFF" w:rsidRPr="00577117" w:rsidTr="00E01F54">
        <w:trPr>
          <w:trHeight w:val="390"/>
          <w:jc w:val="center"/>
        </w:trPr>
        <w:tc>
          <w:tcPr>
            <w:tcW w:w="4104" w:type="dxa"/>
            <w:vAlign w:val="center"/>
          </w:tcPr>
          <w:p w:rsidR="00270AFF" w:rsidRPr="00577117" w:rsidRDefault="00270AFF" w:rsidP="00E01F54">
            <w:pPr>
              <w:jc w:val="right"/>
              <w:rPr>
                <w:bCs/>
              </w:rPr>
            </w:pPr>
            <w:r w:rsidRPr="00577117">
              <w:rPr>
                <w:bCs/>
              </w:rPr>
              <w:t>Pretendenta amats*:</w:t>
            </w:r>
          </w:p>
        </w:tc>
        <w:tc>
          <w:tcPr>
            <w:tcW w:w="4024" w:type="dxa"/>
            <w:vAlign w:val="center"/>
          </w:tcPr>
          <w:p w:rsidR="00270AFF" w:rsidRPr="00577117" w:rsidRDefault="00270AFF" w:rsidP="00E01F54">
            <w:pPr>
              <w:rPr>
                <w:bCs/>
              </w:rPr>
            </w:pPr>
          </w:p>
        </w:tc>
      </w:tr>
      <w:tr w:rsidR="00270AFF" w:rsidRPr="00577117" w:rsidTr="00E01F54">
        <w:trPr>
          <w:trHeight w:val="567"/>
          <w:jc w:val="center"/>
        </w:trPr>
        <w:tc>
          <w:tcPr>
            <w:tcW w:w="4104" w:type="dxa"/>
            <w:vAlign w:val="center"/>
          </w:tcPr>
          <w:p w:rsidR="00270AFF" w:rsidRPr="00577117" w:rsidRDefault="00270AFF" w:rsidP="00E01F54">
            <w:pPr>
              <w:jc w:val="right"/>
              <w:rPr>
                <w:bCs/>
              </w:rPr>
            </w:pPr>
            <w:r w:rsidRPr="00577117">
              <w:rPr>
                <w:bCs/>
                <w:vertAlign w:val="superscript"/>
              </w:rPr>
              <w:t>1</w:t>
            </w:r>
            <w:r w:rsidRPr="00577117">
              <w:rPr>
                <w:bCs/>
              </w:rPr>
              <w:t>Pretendenta paraksts*:</w:t>
            </w:r>
          </w:p>
        </w:tc>
        <w:tc>
          <w:tcPr>
            <w:tcW w:w="4024" w:type="dxa"/>
            <w:vAlign w:val="center"/>
          </w:tcPr>
          <w:p w:rsidR="00270AFF" w:rsidRPr="00577117" w:rsidRDefault="00270AFF" w:rsidP="00E01F54">
            <w:pPr>
              <w:rPr>
                <w:bCs/>
              </w:rPr>
            </w:pPr>
          </w:p>
        </w:tc>
      </w:tr>
      <w:tr w:rsidR="00270AFF" w:rsidRPr="00577117" w:rsidTr="00E01F54">
        <w:trPr>
          <w:trHeight w:val="442"/>
          <w:jc w:val="center"/>
        </w:trPr>
        <w:tc>
          <w:tcPr>
            <w:tcW w:w="4104" w:type="dxa"/>
            <w:vAlign w:val="center"/>
          </w:tcPr>
          <w:p w:rsidR="00270AFF" w:rsidRPr="00577117" w:rsidRDefault="00270AFF" w:rsidP="00E01F54">
            <w:pPr>
              <w:jc w:val="right"/>
              <w:rPr>
                <w:bCs/>
              </w:rPr>
            </w:pPr>
            <w:r w:rsidRPr="00577117">
              <w:rPr>
                <w:bCs/>
              </w:rPr>
              <w:t>Datums:</w:t>
            </w:r>
          </w:p>
        </w:tc>
        <w:tc>
          <w:tcPr>
            <w:tcW w:w="4024" w:type="dxa"/>
            <w:vAlign w:val="center"/>
          </w:tcPr>
          <w:p w:rsidR="00270AFF" w:rsidRPr="00577117" w:rsidRDefault="00270AFF" w:rsidP="00E01F54">
            <w:pPr>
              <w:jc w:val="left"/>
              <w:rPr>
                <w:bCs/>
              </w:rPr>
            </w:pPr>
          </w:p>
        </w:tc>
      </w:tr>
    </w:tbl>
    <w:p w:rsidR="00270AFF" w:rsidRPr="00577117" w:rsidRDefault="00270AFF" w:rsidP="00270AFF">
      <w:pPr>
        <w:pStyle w:val="Header"/>
        <w:tabs>
          <w:tab w:val="clear" w:pos="4153"/>
          <w:tab w:val="clear" w:pos="8306"/>
        </w:tabs>
        <w:ind w:firstLine="720"/>
      </w:pPr>
      <w:r w:rsidRPr="00577117">
        <w:tab/>
      </w:r>
      <w:r w:rsidRPr="00577117">
        <w:tab/>
      </w:r>
      <w:r w:rsidRPr="00577117">
        <w:tab/>
      </w:r>
      <w:r w:rsidRPr="00577117">
        <w:tab/>
        <w:t>z.v.</w:t>
      </w:r>
    </w:p>
    <w:p w:rsidR="00270AFF" w:rsidRPr="00577117" w:rsidRDefault="00270AFF" w:rsidP="00270AFF">
      <w:pPr>
        <w:rPr>
          <w:sz w:val="22"/>
        </w:rPr>
      </w:pPr>
      <w:r w:rsidRPr="00577117">
        <w:rPr>
          <w:sz w:val="22"/>
        </w:rPr>
        <w:t>___________________________</w:t>
      </w:r>
    </w:p>
    <w:p w:rsidR="00270AFF" w:rsidRPr="00577117" w:rsidRDefault="00270AFF" w:rsidP="00270AFF">
      <w:pPr>
        <w:rPr>
          <w:i/>
          <w:sz w:val="22"/>
        </w:rPr>
      </w:pPr>
      <w:r w:rsidRPr="00577117">
        <w:rPr>
          <w:sz w:val="22"/>
        </w:rPr>
        <w:t xml:space="preserve">* </w:t>
      </w:r>
      <w:r w:rsidRPr="00577117">
        <w:rPr>
          <w:b/>
          <w:i/>
          <w:iCs/>
          <w:sz w:val="22"/>
        </w:rPr>
        <w:t>Ja piedāvājumu iesniedz piegādātāju apvienība</w:t>
      </w:r>
      <w:r w:rsidRPr="00577117">
        <w:rPr>
          <w:i/>
          <w:iCs/>
          <w:sz w:val="22"/>
        </w:rPr>
        <w:t>, šie lauki jāaizpilda par katru piegādātāju apvienības dalībnieku un pieteikums</w:t>
      </w:r>
      <w:r w:rsidRPr="00577117">
        <w:rPr>
          <w:i/>
          <w:sz w:val="22"/>
        </w:rPr>
        <w:t xml:space="preserve"> jāparaksta visiem dalībniekiem (nolikuma </w:t>
      </w:r>
      <w:r w:rsidR="004052F2" w:rsidRPr="00577117">
        <w:fldChar w:fldCharType="begin"/>
      </w:r>
      <w:r w:rsidR="004052F2" w:rsidRPr="00577117">
        <w:instrText xml:space="preserve"> REF _Ref134806305 \r \h  \* MERGEFORMAT </w:instrText>
      </w:r>
      <w:r w:rsidR="004052F2" w:rsidRPr="00577117">
        <w:fldChar w:fldCharType="separate"/>
      </w:r>
      <w:r w:rsidR="006E6849" w:rsidRPr="006E6849">
        <w:rPr>
          <w:i/>
          <w:sz w:val="22"/>
        </w:rPr>
        <w:t>12.5</w:t>
      </w:r>
      <w:r w:rsidR="004052F2" w:rsidRPr="00577117">
        <w:fldChar w:fldCharType="end"/>
      </w:r>
      <w:r w:rsidRPr="00577117">
        <w:rPr>
          <w:i/>
          <w:sz w:val="22"/>
        </w:rPr>
        <w:t>.punkts).</w:t>
      </w:r>
    </w:p>
    <w:p w:rsidR="00270AFF" w:rsidRPr="00577117" w:rsidRDefault="00270AFF" w:rsidP="00270AFF">
      <w:pPr>
        <w:rPr>
          <w:i/>
          <w:sz w:val="22"/>
        </w:rPr>
      </w:pPr>
      <w:r w:rsidRPr="00577117">
        <w:rPr>
          <w:i/>
          <w:sz w:val="22"/>
        </w:rPr>
        <w:t>Papildus jāiesniedz pilnvara ar informāciju par piegādātāju apvienības vārdā izvirzīto atbildīgo juridisko personu un dokumentu parakstīšanai attiecīgi pilnvaroto fizisko personu, kā arī papildus jānorāda katras personas atbildības apjoms.</w:t>
      </w:r>
    </w:p>
    <w:p w:rsidR="00270AFF" w:rsidRPr="00577117" w:rsidRDefault="00270AFF" w:rsidP="00270AFF">
      <w:pPr>
        <w:jc w:val="center"/>
        <w:rPr>
          <w:b/>
          <w:bCs/>
          <w:sz w:val="28"/>
        </w:rPr>
      </w:pPr>
    </w:p>
    <w:p w:rsidR="00270AFF" w:rsidRPr="00577117" w:rsidRDefault="00270AFF" w:rsidP="00270AFF">
      <w:pPr>
        <w:spacing w:after="100"/>
        <w:rPr>
          <w:szCs w:val="24"/>
        </w:rPr>
      </w:pPr>
      <w:r w:rsidRPr="00577117">
        <w:rPr>
          <w:szCs w:val="24"/>
        </w:rPr>
        <w:t>___________________</w:t>
      </w:r>
    </w:p>
    <w:p w:rsidR="00270AFF" w:rsidRPr="00577117" w:rsidRDefault="00270AFF" w:rsidP="007F4722">
      <w:pPr>
        <w:spacing w:after="100"/>
        <w:rPr>
          <w:b/>
          <w:bCs/>
          <w:sz w:val="28"/>
        </w:rPr>
      </w:pPr>
      <w:r w:rsidRPr="00577117">
        <w:rPr>
          <w:sz w:val="18"/>
          <w:szCs w:val="18"/>
        </w:rPr>
        <w:t xml:space="preserve"> </w:t>
      </w:r>
      <w:r w:rsidRPr="00577117">
        <w:rPr>
          <w:bCs/>
          <w:sz w:val="18"/>
          <w:szCs w:val="18"/>
        </w:rPr>
        <w:t>Formu</w:t>
      </w:r>
      <w:r w:rsidRPr="00577117">
        <w:rPr>
          <w:sz w:val="18"/>
          <w:szCs w:val="18"/>
        </w:rPr>
        <w:t xml:space="preserve"> paraksta Pretendentu pārstāvēt tiesīga persona vai pilnvarota persona (šādā gadījumā obligāti jāpievieno pilnvara).</w:t>
      </w:r>
    </w:p>
    <w:p w:rsidR="00562B98" w:rsidRPr="00577117" w:rsidRDefault="00562B98" w:rsidP="00270AFF">
      <w:pPr>
        <w:rPr>
          <w:b/>
          <w:bCs/>
          <w:sz w:val="28"/>
        </w:rPr>
      </w:pPr>
    </w:p>
    <w:p w:rsidR="00562B98" w:rsidRPr="00577117" w:rsidRDefault="00562B98" w:rsidP="00270AFF">
      <w:pPr>
        <w:rPr>
          <w:b/>
          <w:bCs/>
          <w:sz w:val="28"/>
        </w:rPr>
      </w:pPr>
    </w:p>
    <w:p w:rsidR="00562B98" w:rsidRPr="00577117" w:rsidRDefault="00562B98" w:rsidP="00270AFF">
      <w:pPr>
        <w:rPr>
          <w:b/>
          <w:bCs/>
          <w:sz w:val="28"/>
        </w:rPr>
      </w:pPr>
    </w:p>
    <w:p w:rsidR="005E1BAF" w:rsidRPr="00577117" w:rsidRDefault="005E1BAF" w:rsidP="00502096">
      <w:pPr>
        <w:rPr>
          <w:b/>
          <w:bCs/>
          <w:sz w:val="28"/>
        </w:rPr>
      </w:pPr>
    </w:p>
    <w:p w:rsidR="00562B98" w:rsidRPr="00577117" w:rsidRDefault="00562B98" w:rsidP="00E43C2D">
      <w:pPr>
        <w:jc w:val="center"/>
        <w:rPr>
          <w:b/>
          <w:bCs/>
          <w:sz w:val="28"/>
        </w:rPr>
        <w:sectPr w:rsidR="00562B98" w:rsidRPr="00577117" w:rsidSect="00064EF2">
          <w:headerReference w:type="default" r:id="rId15"/>
          <w:type w:val="nextColumn"/>
          <w:pgSz w:w="11907" w:h="16840" w:code="9"/>
          <w:pgMar w:top="1134" w:right="1134" w:bottom="1134" w:left="1418" w:header="567" w:footer="567" w:gutter="0"/>
          <w:cols w:space="720"/>
          <w:docGrid w:linePitch="326"/>
        </w:sectPr>
      </w:pPr>
    </w:p>
    <w:p w:rsidR="00E43C2D" w:rsidRPr="009B5482" w:rsidRDefault="00E43C2D" w:rsidP="00E43C2D">
      <w:pPr>
        <w:jc w:val="center"/>
        <w:rPr>
          <w:b/>
          <w:bCs/>
          <w:sz w:val="28"/>
        </w:rPr>
      </w:pPr>
      <w:r w:rsidRPr="009B5482">
        <w:rPr>
          <w:b/>
          <w:bCs/>
          <w:sz w:val="28"/>
        </w:rPr>
        <w:t>2.FORMA</w:t>
      </w:r>
    </w:p>
    <w:p w:rsidR="00142C4F" w:rsidRPr="009B5482" w:rsidRDefault="00142C4F" w:rsidP="00E43C2D">
      <w:pPr>
        <w:jc w:val="center"/>
        <w:rPr>
          <w:b/>
          <w:bCs/>
          <w:sz w:val="28"/>
        </w:rPr>
      </w:pPr>
    </w:p>
    <w:p w:rsidR="00142C4F" w:rsidRPr="009B5482" w:rsidRDefault="00EB2642" w:rsidP="00FB7029">
      <w:pPr>
        <w:pStyle w:val="Heading1"/>
        <w:numPr>
          <w:ilvl w:val="0"/>
          <w:numId w:val="0"/>
        </w:numPr>
        <w:ind w:left="720"/>
        <w:jc w:val="center"/>
      </w:pPr>
      <w:bookmarkStart w:id="129" w:name="_Toc381267330"/>
      <w:bookmarkStart w:id="130" w:name="_Toc468358062"/>
      <w:r w:rsidRPr="009B5482">
        <w:t>TEHNISKĀ SPECIFIKĀCIJA</w:t>
      </w:r>
      <w:r w:rsidR="000627BE" w:rsidRPr="009B5482">
        <w:t xml:space="preserve"> UN</w:t>
      </w:r>
      <w:r w:rsidRPr="009B5482">
        <w:t xml:space="preserve"> </w:t>
      </w:r>
      <w:r w:rsidR="00325F65" w:rsidRPr="009B5482">
        <w:t>TEHNISK</w:t>
      </w:r>
      <w:r w:rsidRPr="009B5482">
        <w:t>Ā</w:t>
      </w:r>
      <w:r w:rsidR="00325F65" w:rsidRPr="009B5482">
        <w:t xml:space="preserve"> PIEDĀVĀJUM</w:t>
      </w:r>
      <w:bookmarkEnd w:id="129"/>
      <w:r w:rsidRPr="009B5482">
        <w:t>A FORMA</w:t>
      </w:r>
      <w:bookmarkEnd w:id="130"/>
    </w:p>
    <w:p w:rsidR="00142C4F" w:rsidRPr="009B5482" w:rsidRDefault="00340254" w:rsidP="00142C4F">
      <w:pPr>
        <w:pStyle w:val="BodyText"/>
        <w:tabs>
          <w:tab w:val="left" w:pos="900"/>
          <w:tab w:val="left" w:pos="1080"/>
          <w:tab w:val="left" w:pos="3119"/>
        </w:tabs>
        <w:spacing w:before="0"/>
        <w:jc w:val="center"/>
        <w:rPr>
          <w:szCs w:val="24"/>
        </w:rPr>
      </w:pPr>
      <w:r w:rsidRPr="009B5482">
        <w:rPr>
          <w:szCs w:val="24"/>
        </w:rPr>
        <w:t>a</w:t>
      </w:r>
      <w:r w:rsidR="00142C4F" w:rsidRPr="009B5482">
        <w:rPr>
          <w:szCs w:val="24"/>
        </w:rPr>
        <w:t xml:space="preserve">tklātam konkursam </w:t>
      </w:r>
      <w:r w:rsidR="00337479" w:rsidRPr="009B5482">
        <w:rPr>
          <w:b/>
          <w:szCs w:val="24"/>
        </w:rPr>
        <w:t>„</w:t>
      </w:r>
      <w:r w:rsidR="00FB7029" w:rsidRPr="009B5482">
        <w:rPr>
          <w:b/>
          <w:color w:val="000000"/>
          <w:szCs w:val="24"/>
        </w:rPr>
        <w:t>Par Slimību profilakses un kontroles centra informācijas sistēmu uzturēšanu, papildinājumu un izmaiņu veikšanu</w:t>
      </w:r>
      <w:r w:rsidR="00337479" w:rsidRPr="009B5482">
        <w:rPr>
          <w:b/>
          <w:szCs w:val="24"/>
        </w:rPr>
        <w:t>”</w:t>
      </w:r>
      <w:r w:rsidR="001E4142" w:rsidRPr="009B5482">
        <w:rPr>
          <w:b/>
          <w:szCs w:val="24"/>
        </w:rPr>
        <w:t xml:space="preserve">, </w:t>
      </w:r>
      <w:r w:rsidR="001E4142" w:rsidRPr="009B5482">
        <w:rPr>
          <w:szCs w:val="24"/>
        </w:rPr>
        <w:t>i</w:t>
      </w:r>
      <w:r w:rsidR="00142C4F" w:rsidRPr="009B5482">
        <w:rPr>
          <w:szCs w:val="24"/>
        </w:rPr>
        <w:t xml:space="preserve">epirkuma identifikācijas Nr. </w:t>
      </w:r>
      <w:r w:rsidR="003C234B" w:rsidRPr="009B5482">
        <w:rPr>
          <w:szCs w:val="24"/>
        </w:rPr>
        <w:t>SPKC 2016/24</w:t>
      </w:r>
    </w:p>
    <w:p w:rsidR="00FB7029" w:rsidRPr="009B5482" w:rsidRDefault="00FB7029" w:rsidP="00142C4F">
      <w:pPr>
        <w:pStyle w:val="BodyText"/>
        <w:tabs>
          <w:tab w:val="left" w:pos="900"/>
          <w:tab w:val="left" w:pos="1080"/>
          <w:tab w:val="left" w:pos="3119"/>
        </w:tabs>
        <w:spacing w:before="0"/>
        <w:jc w:val="center"/>
        <w:rPr>
          <w:szCs w:val="24"/>
        </w:rPr>
      </w:pPr>
    </w:p>
    <w:p w:rsidR="00FB7029" w:rsidRPr="009B5482" w:rsidRDefault="00FB7029" w:rsidP="00142C4F">
      <w:pPr>
        <w:pStyle w:val="BodyText"/>
        <w:tabs>
          <w:tab w:val="left" w:pos="900"/>
          <w:tab w:val="left" w:pos="1080"/>
          <w:tab w:val="left" w:pos="3119"/>
        </w:tabs>
        <w:spacing w:before="0"/>
        <w:jc w:val="center"/>
        <w:rPr>
          <w:szCs w:val="24"/>
        </w:rPr>
      </w:pPr>
    </w:p>
    <w:tbl>
      <w:tblPr>
        <w:tblW w:w="13891"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8505"/>
        <w:gridCol w:w="4676"/>
      </w:tblGrid>
      <w:tr w:rsidR="00FB7029" w:rsidRPr="009B5482" w:rsidTr="00FB7029">
        <w:trPr>
          <w:trHeight w:val="539"/>
        </w:trPr>
        <w:tc>
          <w:tcPr>
            <w:tcW w:w="71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FB7029" w:rsidRPr="009B5482" w:rsidRDefault="00FB7029">
            <w:pPr>
              <w:jc w:val="center"/>
              <w:rPr>
                <w:b/>
                <w:szCs w:val="24"/>
              </w:rPr>
            </w:pPr>
            <w:r w:rsidRPr="009B5482">
              <w:rPr>
                <w:b/>
                <w:szCs w:val="24"/>
              </w:rPr>
              <w:t>N.p.k.</w:t>
            </w:r>
          </w:p>
        </w:tc>
        <w:tc>
          <w:tcPr>
            <w:tcW w:w="850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FB7029" w:rsidRPr="009B5482" w:rsidRDefault="00FB7029">
            <w:pPr>
              <w:jc w:val="center"/>
              <w:rPr>
                <w:b/>
                <w:szCs w:val="24"/>
              </w:rPr>
            </w:pPr>
            <w:r w:rsidRPr="009B5482">
              <w:rPr>
                <w:b/>
                <w:szCs w:val="24"/>
              </w:rPr>
              <w:t>Tehniskā specifikācija</w:t>
            </w:r>
          </w:p>
        </w:tc>
        <w:tc>
          <w:tcPr>
            <w:tcW w:w="4676"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FB7029" w:rsidRPr="009B5482" w:rsidRDefault="00FB7029">
            <w:pPr>
              <w:jc w:val="center"/>
              <w:rPr>
                <w:b/>
                <w:szCs w:val="24"/>
              </w:rPr>
            </w:pPr>
            <w:r w:rsidRPr="009B5482">
              <w:rPr>
                <w:b/>
                <w:szCs w:val="24"/>
              </w:rPr>
              <w:t>*Tehniskais piedāvājums</w:t>
            </w:r>
          </w:p>
        </w:tc>
      </w:tr>
      <w:tr w:rsidR="00FB7029" w:rsidRPr="009B5482" w:rsidTr="00FB7029">
        <w:tc>
          <w:tcPr>
            <w:tcW w:w="710" w:type="dxa"/>
            <w:tcBorders>
              <w:top w:val="single" w:sz="4" w:space="0" w:color="000000"/>
              <w:left w:val="single" w:sz="4" w:space="0" w:color="000000"/>
              <w:bottom w:val="single" w:sz="4" w:space="0" w:color="000000"/>
              <w:right w:val="single" w:sz="4" w:space="0" w:color="000000"/>
            </w:tcBorders>
          </w:tcPr>
          <w:p w:rsidR="00FB7029" w:rsidRPr="009B5482" w:rsidRDefault="00FB7029" w:rsidP="00FB702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FB7029" w:rsidRPr="009B5482" w:rsidRDefault="00FB7029">
            <w:pPr>
              <w:rPr>
                <w:szCs w:val="24"/>
              </w:rPr>
            </w:pPr>
            <w:r w:rsidRPr="009B5482">
              <w:rPr>
                <w:szCs w:val="24"/>
              </w:rPr>
              <w:t xml:space="preserve">Pretendentam jānodrošina  sekojošu Slimību profilakses un kontroles centra informāciju sistēmu uzturēšana: </w:t>
            </w:r>
          </w:p>
          <w:p w:rsidR="00A4284C" w:rsidRPr="009B5482" w:rsidRDefault="00FB7029" w:rsidP="00FB7029">
            <w:pPr>
              <w:pStyle w:val="ListParagraph"/>
              <w:widowControl w:val="0"/>
              <w:numPr>
                <w:ilvl w:val="1"/>
                <w:numId w:val="27"/>
              </w:numPr>
              <w:autoSpaceDE w:val="0"/>
              <w:autoSpaceDN w:val="0"/>
              <w:adjustRightInd w:val="0"/>
              <w:ind w:left="459"/>
              <w:jc w:val="both"/>
              <w:rPr>
                <w:rFonts w:ascii="Times New Roman" w:hAnsi="Times New Roman"/>
                <w:sz w:val="24"/>
                <w:szCs w:val="24"/>
              </w:rPr>
            </w:pPr>
            <w:r w:rsidRPr="009B5482">
              <w:rPr>
                <w:rFonts w:ascii="Times New Roman" w:hAnsi="Times New Roman"/>
                <w:sz w:val="24"/>
                <w:szCs w:val="24"/>
              </w:rPr>
              <w:t>Ar noteiktām slimībām slimojošu pacient</w:t>
            </w:r>
            <w:r w:rsidR="0080029F" w:rsidRPr="009B5482">
              <w:rPr>
                <w:rFonts w:ascii="Times New Roman" w:hAnsi="Times New Roman"/>
                <w:sz w:val="24"/>
                <w:szCs w:val="24"/>
              </w:rPr>
              <w:t>u reģistra informācijas sistēma:</w:t>
            </w:r>
            <w:r w:rsidRPr="009B5482">
              <w:rPr>
                <w:rFonts w:ascii="Times New Roman" w:hAnsi="Times New Roman"/>
                <w:sz w:val="24"/>
                <w:szCs w:val="24"/>
              </w:rPr>
              <w:t xml:space="preserve"> </w:t>
            </w:r>
          </w:p>
          <w:p w:rsidR="00A4284C" w:rsidRPr="009B5482" w:rsidRDefault="00A4284C" w:rsidP="00A4284C">
            <w:pPr>
              <w:pStyle w:val="ListParagraph"/>
              <w:widowControl w:val="0"/>
              <w:numPr>
                <w:ilvl w:val="0"/>
                <w:numId w:val="43"/>
              </w:numPr>
              <w:autoSpaceDE w:val="0"/>
              <w:autoSpaceDN w:val="0"/>
              <w:adjustRightInd w:val="0"/>
              <w:jc w:val="both"/>
              <w:rPr>
                <w:rFonts w:ascii="Times New Roman" w:hAnsi="Times New Roman"/>
                <w:sz w:val="24"/>
                <w:szCs w:val="24"/>
              </w:rPr>
            </w:pPr>
            <w:r w:rsidRPr="009B5482">
              <w:rPr>
                <w:rFonts w:ascii="Times New Roman" w:hAnsi="Times New Roman"/>
                <w:sz w:val="24"/>
                <w:szCs w:val="24"/>
              </w:rPr>
              <w:t>Ar personificētiem datiem – par pacientiem ar C hepatītu</w:t>
            </w:r>
            <w:r w:rsidR="0096722C" w:rsidRPr="009B5482">
              <w:rPr>
                <w:rFonts w:ascii="Times New Roman" w:hAnsi="Times New Roman"/>
                <w:sz w:val="24"/>
                <w:szCs w:val="24"/>
              </w:rPr>
              <w:t xml:space="preserve"> (līdz brīdim, kad tie tiek migrēti uz Vienotās veselības informācijas sistēmu)</w:t>
            </w:r>
            <w:r w:rsidRPr="009B5482">
              <w:rPr>
                <w:rFonts w:ascii="Times New Roman" w:hAnsi="Times New Roman"/>
                <w:sz w:val="24"/>
                <w:szCs w:val="24"/>
              </w:rPr>
              <w:t>;</w:t>
            </w:r>
          </w:p>
          <w:p w:rsidR="00A4284C" w:rsidRPr="009B5482" w:rsidRDefault="00A4284C" w:rsidP="00A4284C">
            <w:pPr>
              <w:pStyle w:val="ListParagraph"/>
              <w:widowControl w:val="0"/>
              <w:numPr>
                <w:ilvl w:val="0"/>
                <w:numId w:val="43"/>
              </w:numPr>
              <w:autoSpaceDE w:val="0"/>
              <w:autoSpaceDN w:val="0"/>
              <w:adjustRightInd w:val="0"/>
              <w:jc w:val="both"/>
              <w:rPr>
                <w:rFonts w:ascii="Times New Roman" w:hAnsi="Times New Roman"/>
                <w:sz w:val="24"/>
                <w:szCs w:val="24"/>
              </w:rPr>
            </w:pPr>
            <w:r w:rsidRPr="009B5482">
              <w:rPr>
                <w:rFonts w:ascii="Times New Roman" w:hAnsi="Times New Roman"/>
                <w:sz w:val="24"/>
                <w:szCs w:val="24"/>
              </w:rPr>
              <w:t>Ar personificētiem datiem – pārējām slimību grupām, izņemot C hepatīta pacientus</w:t>
            </w:r>
            <w:r w:rsidR="00F064FB" w:rsidRPr="009B5482">
              <w:rPr>
                <w:rFonts w:ascii="Times New Roman" w:hAnsi="Times New Roman"/>
                <w:sz w:val="24"/>
                <w:szCs w:val="24"/>
              </w:rPr>
              <w:t xml:space="preserve"> (uzturēšana jānodrošina līdz 2017.gada 1.</w:t>
            </w:r>
            <w:r w:rsidR="009B5482">
              <w:rPr>
                <w:rFonts w:ascii="Times New Roman" w:hAnsi="Times New Roman"/>
                <w:sz w:val="24"/>
                <w:szCs w:val="24"/>
              </w:rPr>
              <w:t>septembrim</w:t>
            </w:r>
            <w:r w:rsidR="00F064FB" w:rsidRPr="009B5482">
              <w:rPr>
                <w:rFonts w:ascii="Times New Roman" w:hAnsi="Times New Roman"/>
                <w:sz w:val="24"/>
                <w:szCs w:val="24"/>
              </w:rPr>
              <w:t>);</w:t>
            </w:r>
          </w:p>
          <w:p w:rsidR="00FB7029" w:rsidRPr="009B5482" w:rsidRDefault="0057682E" w:rsidP="00FB7029">
            <w:pPr>
              <w:pStyle w:val="ListParagraph"/>
              <w:widowControl w:val="0"/>
              <w:numPr>
                <w:ilvl w:val="1"/>
                <w:numId w:val="27"/>
              </w:numPr>
              <w:autoSpaceDE w:val="0"/>
              <w:autoSpaceDN w:val="0"/>
              <w:adjustRightInd w:val="0"/>
              <w:ind w:left="459"/>
              <w:jc w:val="both"/>
              <w:rPr>
                <w:rFonts w:ascii="Times New Roman" w:hAnsi="Times New Roman"/>
                <w:sz w:val="24"/>
                <w:szCs w:val="24"/>
              </w:rPr>
            </w:pPr>
            <w:r w:rsidRPr="009B5482">
              <w:rPr>
                <w:rFonts w:ascii="Times New Roman" w:hAnsi="Times New Roman"/>
                <w:sz w:val="24"/>
                <w:szCs w:val="24"/>
              </w:rPr>
              <w:t xml:space="preserve">Iedzīvotāju </w:t>
            </w:r>
            <w:r w:rsidR="00FB7029" w:rsidRPr="009B5482">
              <w:rPr>
                <w:rFonts w:ascii="Times New Roman" w:hAnsi="Times New Roman"/>
                <w:sz w:val="24"/>
                <w:szCs w:val="24"/>
              </w:rPr>
              <w:t>genoma valsts reģistra informācijas sistēma;</w:t>
            </w:r>
          </w:p>
          <w:p w:rsidR="00FB7029" w:rsidRPr="009B5482" w:rsidRDefault="00FB7029" w:rsidP="00FB7029">
            <w:pPr>
              <w:pStyle w:val="ListParagraph"/>
              <w:widowControl w:val="0"/>
              <w:numPr>
                <w:ilvl w:val="1"/>
                <w:numId w:val="27"/>
              </w:numPr>
              <w:autoSpaceDE w:val="0"/>
              <w:autoSpaceDN w:val="0"/>
              <w:adjustRightInd w:val="0"/>
              <w:ind w:left="459"/>
              <w:jc w:val="both"/>
              <w:rPr>
                <w:rFonts w:ascii="Times New Roman" w:hAnsi="Times New Roman"/>
                <w:sz w:val="24"/>
                <w:szCs w:val="24"/>
              </w:rPr>
            </w:pPr>
            <w:r w:rsidRPr="009B5482">
              <w:rPr>
                <w:rFonts w:ascii="Times New Roman" w:hAnsi="Times New Roman"/>
                <w:sz w:val="24"/>
                <w:szCs w:val="24"/>
              </w:rPr>
              <w:t xml:space="preserve">Jaundzimušo un bērnu slimību reģistra informācijas sistēma; </w:t>
            </w:r>
          </w:p>
          <w:p w:rsidR="00FB7029" w:rsidRPr="009B5482" w:rsidRDefault="00FB7029" w:rsidP="00FB7029">
            <w:pPr>
              <w:pStyle w:val="ListParagraph"/>
              <w:widowControl w:val="0"/>
              <w:numPr>
                <w:ilvl w:val="1"/>
                <w:numId w:val="27"/>
              </w:numPr>
              <w:autoSpaceDE w:val="0"/>
              <w:autoSpaceDN w:val="0"/>
              <w:adjustRightInd w:val="0"/>
              <w:ind w:left="459"/>
              <w:jc w:val="both"/>
              <w:rPr>
                <w:rFonts w:ascii="Times New Roman" w:hAnsi="Times New Roman"/>
                <w:sz w:val="24"/>
                <w:szCs w:val="24"/>
              </w:rPr>
            </w:pPr>
            <w:r w:rsidRPr="009B5482">
              <w:rPr>
                <w:rFonts w:ascii="Times New Roman" w:hAnsi="Times New Roman"/>
                <w:sz w:val="24"/>
                <w:szCs w:val="24"/>
              </w:rPr>
              <w:t>Latvijas iedzīvotāju nāves cēloņu datubāzes informācijas sistēma;</w:t>
            </w:r>
          </w:p>
          <w:p w:rsidR="00FB7029" w:rsidRPr="009B5482" w:rsidRDefault="00FB7029" w:rsidP="00FB7029">
            <w:pPr>
              <w:pStyle w:val="ListParagraph"/>
              <w:widowControl w:val="0"/>
              <w:numPr>
                <w:ilvl w:val="1"/>
                <w:numId w:val="27"/>
              </w:numPr>
              <w:autoSpaceDE w:val="0"/>
              <w:autoSpaceDN w:val="0"/>
              <w:adjustRightInd w:val="0"/>
              <w:ind w:left="459"/>
              <w:jc w:val="both"/>
              <w:rPr>
                <w:rFonts w:ascii="Times New Roman" w:hAnsi="Times New Roman"/>
                <w:sz w:val="24"/>
                <w:szCs w:val="24"/>
              </w:rPr>
            </w:pPr>
            <w:r w:rsidRPr="009B5482">
              <w:rPr>
                <w:rFonts w:ascii="Times New Roman" w:hAnsi="Times New Roman"/>
                <w:sz w:val="24"/>
                <w:szCs w:val="24"/>
              </w:rPr>
              <w:t>Veselības aprūpes nozares valsts statistikas pārskatu datubāzes informācijas sistēma,</w:t>
            </w:r>
          </w:p>
          <w:p w:rsidR="00FB7029" w:rsidRPr="009B5482" w:rsidRDefault="00FB7029" w:rsidP="00FB7029">
            <w:pPr>
              <w:pStyle w:val="ListParagraph"/>
              <w:widowControl w:val="0"/>
              <w:numPr>
                <w:ilvl w:val="1"/>
                <w:numId w:val="27"/>
              </w:numPr>
              <w:autoSpaceDE w:val="0"/>
              <w:autoSpaceDN w:val="0"/>
              <w:adjustRightInd w:val="0"/>
              <w:ind w:left="459"/>
              <w:jc w:val="both"/>
              <w:rPr>
                <w:rFonts w:ascii="Times New Roman" w:hAnsi="Times New Roman"/>
                <w:sz w:val="24"/>
                <w:szCs w:val="24"/>
              </w:rPr>
            </w:pPr>
            <w:r w:rsidRPr="009B5482">
              <w:rPr>
                <w:rFonts w:ascii="Times New Roman" w:hAnsi="Times New Roman"/>
                <w:sz w:val="24"/>
                <w:szCs w:val="24"/>
              </w:rPr>
              <w:t>SSK-10 klasifikācijas datubāze;</w:t>
            </w:r>
          </w:p>
          <w:p w:rsidR="00FB7029" w:rsidRPr="009B5482" w:rsidRDefault="00FB7029">
            <w:pPr>
              <w:widowControl w:val="0"/>
              <w:autoSpaceDE w:val="0"/>
              <w:autoSpaceDN w:val="0"/>
              <w:adjustRightInd w:val="0"/>
              <w:rPr>
                <w:szCs w:val="24"/>
              </w:rPr>
            </w:pPr>
            <w:r w:rsidRPr="009B5482">
              <w:rPr>
                <w:szCs w:val="24"/>
              </w:rPr>
              <w:t>turpmāk kopā – Lieto</w:t>
            </w:r>
            <w:r w:rsidR="00FC573B" w:rsidRPr="009B5482">
              <w:rPr>
                <w:szCs w:val="24"/>
              </w:rPr>
              <w:t>jumprogrammas</w:t>
            </w:r>
            <w:r w:rsidRPr="009B5482">
              <w:rPr>
                <w:szCs w:val="24"/>
              </w:rPr>
              <w:t>.</w:t>
            </w:r>
          </w:p>
          <w:p w:rsidR="00FB7029" w:rsidRPr="009B5482" w:rsidRDefault="00FB7029">
            <w:pPr>
              <w:rPr>
                <w:szCs w:val="24"/>
              </w:rPr>
            </w:pPr>
            <w:r w:rsidRPr="009B5482">
              <w:rPr>
                <w:szCs w:val="24"/>
              </w:rPr>
              <w:t>Lietojumprogrammu</w:t>
            </w:r>
            <w:r w:rsidRPr="009B5482">
              <w:rPr>
                <w:b/>
                <w:szCs w:val="24"/>
              </w:rPr>
              <w:t xml:space="preserve"> </w:t>
            </w:r>
            <w:r w:rsidRPr="009B5482">
              <w:rPr>
                <w:szCs w:val="24"/>
              </w:rPr>
              <w:t>uzturēšana neietver datorprogrammu arhitektūras izmaiņas un tehnoloģijas nomaiņu.</w:t>
            </w:r>
          </w:p>
        </w:tc>
        <w:tc>
          <w:tcPr>
            <w:tcW w:w="4676" w:type="dxa"/>
            <w:tcBorders>
              <w:top w:val="single" w:sz="4" w:space="0" w:color="000000"/>
              <w:left w:val="single" w:sz="4" w:space="0" w:color="000000"/>
              <w:bottom w:val="single" w:sz="4" w:space="0" w:color="000000"/>
              <w:right w:val="single" w:sz="4" w:space="0" w:color="000000"/>
            </w:tcBorders>
          </w:tcPr>
          <w:p w:rsidR="00FB7029" w:rsidRPr="009B5482" w:rsidRDefault="00FB7029">
            <w:pPr>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tabs>
                <w:tab w:val="left" w:pos="567"/>
                <w:tab w:val="left" w:pos="851"/>
              </w:tabs>
              <w:rPr>
                <w:szCs w:val="24"/>
              </w:rPr>
            </w:pPr>
            <w:r w:rsidRPr="009B5482">
              <w:rPr>
                <w:szCs w:val="24"/>
              </w:rPr>
              <w:t>Lietojumprogrammu</w:t>
            </w:r>
            <w:r w:rsidRPr="009B5482">
              <w:rPr>
                <w:b/>
                <w:szCs w:val="24"/>
              </w:rPr>
              <w:t xml:space="preserve"> </w:t>
            </w:r>
            <w:r w:rsidRPr="009B5482">
              <w:rPr>
                <w:szCs w:val="24"/>
              </w:rPr>
              <w:t xml:space="preserve">uzturēšana visa </w:t>
            </w:r>
            <w:smartTag w:uri="schemas-tilde-lv/tildestengine" w:element="veidnes">
              <w:smartTagPr>
                <w:attr w:name="text" w:val="Līguma"/>
                <w:attr w:name="id" w:val="-1"/>
                <w:attr w:name="baseform" w:val="līgum|s"/>
              </w:smartTagPr>
              <w:r w:rsidRPr="009B5482">
                <w:rPr>
                  <w:szCs w:val="24"/>
                </w:rPr>
                <w:t>līguma</w:t>
              </w:r>
            </w:smartTag>
            <w:r w:rsidRPr="009B5482">
              <w:rPr>
                <w:szCs w:val="24"/>
              </w:rPr>
              <w:t xml:space="preserve"> darbības laikā ietver:</w:t>
            </w:r>
          </w:p>
          <w:p w:rsidR="009F3949" w:rsidRPr="009B5482" w:rsidRDefault="009F3949" w:rsidP="009F3949">
            <w:pPr>
              <w:pStyle w:val="ListParagraph"/>
              <w:numPr>
                <w:ilvl w:val="1"/>
                <w:numId w:val="46"/>
              </w:numPr>
              <w:ind w:left="459" w:hanging="426"/>
              <w:jc w:val="both"/>
              <w:rPr>
                <w:rFonts w:ascii="Times New Roman" w:hAnsi="Times New Roman"/>
                <w:sz w:val="24"/>
                <w:szCs w:val="24"/>
              </w:rPr>
            </w:pPr>
            <w:r w:rsidRPr="009B5482">
              <w:rPr>
                <w:rFonts w:ascii="Times New Roman" w:hAnsi="Times New Roman"/>
                <w:sz w:val="24"/>
                <w:szCs w:val="24"/>
              </w:rPr>
              <w:t>Atbildes uz programmatūras lietotāju jautājumiem;</w:t>
            </w:r>
          </w:p>
          <w:p w:rsidR="009F3949" w:rsidRPr="009B5482" w:rsidRDefault="009F3949" w:rsidP="009F3949">
            <w:pPr>
              <w:pStyle w:val="ListParagraph"/>
              <w:numPr>
                <w:ilvl w:val="1"/>
                <w:numId w:val="46"/>
              </w:numPr>
              <w:ind w:left="459" w:hanging="426"/>
              <w:jc w:val="both"/>
              <w:rPr>
                <w:rFonts w:ascii="Times New Roman" w:hAnsi="Times New Roman"/>
                <w:sz w:val="24"/>
                <w:szCs w:val="24"/>
              </w:rPr>
            </w:pPr>
            <w:r w:rsidRPr="009B5482">
              <w:rPr>
                <w:rFonts w:ascii="Times New Roman" w:hAnsi="Times New Roman"/>
                <w:sz w:val="24"/>
                <w:szCs w:val="24"/>
              </w:rPr>
              <w:t>Problēmu reģistrāciju, uzskaiti un notikumu izsekojamību;</w:t>
            </w:r>
          </w:p>
          <w:p w:rsidR="009F3949" w:rsidRPr="009B5482" w:rsidRDefault="009F3949" w:rsidP="009F3949">
            <w:pPr>
              <w:pStyle w:val="ListParagraph"/>
              <w:numPr>
                <w:ilvl w:val="1"/>
                <w:numId w:val="46"/>
              </w:numPr>
              <w:ind w:left="459" w:hanging="426"/>
              <w:jc w:val="both"/>
              <w:rPr>
                <w:rFonts w:ascii="Times New Roman" w:hAnsi="Times New Roman"/>
                <w:sz w:val="24"/>
                <w:szCs w:val="24"/>
              </w:rPr>
            </w:pPr>
            <w:r w:rsidRPr="009B5482">
              <w:rPr>
                <w:rFonts w:ascii="Times New Roman" w:hAnsi="Times New Roman"/>
                <w:sz w:val="24"/>
                <w:szCs w:val="24"/>
              </w:rPr>
              <w:t>Kļūdu novēršanu un problēmu risināšanu (konsultācijas par programmas darbību, problēmas izpēti, risinājuma saskaņošanu, kļūdu labošanu, labojumu piegādi);</w:t>
            </w:r>
          </w:p>
          <w:p w:rsidR="009F3949" w:rsidRPr="009B5482" w:rsidRDefault="009F3949" w:rsidP="009F3949">
            <w:pPr>
              <w:pStyle w:val="ListParagraph"/>
              <w:numPr>
                <w:ilvl w:val="1"/>
                <w:numId w:val="46"/>
              </w:numPr>
              <w:ind w:left="459" w:hanging="426"/>
              <w:jc w:val="both"/>
              <w:rPr>
                <w:rFonts w:ascii="Times New Roman" w:hAnsi="Times New Roman"/>
                <w:sz w:val="24"/>
                <w:szCs w:val="24"/>
              </w:rPr>
            </w:pPr>
            <w:r w:rsidRPr="009B5482">
              <w:rPr>
                <w:rFonts w:ascii="Times New Roman" w:hAnsi="Times New Roman"/>
                <w:sz w:val="24"/>
                <w:szCs w:val="24"/>
              </w:rPr>
              <w:t>Izmaiņu pieteikumu novērtēšanu;</w:t>
            </w:r>
          </w:p>
          <w:p w:rsidR="009F3949" w:rsidRPr="009B5482" w:rsidRDefault="009F3949" w:rsidP="009F3949">
            <w:pPr>
              <w:pStyle w:val="ListParagraph"/>
              <w:numPr>
                <w:ilvl w:val="1"/>
                <w:numId w:val="46"/>
              </w:numPr>
              <w:ind w:left="459" w:hanging="426"/>
              <w:jc w:val="both"/>
              <w:rPr>
                <w:rFonts w:ascii="Times New Roman" w:hAnsi="Times New Roman"/>
                <w:sz w:val="24"/>
                <w:szCs w:val="24"/>
              </w:rPr>
            </w:pPr>
            <w:r w:rsidRPr="009B5482">
              <w:rPr>
                <w:rFonts w:ascii="Times New Roman" w:hAnsi="Times New Roman"/>
                <w:sz w:val="24"/>
                <w:szCs w:val="24"/>
              </w:rPr>
              <w:t>Problēmu reģistra uzturēšanu, kas ietver arī informāciju par Pasūtītāja izmaiņu pieprasījumiem;</w:t>
            </w:r>
          </w:p>
          <w:p w:rsidR="009F3949" w:rsidRPr="009B5482" w:rsidRDefault="009F3949" w:rsidP="009F3949">
            <w:pPr>
              <w:pStyle w:val="ListParagraph"/>
              <w:numPr>
                <w:ilvl w:val="1"/>
                <w:numId w:val="46"/>
              </w:numPr>
              <w:ind w:left="459" w:hanging="426"/>
              <w:jc w:val="both"/>
              <w:rPr>
                <w:szCs w:val="24"/>
              </w:rPr>
            </w:pPr>
            <w:r w:rsidRPr="009B5482">
              <w:rPr>
                <w:rFonts w:ascii="Times New Roman" w:hAnsi="Times New Roman"/>
                <w:sz w:val="24"/>
                <w:szCs w:val="24"/>
              </w:rPr>
              <w:t>Atskaišu pieejamību Pasūtītāja norādītiem darbiniekiem par problēmu reģistra ierakstiem.</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tabs>
                <w:tab w:val="left" w:pos="567"/>
                <w:tab w:val="left" w:pos="851"/>
              </w:tabs>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tabs>
                <w:tab w:val="left" w:pos="426"/>
              </w:tabs>
              <w:rPr>
                <w:szCs w:val="24"/>
              </w:rPr>
            </w:pPr>
            <w:r w:rsidRPr="009B5482">
              <w:rPr>
                <w:szCs w:val="24"/>
              </w:rPr>
              <w:t xml:space="preserve">Pretendentam jānodrošina Pasūtītājam problēmu pieteikumu iesniegšanas iespēja, lietojot tālruni un Internetu. </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tabs>
                <w:tab w:val="left" w:pos="426"/>
              </w:tabs>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tabs>
                <w:tab w:val="left" w:pos="567"/>
              </w:tabs>
              <w:rPr>
                <w:szCs w:val="24"/>
              </w:rPr>
            </w:pPr>
            <w:r w:rsidRPr="009B5482">
              <w:rPr>
                <w:szCs w:val="24"/>
              </w:rPr>
              <w:t>Pretendentam jānodrošina Pasūtītāja darbinieku telefonisks un e-pasta atbalsts darba laikā – darba dienās no 8.30 līdz 17.30.</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tabs>
                <w:tab w:val="left" w:pos="567"/>
              </w:tabs>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tabs>
                <w:tab w:val="left" w:pos="426"/>
              </w:tabs>
              <w:rPr>
                <w:szCs w:val="24"/>
              </w:rPr>
            </w:pPr>
            <w:r w:rsidRPr="009B5482">
              <w:rPr>
                <w:szCs w:val="24"/>
              </w:rPr>
              <w:t>Piesakot pieteikumu, Pasūtītāja kontaktpersona formulē problēmas aprakstu vai jautājumu un pieteikuma risināšanas prioritāti. Pieteikuma prioritātes tiek noteiktas šādas:</w:t>
            </w:r>
          </w:p>
          <w:p w:rsidR="009F3949" w:rsidRPr="009B5482" w:rsidRDefault="009F3949" w:rsidP="009F3949">
            <w:pPr>
              <w:pStyle w:val="ListBullet3"/>
              <w:numPr>
                <w:ilvl w:val="1"/>
                <w:numId w:val="46"/>
              </w:numPr>
              <w:tabs>
                <w:tab w:val="left" w:pos="459"/>
              </w:tabs>
              <w:ind w:left="459" w:hanging="426"/>
              <w:jc w:val="both"/>
              <w:rPr>
                <w:lang w:eastAsia="lv-LV"/>
              </w:rPr>
            </w:pPr>
            <w:r w:rsidRPr="009B5482">
              <w:rPr>
                <w:lang w:eastAsia="lv-LV"/>
              </w:rPr>
              <w:t>Avārija (P</w:t>
            </w:r>
            <w:r w:rsidRPr="009B5482">
              <w:t>roblēma izraisa pilnīgu sistēmas darbības apstāšanos un/vai darbs nevar tikt turpināts) -</w:t>
            </w:r>
            <w:r w:rsidRPr="009B5482">
              <w:rPr>
                <w:lang w:eastAsia="lv-LV"/>
              </w:rPr>
              <w:t xml:space="preserve"> augstas prioritātes kļūda, turpmāk – 1.prioritāte;</w:t>
            </w:r>
          </w:p>
          <w:p w:rsidR="009F3949" w:rsidRPr="009B5482" w:rsidRDefault="009F3949" w:rsidP="009F3949">
            <w:pPr>
              <w:pStyle w:val="ListBullet3"/>
              <w:numPr>
                <w:ilvl w:val="1"/>
                <w:numId w:val="46"/>
              </w:numPr>
              <w:tabs>
                <w:tab w:val="left" w:pos="459"/>
              </w:tabs>
              <w:ind w:left="459" w:hanging="426"/>
              <w:jc w:val="both"/>
              <w:rPr>
                <w:lang w:eastAsia="lv-LV"/>
              </w:rPr>
            </w:pPr>
            <w:r w:rsidRPr="009B5482">
              <w:rPr>
                <w:lang w:eastAsia="lv-LV"/>
              </w:rPr>
              <w:t>Kļūda, kuru nevar apiet (</w:t>
            </w:r>
            <w:r w:rsidRPr="009B5482">
              <w:t>Problēma izraisa iekšēju programmatūras kļūdu vai nekorektu darbību, kas rada lielus iespēju zudumus. Nav zināms (klientam) pieņemams problēmas apiešanas risinājums, tomēr ir iespējams darbu turpināt ierobežotā režīmā) -</w:t>
            </w:r>
            <w:r w:rsidRPr="009B5482">
              <w:rPr>
                <w:lang w:eastAsia="lv-LV"/>
              </w:rPr>
              <w:t xml:space="preserve"> augstas prioritātes kļūda, turpmāk – 2.prioritāte;</w:t>
            </w:r>
          </w:p>
          <w:p w:rsidR="009F3949" w:rsidRPr="009B5482" w:rsidRDefault="009F3949" w:rsidP="009F3949">
            <w:pPr>
              <w:pStyle w:val="ListBullet3"/>
              <w:numPr>
                <w:ilvl w:val="1"/>
                <w:numId w:val="46"/>
              </w:numPr>
              <w:tabs>
                <w:tab w:val="left" w:pos="459"/>
              </w:tabs>
              <w:ind w:left="459" w:hanging="426"/>
              <w:jc w:val="both"/>
              <w:rPr>
                <w:lang w:eastAsia="lv-LV"/>
              </w:rPr>
            </w:pPr>
            <w:r w:rsidRPr="009B5482">
              <w:rPr>
                <w:lang w:eastAsia="lv-LV"/>
              </w:rPr>
              <w:t>Kļūda, kuru var apiet (</w:t>
            </w:r>
            <w:r w:rsidRPr="009B5482">
              <w:t>Problēma izraisa minimālus iespēju zudumus. Ietekme uz sistēmu ir mazsvarīga / sagādā zināmas neērtības, piemēram, manuālu darbu sistēmas funkcionēšanas atjaunošanai / darba turpināšanai.) -</w:t>
            </w:r>
            <w:r w:rsidRPr="009B5482">
              <w:rPr>
                <w:lang w:eastAsia="lv-LV"/>
              </w:rPr>
              <w:t xml:space="preserve"> vispārējas prioritātes kļūda, turpmāk – 3.prioritāte;</w:t>
            </w:r>
          </w:p>
          <w:p w:rsidR="009F3949" w:rsidRPr="009B5482" w:rsidRDefault="009F3949" w:rsidP="009F3949">
            <w:pPr>
              <w:pStyle w:val="ListBullet3"/>
              <w:numPr>
                <w:ilvl w:val="1"/>
                <w:numId w:val="46"/>
              </w:numPr>
              <w:tabs>
                <w:tab w:val="left" w:pos="459"/>
              </w:tabs>
              <w:ind w:left="459" w:hanging="426"/>
              <w:jc w:val="both"/>
              <w:rPr>
                <w:lang w:eastAsia="lv-LV"/>
              </w:rPr>
            </w:pPr>
            <w:r w:rsidRPr="009B5482">
              <w:rPr>
                <w:lang w:eastAsia="lv-LV"/>
              </w:rPr>
              <w:t>Neprecizitāte (</w:t>
            </w:r>
            <w:r w:rsidRPr="009B5482">
              <w:t>Problēma neizraisa iespēju zudumus. Šādu pieteikumu raksturo iekšēja programmatūras kļūda vai nekorekta darbība, kuras ietekmi uz darba turpināšanu var neņemt vērā, kļūda / neprecizitāte produkta dokumentācijā) -</w:t>
            </w:r>
            <w:r w:rsidRPr="009B5482">
              <w:rPr>
                <w:lang w:eastAsia="lv-LV"/>
              </w:rPr>
              <w:t xml:space="preserve"> vispārējas prioritātes kļūda, turpmāk – 4.prioritāte;</w:t>
            </w:r>
          </w:p>
          <w:p w:rsidR="009F3949" w:rsidRPr="009B5482" w:rsidRDefault="009F3949" w:rsidP="009F3949">
            <w:pPr>
              <w:pStyle w:val="ListBullet3"/>
              <w:numPr>
                <w:ilvl w:val="1"/>
                <w:numId w:val="46"/>
              </w:numPr>
              <w:tabs>
                <w:tab w:val="left" w:pos="459"/>
              </w:tabs>
              <w:ind w:left="459" w:hanging="426"/>
              <w:jc w:val="both"/>
              <w:rPr>
                <w:lang w:eastAsia="lv-LV"/>
              </w:rPr>
            </w:pPr>
            <w:r w:rsidRPr="009B5482">
              <w:rPr>
                <w:lang w:eastAsia="lv-LV"/>
              </w:rPr>
              <w:t>Izmaiņu pieprasījums, turpmāk – 5.prioritāte;</w:t>
            </w:r>
          </w:p>
          <w:p w:rsidR="009F3949" w:rsidRPr="009B5482" w:rsidRDefault="009F3949" w:rsidP="009F3949">
            <w:pPr>
              <w:pStyle w:val="ListParagraph"/>
              <w:numPr>
                <w:ilvl w:val="1"/>
                <w:numId w:val="46"/>
              </w:numPr>
              <w:tabs>
                <w:tab w:val="left" w:pos="459"/>
                <w:tab w:val="left" w:pos="567"/>
              </w:tabs>
              <w:ind w:left="459" w:hanging="426"/>
              <w:jc w:val="both"/>
              <w:rPr>
                <w:szCs w:val="24"/>
              </w:rPr>
            </w:pPr>
            <w:r w:rsidRPr="009B5482">
              <w:rPr>
                <w:rFonts w:ascii="Times New Roman" w:hAnsi="Times New Roman"/>
                <w:sz w:val="24"/>
                <w:szCs w:val="24"/>
              </w:rPr>
              <w:t>Konsultācijas (Programmatūrā nav kļūda, bet ir radusies kāda neskaidrība par sistēmas darbību vai funkcionalitāti, izmantošanu, tehnisko apkalpošanu u.c.)</w:t>
            </w:r>
            <w:r w:rsidRPr="009B5482">
              <w:rPr>
                <w:rFonts w:ascii="Times New Roman" w:hAnsi="Times New Roman"/>
                <w:sz w:val="24"/>
                <w:szCs w:val="24"/>
                <w:lang w:eastAsia="lv-LV"/>
              </w:rPr>
              <w:t>, turpmāk – 6.prioritāte</w:t>
            </w:r>
            <w:r w:rsidRPr="009B5482">
              <w:rPr>
                <w:rFonts w:ascii="Times New Roman" w:hAnsi="Times New Roman"/>
                <w:sz w:val="24"/>
                <w:szCs w:val="24"/>
              </w:rPr>
              <w:t>.</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tabs>
                <w:tab w:val="left" w:pos="426"/>
              </w:tabs>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tabs>
                <w:tab w:val="left" w:pos="567"/>
              </w:tabs>
              <w:rPr>
                <w:szCs w:val="24"/>
              </w:rPr>
            </w:pPr>
            <w:r w:rsidRPr="009B5482">
              <w:rPr>
                <w:szCs w:val="24"/>
              </w:rPr>
              <w:t xml:space="preserve">Pretendents nodrošina pieteikumu apstrādi darba dienās no 8:30 līdz 17.30. Pieteikumi, kas iesniegti pēc 17.30 vai izejamā (svētku) dienā, uzskatāmi par nākamajā darba dienā 8:30 no rīta pienākušiem. Darba stundas tiek aprēķinātas darba laikā no 8:30 līdz 17.30 darba dienās. </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tabs>
                <w:tab w:val="left" w:pos="567"/>
              </w:tabs>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tabs>
                <w:tab w:val="left" w:pos="426"/>
              </w:tabs>
              <w:rPr>
                <w:szCs w:val="24"/>
              </w:rPr>
            </w:pPr>
            <w:r w:rsidRPr="009B5482">
              <w:rPr>
                <w:szCs w:val="24"/>
              </w:rPr>
              <w:t>Reģistrējot pieteikumu, Izpildītājam un Pasūtītājam jāvienojas par pieteikuma vienotu izpratni (galīgo formulējumu, būtību un risināšanas prioritāti). Pasūtītājs sniedz pieteikuma risināšanai nepieciešamo papildus informāciju.</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tabs>
                <w:tab w:val="left" w:pos="426"/>
              </w:tabs>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tabs>
                <w:tab w:val="left" w:pos="426"/>
              </w:tabs>
              <w:rPr>
                <w:szCs w:val="24"/>
              </w:rPr>
            </w:pPr>
            <w:r w:rsidRPr="009B5482">
              <w:rPr>
                <w:szCs w:val="24"/>
              </w:rPr>
              <w:t>Pieteikto kļūdu labojumus Pretendents noformē kā programmatūras laidienus un iesniedz Pasūtītājam uzstādīšanai. Iesniedzot kļūdu labojumus, nepieciešams pievienot laidiena aprakstu, kurā jānorāda:</w:t>
            </w:r>
          </w:p>
          <w:p w:rsidR="009F3949" w:rsidRPr="009B5482" w:rsidRDefault="009F3949" w:rsidP="009F3949">
            <w:pPr>
              <w:pStyle w:val="ListParagraph"/>
              <w:numPr>
                <w:ilvl w:val="0"/>
                <w:numId w:val="29"/>
              </w:numPr>
              <w:tabs>
                <w:tab w:val="left" w:pos="426"/>
              </w:tabs>
              <w:ind w:left="459" w:hanging="284"/>
              <w:rPr>
                <w:rFonts w:ascii="Times New Roman" w:hAnsi="Times New Roman"/>
                <w:sz w:val="24"/>
                <w:szCs w:val="24"/>
              </w:rPr>
            </w:pPr>
            <w:r w:rsidRPr="009B5482">
              <w:rPr>
                <w:rFonts w:ascii="Times New Roman" w:hAnsi="Times New Roman"/>
                <w:sz w:val="24"/>
                <w:szCs w:val="24"/>
              </w:rPr>
              <w:t>Laidiena datums;</w:t>
            </w:r>
          </w:p>
          <w:p w:rsidR="009F3949" w:rsidRPr="009B5482" w:rsidRDefault="009F3949" w:rsidP="009F3949">
            <w:pPr>
              <w:numPr>
                <w:ilvl w:val="0"/>
                <w:numId w:val="29"/>
              </w:numPr>
              <w:tabs>
                <w:tab w:val="left" w:pos="426"/>
              </w:tabs>
              <w:ind w:hanging="1077"/>
              <w:rPr>
                <w:szCs w:val="24"/>
              </w:rPr>
            </w:pPr>
            <w:r w:rsidRPr="009B5482">
              <w:rPr>
                <w:szCs w:val="24"/>
              </w:rPr>
              <w:t>Programmatūras versija;</w:t>
            </w:r>
          </w:p>
          <w:p w:rsidR="009F3949" w:rsidRPr="009B5482" w:rsidRDefault="009F3949" w:rsidP="009F3949">
            <w:pPr>
              <w:numPr>
                <w:ilvl w:val="0"/>
                <w:numId w:val="29"/>
              </w:numPr>
              <w:tabs>
                <w:tab w:val="left" w:pos="426"/>
              </w:tabs>
              <w:ind w:hanging="1077"/>
              <w:rPr>
                <w:szCs w:val="24"/>
              </w:rPr>
            </w:pPr>
            <w:r w:rsidRPr="009B5482">
              <w:rPr>
                <w:szCs w:val="24"/>
              </w:rPr>
              <w:t>Reģistrētie problēmu pieteikumi.</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tabs>
                <w:tab w:val="left" w:pos="426"/>
              </w:tabs>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tabs>
                <w:tab w:val="left" w:pos="426"/>
              </w:tabs>
              <w:rPr>
                <w:szCs w:val="24"/>
              </w:rPr>
            </w:pPr>
            <w:r w:rsidRPr="009B5482">
              <w:rPr>
                <w:szCs w:val="24"/>
              </w:rPr>
              <w:t xml:space="preserve">Laidienu Pasūtītājs uzstāda Pasūtītāja testa vidē un pēc akceptēšanas arī produkcijas vidē. Problēmas pieteikumu slēdz, ja Pasūtītājs akceptē problēmas atrisinājumu un labojums veiksmīgi ir uzstādīts produkcijas vidē. Ja problēma nav atrisināta, tā tiek atkārtoti virzīta risināšanai. </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tabs>
                <w:tab w:val="left" w:pos="426"/>
              </w:tabs>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tabs>
                <w:tab w:val="left" w:pos="426"/>
              </w:tabs>
              <w:rPr>
                <w:szCs w:val="24"/>
              </w:rPr>
            </w:pPr>
            <w:r w:rsidRPr="009B5482">
              <w:rPr>
                <w:szCs w:val="24"/>
              </w:rPr>
              <w:t>Pretendentam tiek noteikts sekojošs reakcijas laiks uz saņemtajiem pieteikumiem (ar reakcijas laiku tiek saprasta Pasūtītāja kontaktpersonas informēšana par saņemtu pieteikumu un tā apstrādes uzsākšanu. Reakcijas laikā pieteikums jāreģistrē, jāklasificē un jāsaskaņo ar Pasūtītāju):</w:t>
            </w:r>
          </w:p>
          <w:p w:rsidR="009F3949" w:rsidRPr="009B5482" w:rsidRDefault="009F3949" w:rsidP="009F3949">
            <w:pPr>
              <w:pStyle w:val="ListParagraph"/>
              <w:numPr>
                <w:ilvl w:val="1"/>
                <w:numId w:val="46"/>
              </w:numPr>
              <w:tabs>
                <w:tab w:val="left" w:pos="426"/>
              </w:tabs>
              <w:ind w:left="459" w:hanging="567"/>
              <w:jc w:val="both"/>
              <w:rPr>
                <w:rFonts w:ascii="Times New Roman" w:hAnsi="Times New Roman"/>
                <w:sz w:val="24"/>
                <w:szCs w:val="24"/>
              </w:rPr>
            </w:pPr>
            <w:r w:rsidRPr="009B5482">
              <w:rPr>
                <w:rFonts w:ascii="Times New Roman" w:hAnsi="Times New Roman"/>
                <w:sz w:val="24"/>
                <w:szCs w:val="24"/>
              </w:rPr>
              <w:t>ne vēlāk kā 2 stundas no pieteikuma saņemšanas brīža 1. un 2. prioritātes pieteikumiem. 1. un 2. prioritātes pieteikumus Pasūtītājs vispirms piesaka telefoniski un tad reģistrē elektroniski;</w:t>
            </w:r>
          </w:p>
          <w:p w:rsidR="009F3949" w:rsidRPr="009B5482" w:rsidRDefault="009F3949" w:rsidP="009F3949">
            <w:pPr>
              <w:pStyle w:val="ListParagraph"/>
              <w:numPr>
                <w:ilvl w:val="1"/>
                <w:numId w:val="46"/>
              </w:numPr>
              <w:tabs>
                <w:tab w:val="left" w:pos="426"/>
              </w:tabs>
              <w:ind w:left="459" w:hanging="567"/>
              <w:jc w:val="both"/>
              <w:rPr>
                <w:szCs w:val="24"/>
              </w:rPr>
            </w:pPr>
            <w:r w:rsidRPr="009B5482">
              <w:rPr>
                <w:rFonts w:ascii="Times New Roman" w:hAnsi="Times New Roman"/>
                <w:sz w:val="24"/>
                <w:szCs w:val="24"/>
              </w:rPr>
              <w:t>18 darba stundas 3., 4., 5. un 6. prioritātes pieteikumiem.</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tabs>
                <w:tab w:val="left" w:pos="426"/>
              </w:tabs>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tabs>
                <w:tab w:val="left" w:pos="426"/>
              </w:tabs>
              <w:rPr>
                <w:szCs w:val="24"/>
              </w:rPr>
            </w:pPr>
            <w:r w:rsidRPr="009B5482">
              <w:rPr>
                <w:szCs w:val="24"/>
              </w:rPr>
              <w:t>Pretendentam jārisina pieteikums visiem pieejamiem saprātīgiem līdzekļiem, ievērojot sekojošu:</w:t>
            </w:r>
          </w:p>
          <w:p w:rsidR="009F3949" w:rsidRPr="009B5482" w:rsidRDefault="009F3949" w:rsidP="009F3949">
            <w:pPr>
              <w:pStyle w:val="ListParagraph"/>
              <w:numPr>
                <w:ilvl w:val="1"/>
                <w:numId w:val="46"/>
              </w:numPr>
              <w:ind w:left="459" w:hanging="567"/>
              <w:jc w:val="both"/>
              <w:rPr>
                <w:rFonts w:ascii="Times New Roman" w:hAnsi="Times New Roman"/>
                <w:sz w:val="24"/>
                <w:szCs w:val="24"/>
              </w:rPr>
            </w:pPr>
            <w:r w:rsidRPr="009B5482">
              <w:rPr>
                <w:rFonts w:ascii="Times New Roman" w:hAnsi="Times New Roman"/>
                <w:sz w:val="24"/>
                <w:szCs w:val="24"/>
              </w:rPr>
              <w:t>Pretendentam nekavējoties jāinformē Pasūtītājs par 1. un 2. prioritātes problēmu pieteikumu atrisināšanu. Ja problēmu neizdodas atrisināt pirmajās 4 stundās no problēmas pieteikšanas, Izpildītājam jāinformē Pasūtītājs par problēmas risināšanas statusu, gaitu, paredzamajiem novēršanas termiņiem;</w:t>
            </w:r>
          </w:p>
          <w:p w:rsidR="009F3949" w:rsidRPr="009B5482" w:rsidRDefault="009F3949" w:rsidP="009F3949">
            <w:pPr>
              <w:pStyle w:val="ListParagraph"/>
              <w:numPr>
                <w:ilvl w:val="1"/>
                <w:numId w:val="46"/>
              </w:numPr>
              <w:ind w:left="459" w:hanging="567"/>
              <w:jc w:val="both"/>
              <w:rPr>
                <w:rFonts w:ascii="Times New Roman" w:hAnsi="Times New Roman"/>
                <w:sz w:val="24"/>
                <w:szCs w:val="24"/>
              </w:rPr>
            </w:pPr>
            <w:r w:rsidRPr="009B5482">
              <w:rPr>
                <w:rFonts w:ascii="Times New Roman" w:hAnsi="Times New Roman"/>
                <w:sz w:val="24"/>
                <w:szCs w:val="24"/>
              </w:rPr>
              <w:t>Pretendentam 10 darba dienu laikā jāiesniedz 3. un 4. prioritātes kļūdu novēršanas piedāvājums, vienojoties ar Pasūtītāju par risinājuma ieviešanu;</w:t>
            </w:r>
          </w:p>
          <w:p w:rsidR="009F3949" w:rsidRPr="009B5482" w:rsidRDefault="009F3949" w:rsidP="009F3949">
            <w:pPr>
              <w:pStyle w:val="ListParagraph"/>
              <w:numPr>
                <w:ilvl w:val="1"/>
                <w:numId w:val="46"/>
              </w:numPr>
              <w:ind w:left="459" w:hanging="567"/>
              <w:jc w:val="both"/>
              <w:rPr>
                <w:rFonts w:ascii="Times New Roman" w:hAnsi="Times New Roman"/>
                <w:sz w:val="24"/>
                <w:szCs w:val="24"/>
              </w:rPr>
            </w:pPr>
            <w:r w:rsidRPr="009B5482">
              <w:rPr>
                <w:rFonts w:ascii="Times New Roman" w:hAnsi="Times New Roman"/>
                <w:sz w:val="24"/>
                <w:szCs w:val="24"/>
              </w:rPr>
              <w:t>Pretendentam 10 darba dienu laikā jāiesniedz Pasūtītāja iesniegtā izmaiņu pieprasījuma novērtēšana, uzrādot:</w:t>
            </w:r>
          </w:p>
          <w:p w:rsidR="009F3949" w:rsidRPr="009B5482" w:rsidRDefault="009F3949" w:rsidP="009F3949">
            <w:pPr>
              <w:pStyle w:val="ListParagraph"/>
              <w:numPr>
                <w:ilvl w:val="2"/>
                <w:numId w:val="46"/>
              </w:numPr>
              <w:ind w:left="742" w:hanging="709"/>
              <w:jc w:val="both"/>
              <w:rPr>
                <w:rFonts w:ascii="Times New Roman" w:hAnsi="Times New Roman"/>
                <w:sz w:val="24"/>
                <w:szCs w:val="24"/>
              </w:rPr>
            </w:pPr>
            <w:r w:rsidRPr="009B5482">
              <w:rPr>
                <w:rFonts w:ascii="Times New Roman" w:hAnsi="Times New Roman"/>
                <w:sz w:val="24"/>
                <w:szCs w:val="24"/>
              </w:rPr>
              <w:t>iesniegtā izmaiņu pieprasījuma realizācijas redzējumu un piedāvājumu;</w:t>
            </w:r>
          </w:p>
          <w:p w:rsidR="009F3949" w:rsidRPr="009B5482" w:rsidRDefault="009F3949" w:rsidP="009F3949">
            <w:pPr>
              <w:pStyle w:val="ListParagraph"/>
              <w:numPr>
                <w:ilvl w:val="2"/>
                <w:numId w:val="46"/>
              </w:numPr>
              <w:ind w:left="742" w:hanging="709"/>
              <w:jc w:val="both"/>
              <w:rPr>
                <w:szCs w:val="24"/>
              </w:rPr>
            </w:pPr>
            <w:r w:rsidRPr="009B5482">
              <w:rPr>
                <w:rFonts w:ascii="Times New Roman" w:hAnsi="Times New Roman"/>
                <w:sz w:val="24"/>
                <w:szCs w:val="24"/>
              </w:rPr>
              <w:t>iesniegtā izmaiņu pieprasījuma realizācijas darbietilpības novērtējumu.</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tabs>
                <w:tab w:val="left" w:pos="426"/>
              </w:tabs>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tabs>
                <w:tab w:val="left" w:pos="567"/>
              </w:tabs>
              <w:rPr>
                <w:szCs w:val="24"/>
              </w:rPr>
            </w:pPr>
            <w:r w:rsidRPr="009B5482">
              <w:rPr>
                <w:szCs w:val="24"/>
              </w:rPr>
              <w:t>Pretendentam ir jāpapildina esošās lietojumprogrammas</w:t>
            </w:r>
            <w:r w:rsidRPr="009B5482">
              <w:rPr>
                <w:b/>
                <w:szCs w:val="24"/>
              </w:rPr>
              <w:t xml:space="preserve"> </w:t>
            </w:r>
            <w:r w:rsidRPr="009B5482">
              <w:rPr>
                <w:szCs w:val="24"/>
              </w:rPr>
              <w:t xml:space="preserve">šādu izmaiņu gadījumos: izmaiņas infrastruktūrā, izmaiņas likumdošanā, izmaiņas Slimību profilakses un kontroles centra biznesa procesos. Kopējais plānotais maksimālais izmaiņu pieprasījuma apjoms ir </w:t>
            </w:r>
            <w:r w:rsidRPr="009B5482">
              <w:rPr>
                <w:b/>
                <w:lang w:eastAsia="ru-RU"/>
              </w:rPr>
              <w:t>1400</w:t>
            </w:r>
            <w:r w:rsidRPr="009B5482">
              <w:rPr>
                <w:lang w:eastAsia="ru-RU"/>
              </w:rPr>
              <w:t xml:space="preserve"> (viens tūkstotis četri simti)</w:t>
            </w:r>
            <w:r w:rsidRPr="009B5482">
              <w:rPr>
                <w:szCs w:val="24"/>
              </w:rPr>
              <w:t xml:space="preserve"> cilvēkstundas uz visu līguma darbības periodu. </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tabs>
                <w:tab w:val="left" w:pos="567"/>
              </w:tabs>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rPr>
                <w:szCs w:val="24"/>
              </w:rPr>
            </w:pPr>
            <w:r w:rsidRPr="009B5482">
              <w:rPr>
                <w:szCs w:val="24"/>
              </w:rPr>
              <w:t>Pretendentam jānodrošina Ar noteiktām slimībām slimojošu pacientu reģistra (bez personu identificējošas informācijas) sistēmas darbības atbalsts un izmaiņu veikšana pēc Pasūtītāja ikreizēji sagatavota pieprasījuma. Šie pieprasījumi ietilpst kopējā lietojumprogrammu izmaiņu pieprasījuma apjomā (kas norādīts 12.punktā) un tiek apmaksāti atbilstoši Pretendenta pieteikumā norādītajai izmaiņu pieprasījuma realizācijas cilvēkstundas likmei.</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rPr>
                <w:szCs w:val="24"/>
              </w:rPr>
            </w:pPr>
            <w:r w:rsidRPr="009B5482">
              <w:rPr>
                <w:szCs w:val="24"/>
              </w:rPr>
              <w:t>Esošo lietojumprogrammu</w:t>
            </w:r>
            <w:r w:rsidRPr="009B5482">
              <w:rPr>
                <w:b/>
                <w:szCs w:val="24"/>
              </w:rPr>
              <w:t xml:space="preserve"> </w:t>
            </w:r>
            <w:r w:rsidRPr="009B5482">
              <w:rPr>
                <w:szCs w:val="24"/>
              </w:rPr>
              <w:t>papildināšana ietver arī izmaiņas datu struktūrās un šo izmaiņu atspoguļošanu ievada un analīzes programmās, kā arī programmatūras dokumentācijas un lietotāju pamācības  atjaunošanu.</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rPr>
                <w:szCs w:val="24"/>
              </w:rPr>
            </w:pPr>
          </w:p>
        </w:tc>
      </w:tr>
      <w:tr w:rsidR="009F3949" w:rsidRPr="009B5482"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hideMark/>
          </w:tcPr>
          <w:p w:rsidR="009F3949" w:rsidRPr="009B5482" w:rsidRDefault="009F3949" w:rsidP="009F3949">
            <w:pPr>
              <w:rPr>
                <w:szCs w:val="24"/>
              </w:rPr>
            </w:pPr>
            <w:r w:rsidRPr="009B5482">
              <w:rPr>
                <w:szCs w:val="24"/>
              </w:rPr>
              <w:t>Darbi tiek veikti pēc Pasūtītāja ikreizēji sagatavota izmaiņu pieprasījuma. Izmaiņas tiek izstrādātas tikai pēc abpusējas vienošanās, par izmaiņu būtiskākajām sastāvdaļām, tai skaitā cilvēkstundu skaitu un termiņiem.</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rPr>
                <w:szCs w:val="24"/>
              </w:rPr>
            </w:pPr>
          </w:p>
        </w:tc>
      </w:tr>
      <w:tr w:rsidR="009F3949" w:rsidRPr="009F3949" w:rsidTr="00FB7029">
        <w:tc>
          <w:tcPr>
            <w:tcW w:w="710"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numPr>
                <w:ilvl w:val="0"/>
                <w:numId w:val="27"/>
              </w:numPr>
              <w:rPr>
                <w:szCs w:val="24"/>
              </w:rPr>
            </w:pPr>
          </w:p>
        </w:tc>
        <w:tc>
          <w:tcPr>
            <w:tcW w:w="8505"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rPr>
                <w:szCs w:val="24"/>
              </w:rPr>
            </w:pPr>
            <w:r w:rsidRPr="009B5482">
              <w:rPr>
                <w:szCs w:val="24"/>
              </w:rPr>
              <w:t>Pretendentam pēc Pasūtītāja pieprasījuma vai Līguma termiņa beigās Pasūtītājam iesniedz programmatūras izejas tekstus (pirmkodus).</w:t>
            </w:r>
          </w:p>
        </w:tc>
        <w:tc>
          <w:tcPr>
            <w:tcW w:w="4676" w:type="dxa"/>
            <w:tcBorders>
              <w:top w:val="single" w:sz="4" w:space="0" w:color="000000"/>
              <w:left w:val="single" w:sz="4" w:space="0" w:color="000000"/>
              <w:bottom w:val="single" w:sz="4" w:space="0" w:color="000000"/>
              <w:right w:val="single" w:sz="4" w:space="0" w:color="000000"/>
            </w:tcBorders>
          </w:tcPr>
          <w:p w:rsidR="009F3949" w:rsidRPr="009B5482" w:rsidRDefault="009F3949" w:rsidP="009F3949">
            <w:pPr>
              <w:rPr>
                <w:szCs w:val="24"/>
              </w:rPr>
            </w:pPr>
          </w:p>
        </w:tc>
      </w:tr>
    </w:tbl>
    <w:p w:rsidR="006D6FDA" w:rsidRPr="009F3949" w:rsidRDefault="006D6FDA" w:rsidP="00142C4F">
      <w:pPr>
        <w:pStyle w:val="BodyText"/>
        <w:tabs>
          <w:tab w:val="left" w:pos="900"/>
          <w:tab w:val="left" w:pos="1080"/>
          <w:tab w:val="left" w:pos="3119"/>
        </w:tabs>
        <w:spacing w:before="0"/>
        <w:jc w:val="center"/>
        <w:rPr>
          <w:szCs w:val="24"/>
          <w:highlight w:val="yellow"/>
        </w:rPr>
      </w:pPr>
    </w:p>
    <w:p w:rsidR="000F02AA" w:rsidRPr="009F3949" w:rsidRDefault="000F02AA" w:rsidP="00142C4F">
      <w:pPr>
        <w:pStyle w:val="BodyText"/>
        <w:tabs>
          <w:tab w:val="left" w:pos="900"/>
          <w:tab w:val="left" w:pos="1080"/>
          <w:tab w:val="left" w:pos="3119"/>
        </w:tabs>
        <w:spacing w:before="0"/>
        <w:jc w:val="center"/>
        <w:rPr>
          <w:szCs w:val="24"/>
          <w:highlight w:val="yellow"/>
        </w:rPr>
      </w:pPr>
      <w:r w:rsidRPr="009F3949">
        <w:rPr>
          <w:bCs/>
          <w:highlight w:val="yellow"/>
        </w:rPr>
        <w:t xml:space="preserve">      </w:t>
      </w:r>
    </w:p>
    <w:p w:rsidR="000F02AA" w:rsidRPr="009F3949" w:rsidRDefault="000F02AA" w:rsidP="00142C4F">
      <w:pPr>
        <w:pStyle w:val="BodyText"/>
        <w:tabs>
          <w:tab w:val="left" w:pos="900"/>
          <w:tab w:val="left" w:pos="1080"/>
          <w:tab w:val="left" w:pos="3119"/>
        </w:tabs>
        <w:spacing w:before="0"/>
        <w:jc w:val="center"/>
        <w:rPr>
          <w:szCs w:val="24"/>
          <w:highlight w:val="yellow"/>
        </w:rPr>
      </w:pPr>
    </w:p>
    <w:p w:rsidR="00F4204B" w:rsidRPr="009F3949" w:rsidRDefault="00F4204B" w:rsidP="005E1BAF">
      <w:pPr>
        <w:rPr>
          <w:highlight w:val="yellow"/>
        </w:rPr>
      </w:pPr>
    </w:p>
    <w:p w:rsidR="005E1BAF" w:rsidRPr="009B5482" w:rsidRDefault="005E1BAF" w:rsidP="005E1BAF">
      <w:r w:rsidRPr="009B5482">
        <w:t>Datums</w:t>
      </w:r>
    </w:p>
    <w:p w:rsidR="005E1BAF" w:rsidRPr="009B5482" w:rsidRDefault="005E1BAF" w:rsidP="005E1BAF"/>
    <w:tbl>
      <w:tblPr>
        <w:tblW w:w="7087" w:type="dxa"/>
        <w:tblInd w:w="2235" w:type="dxa"/>
        <w:tblBorders>
          <w:insideH w:val="single" w:sz="4" w:space="0" w:color="000000"/>
          <w:insideV w:val="single" w:sz="4" w:space="0" w:color="000000"/>
        </w:tblBorders>
        <w:tblLayout w:type="fixed"/>
        <w:tblLook w:val="0000" w:firstRow="0" w:lastRow="0" w:firstColumn="0" w:lastColumn="0" w:noHBand="0" w:noVBand="0"/>
      </w:tblPr>
      <w:tblGrid>
        <w:gridCol w:w="3827"/>
        <w:gridCol w:w="3260"/>
      </w:tblGrid>
      <w:tr w:rsidR="005E1BAF" w:rsidRPr="009B5482" w:rsidTr="005E1BAF">
        <w:tc>
          <w:tcPr>
            <w:tcW w:w="3827" w:type="dxa"/>
          </w:tcPr>
          <w:p w:rsidR="005E1BAF" w:rsidRPr="009B5482" w:rsidRDefault="005E1BAF" w:rsidP="005E1BAF">
            <w:pPr>
              <w:snapToGrid w:val="0"/>
              <w:jc w:val="right"/>
              <w:rPr>
                <w:szCs w:val="24"/>
              </w:rPr>
            </w:pPr>
            <w:r w:rsidRPr="009B5482">
              <w:rPr>
                <w:szCs w:val="24"/>
                <w:vertAlign w:val="superscript"/>
              </w:rPr>
              <w:t>1</w:t>
            </w:r>
            <w:r w:rsidRPr="009B5482">
              <w:rPr>
                <w:szCs w:val="24"/>
              </w:rPr>
              <w:t>Pretendenta paraksts:</w:t>
            </w:r>
          </w:p>
        </w:tc>
        <w:tc>
          <w:tcPr>
            <w:tcW w:w="3260" w:type="dxa"/>
          </w:tcPr>
          <w:p w:rsidR="005E1BAF" w:rsidRPr="009B5482" w:rsidRDefault="005E1BAF" w:rsidP="005E1BAF">
            <w:pPr>
              <w:snapToGrid w:val="0"/>
            </w:pPr>
          </w:p>
        </w:tc>
      </w:tr>
      <w:tr w:rsidR="005E1BAF" w:rsidRPr="009B5482" w:rsidTr="005E1BAF">
        <w:tc>
          <w:tcPr>
            <w:tcW w:w="3827" w:type="dxa"/>
          </w:tcPr>
          <w:p w:rsidR="005E1BAF" w:rsidRPr="009B5482" w:rsidRDefault="005E1BAF" w:rsidP="005E1BAF">
            <w:pPr>
              <w:snapToGrid w:val="0"/>
              <w:jc w:val="right"/>
              <w:rPr>
                <w:szCs w:val="24"/>
              </w:rPr>
            </w:pPr>
            <w:r w:rsidRPr="009B5482">
              <w:rPr>
                <w:szCs w:val="24"/>
              </w:rPr>
              <w:t>Vārds, uzvārds:</w:t>
            </w:r>
          </w:p>
        </w:tc>
        <w:tc>
          <w:tcPr>
            <w:tcW w:w="3260" w:type="dxa"/>
          </w:tcPr>
          <w:p w:rsidR="005E1BAF" w:rsidRPr="009B5482" w:rsidRDefault="005E1BAF" w:rsidP="005E1BAF">
            <w:pPr>
              <w:snapToGrid w:val="0"/>
            </w:pPr>
          </w:p>
        </w:tc>
      </w:tr>
      <w:tr w:rsidR="005E1BAF" w:rsidRPr="009B5482" w:rsidTr="005E1BAF">
        <w:tc>
          <w:tcPr>
            <w:tcW w:w="3827" w:type="dxa"/>
          </w:tcPr>
          <w:p w:rsidR="005E1BAF" w:rsidRPr="009B5482" w:rsidRDefault="005E1BAF" w:rsidP="005E1BAF">
            <w:pPr>
              <w:snapToGrid w:val="0"/>
              <w:jc w:val="right"/>
              <w:rPr>
                <w:szCs w:val="24"/>
              </w:rPr>
            </w:pPr>
            <w:r w:rsidRPr="009B5482">
              <w:rPr>
                <w:szCs w:val="24"/>
              </w:rPr>
              <w:t>Amats:</w:t>
            </w:r>
          </w:p>
        </w:tc>
        <w:tc>
          <w:tcPr>
            <w:tcW w:w="3260" w:type="dxa"/>
          </w:tcPr>
          <w:p w:rsidR="005E1BAF" w:rsidRPr="009B5482" w:rsidRDefault="005E1BAF" w:rsidP="005E1BAF">
            <w:pPr>
              <w:snapToGrid w:val="0"/>
            </w:pPr>
          </w:p>
        </w:tc>
      </w:tr>
    </w:tbl>
    <w:p w:rsidR="005E1BAF" w:rsidRPr="009B5482" w:rsidRDefault="005E1BAF" w:rsidP="005E1BAF">
      <w:r w:rsidRPr="009B5482">
        <w:tab/>
      </w:r>
      <w:r w:rsidRPr="009B5482">
        <w:tab/>
      </w:r>
      <w:r w:rsidRPr="009B5482">
        <w:tab/>
      </w:r>
      <w:r w:rsidRPr="009B5482">
        <w:tab/>
      </w:r>
      <w:r w:rsidRPr="009B5482">
        <w:tab/>
        <w:t>z.v.</w:t>
      </w:r>
    </w:p>
    <w:p w:rsidR="0061370E" w:rsidRPr="009B5482" w:rsidRDefault="0061370E" w:rsidP="005E1BAF">
      <w:pPr>
        <w:spacing w:after="100"/>
        <w:rPr>
          <w:szCs w:val="24"/>
        </w:rPr>
      </w:pPr>
    </w:p>
    <w:p w:rsidR="005E1BAF" w:rsidRPr="009B5482" w:rsidRDefault="005E1BAF" w:rsidP="005E1BAF">
      <w:pPr>
        <w:spacing w:after="100"/>
        <w:rPr>
          <w:szCs w:val="24"/>
        </w:rPr>
      </w:pPr>
      <w:r w:rsidRPr="009B5482">
        <w:rPr>
          <w:szCs w:val="24"/>
        </w:rPr>
        <w:t>____________________</w:t>
      </w:r>
    </w:p>
    <w:p w:rsidR="005E1BAF" w:rsidRPr="00577117" w:rsidRDefault="005E1BAF" w:rsidP="005E1BAF">
      <w:pPr>
        <w:sectPr w:rsidR="005E1BAF" w:rsidRPr="00577117" w:rsidSect="00562B98">
          <w:type w:val="nextColumn"/>
          <w:pgSz w:w="16840" w:h="11907" w:orient="landscape" w:code="9"/>
          <w:pgMar w:top="1418" w:right="1134" w:bottom="709" w:left="1134" w:header="567" w:footer="567" w:gutter="0"/>
          <w:cols w:space="720"/>
          <w:docGrid w:linePitch="326"/>
        </w:sectPr>
      </w:pPr>
      <w:r w:rsidRPr="009B5482">
        <w:rPr>
          <w:b/>
          <w:sz w:val="16"/>
          <w:szCs w:val="16"/>
          <w:vertAlign w:val="superscript"/>
        </w:rPr>
        <w:t xml:space="preserve">1 </w:t>
      </w:r>
      <w:r w:rsidRPr="009B5482">
        <w:rPr>
          <w:sz w:val="16"/>
          <w:szCs w:val="16"/>
        </w:rPr>
        <w:t>Tehnisko piedāvājumu paraksta Pretendentu pārstāvēt tiesīga persona vai pilnvarota persona (šādā gadījumā piedāvājumam obligāti jāpievi</w:t>
      </w:r>
      <w:r w:rsidR="00FA38EE" w:rsidRPr="009B5482">
        <w:rPr>
          <w:sz w:val="16"/>
          <w:szCs w:val="16"/>
        </w:rPr>
        <w:t>eno pilnvara).</w:t>
      </w:r>
    </w:p>
    <w:p w:rsidR="00270AFF" w:rsidRPr="00577117" w:rsidRDefault="00E43C2D" w:rsidP="00FA38EE">
      <w:pPr>
        <w:jc w:val="center"/>
        <w:rPr>
          <w:b/>
          <w:bCs/>
          <w:sz w:val="28"/>
        </w:rPr>
      </w:pPr>
      <w:r w:rsidRPr="00577117">
        <w:rPr>
          <w:b/>
          <w:bCs/>
          <w:sz w:val="28"/>
        </w:rPr>
        <w:t>3</w:t>
      </w:r>
      <w:r w:rsidR="00270AFF" w:rsidRPr="00577117">
        <w:rPr>
          <w:b/>
          <w:bCs/>
          <w:sz w:val="28"/>
        </w:rPr>
        <w:t>.FORMA</w:t>
      </w:r>
    </w:p>
    <w:p w:rsidR="00270AFF" w:rsidRPr="00577117" w:rsidRDefault="00270AFF" w:rsidP="00270AFF">
      <w:pPr>
        <w:jc w:val="center"/>
        <w:rPr>
          <w:i/>
          <w:szCs w:val="24"/>
        </w:rPr>
      </w:pPr>
    </w:p>
    <w:p w:rsidR="00270AFF" w:rsidRPr="00577117" w:rsidRDefault="006F6EA4" w:rsidP="00270AFF">
      <w:pPr>
        <w:jc w:val="center"/>
        <w:rPr>
          <w:b/>
          <w:bCs/>
          <w:sz w:val="28"/>
        </w:rPr>
      </w:pPr>
      <w:r w:rsidRPr="00577117">
        <w:rPr>
          <w:i/>
          <w:szCs w:val="24"/>
        </w:rPr>
        <w:t>u</w:t>
      </w:r>
      <w:r w:rsidR="00270AFF" w:rsidRPr="00577117">
        <w:rPr>
          <w:i/>
          <w:szCs w:val="24"/>
        </w:rPr>
        <w:t>z pretendenta veidlap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2"/>
        <w:gridCol w:w="3808"/>
        <w:gridCol w:w="3098"/>
      </w:tblGrid>
      <w:tr w:rsidR="00270AFF" w:rsidRPr="00577117" w:rsidTr="00E01F54">
        <w:tc>
          <w:tcPr>
            <w:tcW w:w="2382" w:type="dxa"/>
            <w:tcBorders>
              <w:top w:val="nil"/>
              <w:left w:val="nil"/>
              <w:bottom w:val="single" w:sz="4" w:space="0" w:color="auto"/>
              <w:right w:val="nil"/>
            </w:tcBorders>
          </w:tcPr>
          <w:p w:rsidR="00270AFF" w:rsidRPr="00577117" w:rsidRDefault="00270AFF" w:rsidP="00E01F54"/>
        </w:tc>
        <w:tc>
          <w:tcPr>
            <w:tcW w:w="3808" w:type="dxa"/>
            <w:tcBorders>
              <w:top w:val="nil"/>
              <w:left w:val="nil"/>
              <w:bottom w:val="nil"/>
              <w:right w:val="nil"/>
            </w:tcBorders>
          </w:tcPr>
          <w:p w:rsidR="00270AFF" w:rsidRPr="00577117" w:rsidRDefault="00270AFF" w:rsidP="00E01F54"/>
        </w:tc>
        <w:tc>
          <w:tcPr>
            <w:tcW w:w="3098" w:type="dxa"/>
            <w:tcBorders>
              <w:top w:val="nil"/>
              <w:left w:val="nil"/>
              <w:bottom w:val="single" w:sz="4" w:space="0" w:color="auto"/>
              <w:right w:val="nil"/>
            </w:tcBorders>
          </w:tcPr>
          <w:p w:rsidR="00270AFF" w:rsidRPr="00577117" w:rsidRDefault="00270AFF" w:rsidP="00E01F54"/>
        </w:tc>
      </w:tr>
      <w:tr w:rsidR="00270AFF" w:rsidRPr="00577117" w:rsidTr="00E01F54">
        <w:tc>
          <w:tcPr>
            <w:tcW w:w="2382" w:type="dxa"/>
            <w:tcBorders>
              <w:top w:val="single" w:sz="4" w:space="0" w:color="auto"/>
              <w:left w:val="nil"/>
              <w:bottom w:val="nil"/>
              <w:right w:val="nil"/>
            </w:tcBorders>
          </w:tcPr>
          <w:p w:rsidR="00270AFF" w:rsidRPr="00577117" w:rsidRDefault="00270AFF" w:rsidP="00E01F54">
            <w:pPr>
              <w:jc w:val="center"/>
              <w:rPr>
                <w:sz w:val="16"/>
              </w:rPr>
            </w:pPr>
            <w:r w:rsidRPr="00577117">
              <w:rPr>
                <w:sz w:val="16"/>
              </w:rPr>
              <w:t>sastādīšanas vieta</w:t>
            </w:r>
          </w:p>
        </w:tc>
        <w:tc>
          <w:tcPr>
            <w:tcW w:w="3808" w:type="dxa"/>
            <w:tcBorders>
              <w:top w:val="nil"/>
              <w:left w:val="nil"/>
              <w:bottom w:val="nil"/>
              <w:right w:val="nil"/>
            </w:tcBorders>
          </w:tcPr>
          <w:p w:rsidR="00270AFF" w:rsidRPr="00577117" w:rsidRDefault="00270AFF" w:rsidP="00E01F54">
            <w:pPr>
              <w:rPr>
                <w:sz w:val="16"/>
              </w:rPr>
            </w:pPr>
          </w:p>
        </w:tc>
        <w:tc>
          <w:tcPr>
            <w:tcW w:w="3098" w:type="dxa"/>
            <w:tcBorders>
              <w:top w:val="single" w:sz="4" w:space="0" w:color="auto"/>
              <w:left w:val="nil"/>
              <w:bottom w:val="nil"/>
              <w:right w:val="nil"/>
            </w:tcBorders>
          </w:tcPr>
          <w:p w:rsidR="00270AFF" w:rsidRPr="00577117" w:rsidRDefault="00270AFF" w:rsidP="00E01F54">
            <w:pPr>
              <w:jc w:val="center"/>
              <w:rPr>
                <w:sz w:val="16"/>
              </w:rPr>
            </w:pPr>
            <w:r w:rsidRPr="00577117">
              <w:rPr>
                <w:sz w:val="16"/>
              </w:rPr>
              <w:t>datums</w:t>
            </w:r>
          </w:p>
        </w:tc>
      </w:tr>
    </w:tbl>
    <w:p w:rsidR="00270AFF" w:rsidRPr="00577117" w:rsidRDefault="00270AFF" w:rsidP="00270AFF">
      <w:pPr>
        <w:jc w:val="center"/>
        <w:rPr>
          <w:b/>
          <w:bCs/>
          <w:sz w:val="28"/>
        </w:rPr>
      </w:pPr>
    </w:p>
    <w:p w:rsidR="00270AFF" w:rsidRPr="00577117" w:rsidRDefault="00270AFF" w:rsidP="00FB7029">
      <w:pPr>
        <w:pStyle w:val="Heading1"/>
        <w:numPr>
          <w:ilvl w:val="0"/>
          <w:numId w:val="0"/>
        </w:numPr>
        <w:jc w:val="center"/>
      </w:pPr>
      <w:bookmarkStart w:id="131" w:name="_Toc360798856"/>
      <w:bookmarkStart w:id="132" w:name="_Toc380763027"/>
      <w:bookmarkStart w:id="133" w:name="_Toc381266755"/>
      <w:bookmarkStart w:id="134" w:name="_Toc381267331"/>
      <w:bookmarkStart w:id="135" w:name="_Toc468358063"/>
      <w:r w:rsidRPr="00577117">
        <w:t>PRET</w:t>
      </w:r>
      <w:r w:rsidR="00744CB1" w:rsidRPr="00577117">
        <w:t xml:space="preserve">ENDENTA PIEREDZE LĪDZĪGU </w:t>
      </w:r>
      <w:r w:rsidR="007D681B" w:rsidRPr="00577117">
        <w:t>PAKALPOJUMU</w:t>
      </w:r>
      <w:r w:rsidR="00FE17C3" w:rsidRPr="00577117">
        <w:t xml:space="preserve"> </w:t>
      </w:r>
      <w:r w:rsidRPr="00577117">
        <w:t>VEIKŠANĀ</w:t>
      </w:r>
      <w:bookmarkEnd w:id="131"/>
      <w:bookmarkEnd w:id="132"/>
      <w:bookmarkEnd w:id="133"/>
      <w:bookmarkEnd w:id="134"/>
      <w:bookmarkEnd w:id="135"/>
    </w:p>
    <w:p w:rsidR="00270AFF" w:rsidRPr="00577117" w:rsidRDefault="00270AFF" w:rsidP="00270AFF">
      <w:pPr>
        <w:pStyle w:val="BodyText"/>
        <w:tabs>
          <w:tab w:val="left" w:pos="900"/>
          <w:tab w:val="left" w:pos="1080"/>
          <w:tab w:val="left" w:pos="3119"/>
        </w:tabs>
        <w:spacing w:before="0"/>
        <w:jc w:val="center"/>
        <w:rPr>
          <w:szCs w:val="24"/>
        </w:rPr>
      </w:pPr>
    </w:p>
    <w:p w:rsidR="00270AFF" w:rsidRPr="00577117" w:rsidRDefault="00D31153" w:rsidP="00270AFF">
      <w:pPr>
        <w:pStyle w:val="BodyText"/>
        <w:tabs>
          <w:tab w:val="left" w:pos="900"/>
          <w:tab w:val="left" w:pos="1080"/>
          <w:tab w:val="left" w:pos="3119"/>
        </w:tabs>
        <w:spacing w:before="0"/>
        <w:jc w:val="center"/>
        <w:rPr>
          <w:szCs w:val="24"/>
        </w:rPr>
      </w:pPr>
      <w:r w:rsidRPr="00577117">
        <w:rPr>
          <w:szCs w:val="24"/>
        </w:rPr>
        <w:t>a</w:t>
      </w:r>
      <w:r w:rsidR="00270AFF" w:rsidRPr="00577117">
        <w:rPr>
          <w:szCs w:val="24"/>
        </w:rPr>
        <w:t xml:space="preserve">tklātam konkursam </w:t>
      </w:r>
    </w:p>
    <w:p w:rsidR="00147BB9" w:rsidRPr="00577117" w:rsidRDefault="0082421D" w:rsidP="0082421D">
      <w:pPr>
        <w:pStyle w:val="BodyText"/>
        <w:tabs>
          <w:tab w:val="left" w:pos="900"/>
          <w:tab w:val="left" w:pos="1080"/>
          <w:tab w:val="left" w:pos="3119"/>
        </w:tabs>
        <w:spacing w:before="0"/>
        <w:jc w:val="center"/>
        <w:rPr>
          <w:b/>
          <w:color w:val="000000"/>
          <w:szCs w:val="24"/>
        </w:rPr>
      </w:pPr>
      <w:r w:rsidRPr="00577117">
        <w:rPr>
          <w:b/>
          <w:szCs w:val="24"/>
        </w:rPr>
        <w:t>„</w:t>
      </w:r>
      <w:r w:rsidR="00FB7029" w:rsidRPr="00577117">
        <w:rPr>
          <w:b/>
          <w:color w:val="000000"/>
          <w:szCs w:val="24"/>
        </w:rPr>
        <w:t xml:space="preserve">Par Slimību profilakses un kontroles centra informācijas </w:t>
      </w:r>
    </w:p>
    <w:p w:rsidR="008B021F" w:rsidRPr="00577117" w:rsidRDefault="00FB7029" w:rsidP="0082421D">
      <w:pPr>
        <w:pStyle w:val="BodyText"/>
        <w:tabs>
          <w:tab w:val="left" w:pos="900"/>
          <w:tab w:val="left" w:pos="1080"/>
          <w:tab w:val="left" w:pos="3119"/>
        </w:tabs>
        <w:spacing w:before="0"/>
        <w:jc w:val="center"/>
        <w:rPr>
          <w:b/>
          <w:szCs w:val="24"/>
        </w:rPr>
      </w:pPr>
      <w:r w:rsidRPr="00577117">
        <w:rPr>
          <w:b/>
          <w:color w:val="000000"/>
          <w:szCs w:val="24"/>
        </w:rPr>
        <w:t>sistēmu uzturēšanu, papildinājumu un izmaiņu veikšanu</w:t>
      </w:r>
      <w:r w:rsidR="0082421D" w:rsidRPr="00577117">
        <w:rPr>
          <w:b/>
          <w:szCs w:val="24"/>
        </w:rPr>
        <w:t>”</w:t>
      </w:r>
      <w:r w:rsidR="004B1385" w:rsidRPr="00577117">
        <w:rPr>
          <w:b/>
          <w:szCs w:val="24"/>
        </w:rPr>
        <w:t>,</w:t>
      </w:r>
      <w:r w:rsidR="00D1181D" w:rsidRPr="00577117">
        <w:rPr>
          <w:b/>
          <w:szCs w:val="24"/>
        </w:rPr>
        <w:t xml:space="preserve"> </w:t>
      </w:r>
    </w:p>
    <w:p w:rsidR="00270AFF" w:rsidRPr="00577117" w:rsidRDefault="004B1385" w:rsidP="0082421D">
      <w:pPr>
        <w:pStyle w:val="BodyText"/>
        <w:tabs>
          <w:tab w:val="left" w:pos="900"/>
          <w:tab w:val="left" w:pos="1080"/>
          <w:tab w:val="left" w:pos="3119"/>
        </w:tabs>
        <w:spacing w:before="0"/>
        <w:jc w:val="center"/>
        <w:rPr>
          <w:szCs w:val="24"/>
        </w:rPr>
      </w:pPr>
      <w:r w:rsidRPr="00577117">
        <w:rPr>
          <w:szCs w:val="24"/>
        </w:rPr>
        <w:t>i</w:t>
      </w:r>
      <w:r w:rsidR="0082421D" w:rsidRPr="00577117">
        <w:rPr>
          <w:szCs w:val="24"/>
        </w:rPr>
        <w:t xml:space="preserve">epirkuma identifikācijas Nr. </w:t>
      </w:r>
      <w:r w:rsidR="003C234B">
        <w:rPr>
          <w:szCs w:val="24"/>
        </w:rPr>
        <w:t>SPKC 2016/24</w:t>
      </w:r>
    </w:p>
    <w:p w:rsidR="00270AFF" w:rsidRPr="00577117" w:rsidRDefault="00270AFF" w:rsidP="00270AFF">
      <w:pPr>
        <w:jc w:val="center"/>
        <w:rPr>
          <w:b/>
          <w:bCs/>
          <w:sz w:val="28"/>
        </w:rPr>
      </w:pPr>
    </w:p>
    <w:p w:rsidR="000B1A52" w:rsidRPr="00577117" w:rsidRDefault="000B1A52" w:rsidP="000B1A52">
      <w:pPr>
        <w:rPr>
          <w:u w:val="single"/>
        </w:rPr>
      </w:pPr>
      <w:r w:rsidRPr="00577117">
        <w:rPr>
          <w:u w:val="single"/>
        </w:rPr>
        <w:t xml:space="preserve">Apliecinu, ka </w:t>
      </w:r>
      <w:r w:rsidRPr="00577117">
        <w:rPr>
          <w:i/>
          <w:u w:val="single"/>
        </w:rPr>
        <w:t xml:space="preserve">(pretendents)..... </w:t>
      </w:r>
      <w:r w:rsidRPr="00577117">
        <w:rPr>
          <w:i/>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Pr="00577117">
        <w:rPr>
          <w:u w:val="single"/>
        </w:rPr>
        <w:tab/>
      </w:r>
      <w:r w:rsidR="00E7543F" w:rsidRPr="00577117">
        <w:rPr>
          <w:u w:val="single"/>
        </w:rPr>
        <w:tab/>
      </w:r>
      <w:r w:rsidR="00E7543F" w:rsidRPr="00577117">
        <w:rPr>
          <w:u w:val="single"/>
        </w:rPr>
        <w:tab/>
      </w:r>
      <w:r w:rsidR="00E7543F" w:rsidRPr="00577117">
        <w:rPr>
          <w:u w:val="single"/>
        </w:rPr>
        <w:tab/>
      </w:r>
      <w:r w:rsidR="00E7543F" w:rsidRPr="00577117">
        <w:rPr>
          <w:u w:val="single"/>
        </w:rPr>
        <w:tab/>
        <w:t>______________________________</w:t>
      </w:r>
    </w:p>
    <w:p w:rsidR="000B1A52" w:rsidRPr="00577117" w:rsidRDefault="000B1A52" w:rsidP="000B1A52">
      <w:pPr>
        <w:rPr>
          <w:b/>
          <w:bCs/>
          <w:sz w:val="28"/>
        </w:rPr>
      </w:pPr>
    </w:p>
    <w:p w:rsidR="00DB4203" w:rsidRPr="00577117" w:rsidRDefault="00DB4203" w:rsidP="00DB4203">
      <w:pPr>
        <w:jc w:val="center"/>
        <w:rPr>
          <w:b/>
          <w:bCs/>
          <w:sz w:val="28"/>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126"/>
        <w:gridCol w:w="2552"/>
        <w:gridCol w:w="2127"/>
        <w:gridCol w:w="1842"/>
      </w:tblGrid>
      <w:tr w:rsidR="00DB4203" w:rsidRPr="00577117" w:rsidTr="00DB4203">
        <w:tc>
          <w:tcPr>
            <w:tcW w:w="851" w:type="dxa"/>
            <w:shd w:val="clear" w:color="auto" w:fill="E0E0E0"/>
            <w:vAlign w:val="center"/>
          </w:tcPr>
          <w:p w:rsidR="00DB4203" w:rsidRPr="00577117" w:rsidRDefault="00DB4203" w:rsidP="00A66105">
            <w:pPr>
              <w:ind w:left="-108" w:right="-118"/>
              <w:jc w:val="center"/>
              <w:rPr>
                <w:b/>
                <w:sz w:val="20"/>
              </w:rPr>
            </w:pPr>
            <w:r w:rsidRPr="00577117">
              <w:rPr>
                <w:b/>
                <w:sz w:val="20"/>
              </w:rPr>
              <w:t>Nr.p.k.</w:t>
            </w:r>
          </w:p>
        </w:tc>
        <w:tc>
          <w:tcPr>
            <w:tcW w:w="2126" w:type="dxa"/>
            <w:shd w:val="clear" w:color="auto" w:fill="E0E0E0"/>
            <w:vAlign w:val="center"/>
          </w:tcPr>
          <w:p w:rsidR="00DB4203" w:rsidRPr="00577117" w:rsidRDefault="00DB4203" w:rsidP="00A66105">
            <w:pPr>
              <w:ind w:left="-108" w:right="-118"/>
              <w:jc w:val="center"/>
              <w:rPr>
                <w:b/>
                <w:sz w:val="20"/>
              </w:rPr>
            </w:pPr>
            <w:r w:rsidRPr="00577117">
              <w:rPr>
                <w:b/>
                <w:sz w:val="20"/>
              </w:rPr>
              <w:t>Pasūtītāja nosaukums, kontaktpersona, tālruņa numurs</w:t>
            </w:r>
          </w:p>
        </w:tc>
        <w:tc>
          <w:tcPr>
            <w:tcW w:w="2552" w:type="dxa"/>
            <w:shd w:val="clear" w:color="auto" w:fill="E0E0E0"/>
            <w:vAlign w:val="center"/>
          </w:tcPr>
          <w:p w:rsidR="00DB4203" w:rsidRPr="00577117" w:rsidRDefault="00DB4203" w:rsidP="00A66105">
            <w:pPr>
              <w:ind w:left="-108" w:right="-118"/>
              <w:jc w:val="center"/>
              <w:rPr>
                <w:b/>
                <w:sz w:val="20"/>
              </w:rPr>
            </w:pPr>
            <w:r w:rsidRPr="00577117">
              <w:rPr>
                <w:b/>
                <w:sz w:val="20"/>
              </w:rPr>
              <w:t>Pakalpojumu nosaukums un īss Projekta apraksts</w:t>
            </w:r>
          </w:p>
        </w:tc>
        <w:tc>
          <w:tcPr>
            <w:tcW w:w="2127" w:type="dxa"/>
            <w:shd w:val="clear" w:color="auto" w:fill="E0E0E0"/>
            <w:vAlign w:val="center"/>
          </w:tcPr>
          <w:p w:rsidR="00DB4203" w:rsidRPr="00577117" w:rsidRDefault="00DB4203" w:rsidP="00DB4203">
            <w:pPr>
              <w:ind w:left="-108" w:right="-118"/>
              <w:jc w:val="center"/>
              <w:rPr>
                <w:b/>
                <w:sz w:val="20"/>
              </w:rPr>
            </w:pPr>
            <w:r w:rsidRPr="00577117">
              <w:rPr>
                <w:b/>
                <w:sz w:val="20"/>
              </w:rPr>
              <w:t>Pakalpojuma apjoms EURO (bez PVN)</w:t>
            </w:r>
          </w:p>
        </w:tc>
        <w:tc>
          <w:tcPr>
            <w:tcW w:w="1842" w:type="dxa"/>
            <w:shd w:val="clear" w:color="auto" w:fill="E0E0E0"/>
            <w:vAlign w:val="center"/>
          </w:tcPr>
          <w:p w:rsidR="00DB4203" w:rsidRPr="00577117" w:rsidRDefault="00DB4203" w:rsidP="00A66105">
            <w:pPr>
              <w:ind w:left="-108" w:right="-118"/>
              <w:jc w:val="center"/>
              <w:rPr>
                <w:b/>
                <w:sz w:val="20"/>
              </w:rPr>
            </w:pPr>
            <w:r w:rsidRPr="00577117">
              <w:rPr>
                <w:b/>
                <w:sz w:val="20"/>
              </w:rPr>
              <w:t>Līguma izpildes periods</w:t>
            </w:r>
          </w:p>
          <w:p w:rsidR="00DB4203" w:rsidRPr="00577117" w:rsidRDefault="00DB4203" w:rsidP="00A66105">
            <w:pPr>
              <w:ind w:left="-108" w:right="-118"/>
              <w:jc w:val="center"/>
              <w:rPr>
                <w:b/>
                <w:sz w:val="20"/>
              </w:rPr>
            </w:pPr>
            <w:r w:rsidRPr="00577117">
              <w:rPr>
                <w:b/>
                <w:sz w:val="20"/>
              </w:rPr>
              <w:t>(no – līdz)</w:t>
            </w:r>
          </w:p>
          <w:p w:rsidR="00DB4203" w:rsidRPr="00577117" w:rsidRDefault="00DB4203" w:rsidP="00A66105">
            <w:pPr>
              <w:ind w:left="-108" w:right="-118"/>
              <w:jc w:val="center"/>
              <w:rPr>
                <w:b/>
                <w:sz w:val="20"/>
              </w:rPr>
            </w:pPr>
            <w:r w:rsidRPr="00577117">
              <w:rPr>
                <w:b/>
                <w:sz w:val="20"/>
              </w:rPr>
              <w:t>(mm/gggg)</w:t>
            </w:r>
          </w:p>
        </w:tc>
      </w:tr>
      <w:tr w:rsidR="00DB4203" w:rsidRPr="00577117" w:rsidTr="00DB4203">
        <w:tc>
          <w:tcPr>
            <w:tcW w:w="851" w:type="dxa"/>
          </w:tcPr>
          <w:p w:rsidR="00DB4203" w:rsidRPr="00577117" w:rsidRDefault="00DB4203" w:rsidP="00A66105">
            <w:pPr>
              <w:rPr>
                <w:szCs w:val="24"/>
              </w:rPr>
            </w:pPr>
            <w:r w:rsidRPr="00577117">
              <w:rPr>
                <w:szCs w:val="24"/>
              </w:rPr>
              <w:t>1.</w:t>
            </w:r>
          </w:p>
        </w:tc>
        <w:tc>
          <w:tcPr>
            <w:tcW w:w="2126" w:type="dxa"/>
          </w:tcPr>
          <w:p w:rsidR="00DB4203" w:rsidRPr="00577117" w:rsidRDefault="00DB4203" w:rsidP="00A66105">
            <w:pPr>
              <w:rPr>
                <w:szCs w:val="24"/>
              </w:rPr>
            </w:pPr>
          </w:p>
        </w:tc>
        <w:tc>
          <w:tcPr>
            <w:tcW w:w="2552" w:type="dxa"/>
          </w:tcPr>
          <w:p w:rsidR="00DB4203" w:rsidRPr="00577117" w:rsidRDefault="00DB4203" w:rsidP="00A66105">
            <w:pPr>
              <w:rPr>
                <w:szCs w:val="24"/>
              </w:rPr>
            </w:pPr>
          </w:p>
        </w:tc>
        <w:tc>
          <w:tcPr>
            <w:tcW w:w="2127" w:type="dxa"/>
          </w:tcPr>
          <w:p w:rsidR="00DB4203" w:rsidRPr="00577117" w:rsidRDefault="00DB4203" w:rsidP="00A66105">
            <w:pPr>
              <w:rPr>
                <w:szCs w:val="24"/>
              </w:rPr>
            </w:pPr>
          </w:p>
        </w:tc>
        <w:tc>
          <w:tcPr>
            <w:tcW w:w="1842" w:type="dxa"/>
          </w:tcPr>
          <w:p w:rsidR="00DB4203" w:rsidRPr="00577117" w:rsidRDefault="00DB4203" w:rsidP="00A66105">
            <w:pPr>
              <w:rPr>
                <w:szCs w:val="24"/>
              </w:rPr>
            </w:pPr>
          </w:p>
        </w:tc>
      </w:tr>
      <w:tr w:rsidR="00DB4203" w:rsidRPr="00577117" w:rsidTr="00DB4203">
        <w:tc>
          <w:tcPr>
            <w:tcW w:w="851" w:type="dxa"/>
          </w:tcPr>
          <w:p w:rsidR="00DB4203" w:rsidRPr="00577117" w:rsidRDefault="00DB4203" w:rsidP="00A66105">
            <w:pPr>
              <w:rPr>
                <w:szCs w:val="24"/>
              </w:rPr>
            </w:pPr>
            <w:r w:rsidRPr="00577117">
              <w:rPr>
                <w:szCs w:val="24"/>
              </w:rPr>
              <w:t>2.</w:t>
            </w:r>
          </w:p>
        </w:tc>
        <w:tc>
          <w:tcPr>
            <w:tcW w:w="2126" w:type="dxa"/>
          </w:tcPr>
          <w:p w:rsidR="00DB4203" w:rsidRPr="00577117" w:rsidRDefault="00DB4203" w:rsidP="00A66105">
            <w:pPr>
              <w:rPr>
                <w:szCs w:val="24"/>
              </w:rPr>
            </w:pPr>
          </w:p>
        </w:tc>
        <w:tc>
          <w:tcPr>
            <w:tcW w:w="2552" w:type="dxa"/>
          </w:tcPr>
          <w:p w:rsidR="00DB4203" w:rsidRPr="00577117" w:rsidRDefault="00DB4203" w:rsidP="00A66105">
            <w:pPr>
              <w:rPr>
                <w:szCs w:val="24"/>
              </w:rPr>
            </w:pPr>
          </w:p>
        </w:tc>
        <w:tc>
          <w:tcPr>
            <w:tcW w:w="2127" w:type="dxa"/>
          </w:tcPr>
          <w:p w:rsidR="00DB4203" w:rsidRPr="00577117" w:rsidRDefault="00DB4203" w:rsidP="00A66105">
            <w:pPr>
              <w:rPr>
                <w:szCs w:val="24"/>
              </w:rPr>
            </w:pPr>
          </w:p>
        </w:tc>
        <w:tc>
          <w:tcPr>
            <w:tcW w:w="1842" w:type="dxa"/>
          </w:tcPr>
          <w:p w:rsidR="00DB4203" w:rsidRPr="00577117" w:rsidRDefault="00DB4203" w:rsidP="00A66105">
            <w:pPr>
              <w:rPr>
                <w:szCs w:val="24"/>
              </w:rPr>
            </w:pPr>
          </w:p>
        </w:tc>
      </w:tr>
      <w:tr w:rsidR="00DB4203" w:rsidRPr="00577117" w:rsidTr="00DB4203">
        <w:tc>
          <w:tcPr>
            <w:tcW w:w="851" w:type="dxa"/>
          </w:tcPr>
          <w:p w:rsidR="00DB4203" w:rsidRPr="00577117" w:rsidRDefault="00DB4203" w:rsidP="00A66105">
            <w:pPr>
              <w:rPr>
                <w:szCs w:val="24"/>
              </w:rPr>
            </w:pPr>
          </w:p>
        </w:tc>
        <w:tc>
          <w:tcPr>
            <w:tcW w:w="2126" w:type="dxa"/>
          </w:tcPr>
          <w:p w:rsidR="00DB4203" w:rsidRPr="00577117" w:rsidRDefault="00DB4203" w:rsidP="00A66105">
            <w:pPr>
              <w:rPr>
                <w:szCs w:val="24"/>
              </w:rPr>
            </w:pPr>
          </w:p>
        </w:tc>
        <w:tc>
          <w:tcPr>
            <w:tcW w:w="2552" w:type="dxa"/>
          </w:tcPr>
          <w:p w:rsidR="00DB4203" w:rsidRPr="00577117" w:rsidRDefault="00DB4203" w:rsidP="00A66105">
            <w:pPr>
              <w:rPr>
                <w:szCs w:val="24"/>
              </w:rPr>
            </w:pPr>
          </w:p>
        </w:tc>
        <w:tc>
          <w:tcPr>
            <w:tcW w:w="2127" w:type="dxa"/>
          </w:tcPr>
          <w:p w:rsidR="00DB4203" w:rsidRPr="00577117" w:rsidRDefault="00DB4203" w:rsidP="00A66105">
            <w:pPr>
              <w:rPr>
                <w:szCs w:val="24"/>
              </w:rPr>
            </w:pPr>
          </w:p>
        </w:tc>
        <w:tc>
          <w:tcPr>
            <w:tcW w:w="1842" w:type="dxa"/>
          </w:tcPr>
          <w:p w:rsidR="00DB4203" w:rsidRPr="00577117" w:rsidRDefault="00DB4203" w:rsidP="00A66105">
            <w:pPr>
              <w:rPr>
                <w:szCs w:val="24"/>
              </w:rPr>
            </w:pPr>
          </w:p>
        </w:tc>
      </w:tr>
      <w:tr w:rsidR="00DB4203" w:rsidRPr="00577117" w:rsidTr="00DB4203">
        <w:tc>
          <w:tcPr>
            <w:tcW w:w="851" w:type="dxa"/>
          </w:tcPr>
          <w:p w:rsidR="00DB4203" w:rsidRPr="00577117" w:rsidRDefault="00DB4203" w:rsidP="00A66105">
            <w:pPr>
              <w:rPr>
                <w:szCs w:val="24"/>
              </w:rPr>
            </w:pPr>
          </w:p>
        </w:tc>
        <w:tc>
          <w:tcPr>
            <w:tcW w:w="2126" w:type="dxa"/>
          </w:tcPr>
          <w:p w:rsidR="00DB4203" w:rsidRPr="00577117" w:rsidRDefault="00DB4203" w:rsidP="00A66105">
            <w:pPr>
              <w:rPr>
                <w:szCs w:val="24"/>
              </w:rPr>
            </w:pPr>
          </w:p>
        </w:tc>
        <w:tc>
          <w:tcPr>
            <w:tcW w:w="2552" w:type="dxa"/>
          </w:tcPr>
          <w:p w:rsidR="00DB4203" w:rsidRPr="00577117" w:rsidRDefault="00DB4203" w:rsidP="00A66105">
            <w:pPr>
              <w:rPr>
                <w:szCs w:val="24"/>
              </w:rPr>
            </w:pPr>
          </w:p>
        </w:tc>
        <w:tc>
          <w:tcPr>
            <w:tcW w:w="2127" w:type="dxa"/>
          </w:tcPr>
          <w:p w:rsidR="00DB4203" w:rsidRPr="00577117" w:rsidRDefault="00DB4203" w:rsidP="00A66105">
            <w:pPr>
              <w:rPr>
                <w:szCs w:val="24"/>
              </w:rPr>
            </w:pPr>
          </w:p>
        </w:tc>
        <w:tc>
          <w:tcPr>
            <w:tcW w:w="1842" w:type="dxa"/>
          </w:tcPr>
          <w:p w:rsidR="00DB4203" w:rsidRPr="00577117" w:rsidRDefault="00DB4203" w:rsidP="00A66105">
            <w:pPr>
              <w:rPr>
                <w:szCs w:val="24"/>
              </w:rPr>
            </w:pPr>
          </w:p>
        </w:tc>
      </w:tr>
    </w:tbl>
    <w:p w:rsidR="000B1A52" w:rsidRPr="00577117" w:rsidRDefault="000B1A52" w:rsidP="000B1A52">
      <w:pPr>
        <w:rPr>
          <w:bCs/>
          <w:iCs/>
          <w:szCs w:val="24"/>
        </w:rPr>
      </w:pPr>
    </w:p>
    <w:p w:rsidR="000B1A52" w:rsidRPr="00577117" w:rsidRDefault="000B1A52" w:rsidP="000B1A52">
      <w:pPr>
        <w:rPr>
          <w:i/>
          <w:sz w:val="20"/>
        </w:rPr>
      </w:pPr>
      <w:r w:rsidRPr="00577117">
        <w:rPr>
          <w:i/>
          <w:sz w:val="20"/>
        </w:rPr>
        <w:t>**Lai nepārkāptu komercnoslēpumu</w:t>
      </w:r>
      <w:r w:rsidR="007344A0" w:rsidRPr="00577117">
        <w:rPr>
          <w:i/>
          <w:sz w:val="20"/>
        </w:rPr>
        <w:t>,</w:t>
      </w:r>
      <w:r w:rsidRPr="00577117">
        <w:rPr>
          <w:i/>
          <w:sz w:val="20"/>
        </w:rPr>
        <w:t xml:space="preserve"> par privātiem uzņēmumiem norādīt to nosaukumus, vai plašāku informāciju iespēju robežās.</w:t>
      </w:r>
    </w:p>
    <w:p w:rsidR="000B1A52" w:rsidRPr="00577117" w:rsidRDefault="000B1A52" w:rsidP="000B1A52">
      <w:pPr>
        <w:jc w:val="center"/>
        <w:rPr>
          <w:bCs/>
          <w:iCs/>
          <w:szCs w:val="24"/>
        </w:rPr>
      </w:pPr>
    </w:p>
    <w:p w:rsidR="00270AFF" w:rsidRPr="00577117" w:rsidRDefault="00270AFF" w:rsidP="00270AFF">
      <w:r w:rsidRPr="00577117">
        <w:t>Datums</w:t>
      </w:r>
    </w:p>
    <w:p w:rsidR="00270AFF" w:rsidRPr="00577117" w:rsidRDefault="00270AFF" w:rsidP="00270AFF"/>
    <w:tbl>
      <w:tblPr>
        <w:tblW w:w="7087" w:type="dxa"/>
        <w:tblInd w:w="2235" w:type="dxa"/>
        <w:tblBorders>
          <w:insideH w:val="single" w:sz="4" w:space="0" w:color="000000"/>
          <w:insideV w:val="single" w:sz="4" w:space="0" w:color="000000"/>
        </w:tblBorders>
        <w:tblLayout w:type="fixed"/>
        <w:tblLook w:val="0000" w:firstRow="0" w:lastRow="0" w:firstColumn="0" w:lastColumn="0" w:noHBand="0" w:noVBand="0"/>
      </w:tblPr>
      <w:tblGrid>
        <w:gridCol w:w="3827"/>
        <w:gridCol w:w="3260"/>
      </w:tblGrid>
      <w:tr w:rsidR="00270AFF" w:rsidRPr="00577117" w:rsidTr="00E01F54">
        <w:tc>
          <w:tcPr>
            <w:tcW w:w="3827" w:type="dxa"/>
          </w:tcPr>
          <w:p w:rsidR="00270AFF" w:rsidRPr="00577117" w:rsidRDefault="00270AFF" w:rsidP="00E01F54">
            <w:pPr>
              <w:snapToGrid w:val="0"/>
              <w:jc w:val="right"/>
              <w:rPr>
                <w:szCs w:val="24"/>
              </w:rPr>
            </w:pPr>
            <w:r w:rsidRPr="00577117">
              <w:rPr>
                <w:szCs w:val="24"/>
                <w:vertAlign w:val="superscript"/>
              </w:rPr>
              <w:t>2</w:t>
            </w:r>
            <w:r w:rsidRPr="00577117">
              <w:rPr>
                <w:szCs w:val="24"/>
              </w:rPr>
              <w:t>Pretendenta paraksts:</w:t>
            </w:r>
          </w:p>
        </w:tc>
        <w:tc>
          <w:tcPr>
            <w:tcW w:w="3260" w:type="dxa"/>
          </w:tcPr>
          <w:p w:rsidR="00270AFF" w:rsidRPr="00577117" w:rsidRDefault="00270AFF" w:rsidP="00E01F54">
            <w:pPr>
              <w:snapToGrid w:val="0"/>
            </w:pPr>
          </w:p>
        </w:tc>
      </w:tr>
      <w:tr w:rsidR="00270AFF" w:rsidRPr="00577117" w:rsidTr="00E01F54">
        <w:tc>
          <w:tcPr>
            <w:tcW w:w="3827" w:type="dxa"/>
          </w:tcPr>
          <w:p w:rsidR="00270AFF" w:rsidRPr="00577117" w:rsidRDefault="00270AFF" w:rsidP="00E01F54">
            <w:pPr>
              <w:snapToGrid w:val="0"/>
              <w:jc w:val="right"/>
              <w:rPr>
                <w:szCs w:val="24"/>
              </w:rPr>
            </w:pPr>
            <w:r w:rsidRPr="00577117">
              <w:rPr>
                <w:szCs w:val="24"/>
              </w:rPr>
              <w:t>Vārds, uzvārds:</w:t>
            </w:r>
          </w:p>
        </w:tc>
        <w:tc>
          <w:tcPr>
            <w:tcW w:w="3260" w:type="dxa"/>
          </w:tcPr>
          <w:p w:rsidR="00270AFF" w:rsidRPr="00577117" w:rsidRDefault="00270AFF" w:rsidP="00E01F54">
            <w:pPr>
              <w:snapToGrid w:val="0"/>
            </w:pPr>
          </w:p>
        </w:tc>
      </w:tr>
      <w:tr w:rsidR="00270AFF" w:rsidRPr="00577117" w:rsidTr="00E01F54">
        <w:tc>
          <w:tcPr>
            <w:tcW w:w="3827" w:type="dxa"/>
          </w:tcPr>
          <w:p w:rsidR="00270AFF" w:rsidRPr="00577117" w:rsidRDefault="00270AFF" w:rsidP="00E01F54">
            <w:pPr>
              <w:snapToGrid w:val="0"/>
              <w:jc w:val="right"/>
              <w:rPr>
                <w:szCs w:val="24"/>
              </w:rPr>
            </w:pPr>
            <w:r w:rsidRPr="00577117">
              <w:rPr>
                <w:szCs w:val="24"/>
              </w:rPr>
              <w:t>Amats:</w:t>
            </w:r>
          </w:p>
        </w:tc>
        <w:tc>
          <w:tcPr>
            <w:tcW w:w="3260" w:type="dxa"/>
          </w:tcPr>
          <w:p w:rsidR="00270AFF" w:rsidRPr="00577117" w:rsidRDefault="00270AFF" w:rsidP="00E01F54">
            <w:pPr>
              <w:snapToGrid w:val="0"/>
            </w:pPr>
          </w:p>
        </w:tc>
      </w:tr>
    </w:tbl>
    <w:p w:rsidR="00270AFF" w:rsidRPr="00577117" w:rsidRDefault="00270AFF" w:rsidP="00270AFF">
      <w:r w:rsidRPr="00577117">
        <w:tab/>
      </w:r>
      <w:r w:rsidRPr="00577117">
        <w:tab/>
      </w:r>
      <w:r w:rsidRPr="00577117">
        <w:tab/>
      </w:r>
      <w:r w:rsidRPr="00577117">
        <w:tab/>
      </w:r>
      <w:r w:rsidRPr="00577117">
        <w:tab/>
        <w:t>z.v.</w:t>
      </w:r>
    </w:p>
    <w:p w:rsidR="00270AFF" w:rsidRPr="00577117" w:rsidRDefault="00270AFF" w:rsidP="00270AFF">
      <w:pPr>
        <w:spacing w:after="100"/>
      </w:pPr>
    </w:p>
    <w:p w:rsidR="00270AFF" w:rsidRPr="00577117" w:rsidRDefault="00270AFF" w:rsidP="00270AFF">
      <w:pPr>
        <w:spacing w:after="100"/>
        <w:rPr>
          <w:szCs w:val="24"/>
        </w:rPr>
      </w:pPr>
    </w:p>
    <w:p w:rsidR="00270AFF" w:rsidRPr="00577117" w:rsidRDefault="00270AFF" w:rsidP="00270AFF">
      <w:pPr>
        <w:spacing w:after="100"/>
        <w:rPr>
          <w:szCs w:val="24"/>
        </w:rPr>
      </w:pPr>
      <w:r w:rsidRPr="00577117">
        <w:rPr>
          <w:szCs w:val="24"/>
        </w:rPr>
        <w:t>___________________</w:t>
      </w:r>
    </w:p>
    <w:p w:rsidR="00270AFF" w:rsidRPr="00577117" w:rsidRDefault="00270AFF" w:rsidP="00270AFF">
      <w:pPr>
        <w:spacing w:after="100"/>
        <w:rPr>
          <w:szCs w:val="24"/>
        </w:rPr>
      </w:pPr>
      <w:r w:rsidRPr="00577117">
        <w:rPr>
          <w:rStyle w:val="FootnoteReference"/>
          <w:sz w:val="18"/>
          <w:szCs w:val="18"/>
        </w:rPr>
        <w:t>2</w:t>
      </w:r>
      <w:r w:rsidRPr="00577117">
        <w:rPr>
          <w:sz w:val="18"/>
          <w:szCs w:val="18"/>
        </w:rPr>
        <w:t xml:space="preserve"> </w:t>
      </w:r>
      <w:r w:rsidRPr="00577117">
        <w:rPr>
          <w:bCs/>
          <w:sz w:val="18"/>
          <w:szCs w:val="18"/>
        </w:rPr>
        <w:t>Formu</w:t>
      </w:r>
      <w:r w:rsidRPr="00577117">
        <w:rPr>
          <w:sz w:val="18"/>
          <w:szCs w:val="18"/>
        </w:rPr>
        <w:t xml:space="preserve"> paraksta Pretendentu pārstāvēt tiesīga persona vai pilnvarota persona (šādā gadījumā obligāti jāpievieno pilnvara).</w:t>
      </w:r>
    </w:p>
    <w:p w:rsidR="00744CB1" w:rsidRPr="00577117" w:rsidRDefault="00744CB1" w:rsidP="00744CB1">
      <w:pPr>
        <w:jc w:val="center"/>
        <w:rPr>
          <w:b/>
          <w:bCs/>
          <w:sz w:val="28"/>
        </w:rPr>
      </w:pPr>
    </w:p>
    <w:p w:rsidR="00502096" w:rsidRPr="00577117" w:rsidRDefault="00502096" w:rsidP="00744CB1">
      <w:pPr>
        <w:jc w:val="center"/>
        <w:rPr>
          <w:b/>
          <w:bCs/>
          <w:sz w:val="28"/>
        </w:rPr>
      </w:pPr>
    </w:p>
    <w:p w:rsidR="006F6EA4" w:rsidRPr="00577117" w:rsidRDefault="006F6EA4" w:rsidP="00744CB1">
      <w:pPr>
        <w:jc w:val="center"/>
        <w:rPr>
          <w:b/>
          <w:bCs/>
          <w:sz w:val="28"/>
        </w:rPr>
      </w:pPr>
    </w:p>
    <w:p w:rsidR="000F6420" w:rsidRPr="00577117" w:rsidRDefault="000F6420" w:rsidP="00744CB1">
      <w:pPr>
        <w:jc w:val="center"/>
        <w:rPr>
          <w:b/>
          <w:bCs/>
          <w:sz w:val="28"/>
        </w:rPr>
      </w:pPr>
    </w:p>
    <w:p w:rsidR="00B978E5" w:rsidRPr="00577117" w:rsidRDefault="00B978E5" w:rsidP="00B978E5">
      <w:pPr>
        <w:jc w:val="center"/>
        <w:rPr>
          <w:b/>
          <w:bCs/>
          <w:sz w:val="28"/>
        </w:rPr>
      </w:pPr>
      <w:r w:rsidRPr="00577117">
        <w:rPr>
          <w:b/>
          <w:bCs/>
          <w:sz w:val="28"/>
        </w:rPr>
        <w:t>4.FORMA</w:t>
      </w:r>
    </w:p>
    <w:p w:rsidR="00B978E5" w:rsidRPr="00577117" w:rsidRDefault="00B978E5" w:rsidP="00DB4203">
      <w:pPr>
        <w:pStyle w:val="Heading1"/>
        <w:numPr>
          <w:ilvl w:val="0"/>
          <w:numId w:val="0"/>
        </w:numPr>
        <w:jc w:val="center"/>
        <w:rPr>
          <w:vertAlign w:val="superscript"/>
        </w:rPr>
      </w:pPr>
      <w:bookmarkStart w:id="136" w:name="_Toc468358064"/>
      <w:r w:rsidRPr="00577117">
        <w:t xml:space="preserve">CV </w:t>
      </w:r>
      <w:r w:rsidR="002D149D" w:rsidRPr="00577117">
        <w:t>FORMA</w:t>
      </w:r>
      <w:r w:rsidRPr="00577117">
        <w:rPr>
          <w:vertAlign w:val="superscript"/>
        </w:rPr>
        <w:t>3</w:t>
      </w:r>
      <w:bookmarkEnd w:id="13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974"/>
      </w:tblGrid>
      <w:tr w:rsidR="00B978E5" w:rsidRPr="00577117" w:rsidTr="00A66105">
        <w:tc>
          <w:tcPr>
            <w:tcW w:w="3348" w:type="dxa"/>
            <w:shd w:val="clear" w:color="auto" w:fill="E6E6E6"/>
          </w:tcPr>
          <w:p w:rsidR="00B978E5" w:rsidRPr="00577117" w:rsidRDefault="00B978E5" w:rsidP="00A66105">
            <w:pPr>
              <w:rPr>
                <w:szCs w:val="22"/>
              </w:rPr>
            </w:pPr>
            <w:r w:rsidRPr="00577117">
              <w:rPr>
                <w:sz w:val="22"/>
                <w:szCs w:val="22"/>
              </w:rPr>
              <w:t>Vārds, uzvārds</w:t>
            </w:r>
          </w:p>
        </w:tc>
        <w:tc>
          <w:tcPr>
            <w:tcW w:w="5974" w:type="dxa"/>
          </w:tcPr>
          <w:p w:rsidR="00B978E5" w:rsidRPr="00577117" w:rsidRDefault="00B978E5" w:rsidP="00A66105">
            <w:pPr>
              <w:rPr>
                <w:bCs/>
                <w:color w:val="000000"/>
                <w:spacing w:val="12"/>
                <w:szCs w:val="22"/>
              </w:rPr>
            </w:pPr>
          </w:p>
        </w:tc>
      </w:tr>
      <w:tr w:rsidR="00B978E5" w:rsidRPr="00577117" w:rsidTr="00A66105">
        <w:tc>
          <w:tcPr>
            <w:tcW w:w="3348" w:type="dxa"/>
            <w:shd w:val="clear" w:color="auto" w:fill="E6E6E6"/>
          </w:tcPr>
          <w:p w:rsidR="00B978E5" w:rsidRPr="00577117" w:rsidRDefault="00B978E5" w:rsidP="00A66105">
            <w:pPr>
              <w:rPr>
                <w:szCs w:val="22"/>
              </w:rPr>
            </w:pPr>
            <w:r w:rsidRPr="00577117">
              <w:rPr>
                <w:sz w:val="22"/>
                <w:szCs w:val="22"/>
              </w:rPr>
              <w:t>Amata nosaukums</w:t>
            </w:r>
          </w:p>
        </w:tc>
        <w:tc>
          <w:tcPr>
            <w:tcW w:w="5974" w:type="dxa"/>
          </w:tcPr>
          <w:p w:rsidR="00B978E5" w:rsidRPr="00577117" w:rsidRDefault="00B978E5" w:rsidP="00A66105">
            <w:pPr>
              <w:rPr>
                <w:bCs/>
                <w:color w:val="000000"/>
                <w:spacing w:val="12"/>
                <w:szCs w:val="22"/>
              </w:rPr>
            </w:pPr>
          </w:p>
        </w:tc>
      </w:tr>
    </w:tbl>
    <w:p w:rsidR="00B978E5" w:rsidRPr="00577117" w:rsidRDefault="00B978E5" w:rsidP="00B978E5">
      <w:pPr>
        <w:rPr>
          <w:bCs/>
          <w:color w:val="000000"/>
          <w:spacing w:val="12"/>
          <w:sz w:val="22"/>
          <w:szCs w:val="22"/>
        </w:rPr>
      </w:pPr>
    </w:p>
    <w:p w:rsidR="00B978E5" w:rsidRPr="00577117" w:rsidRDefault="00B978E5" w:rsidP="00B978E5">
      <w:pPr>
        <w:rPr>
          <w:b/>
          <w:sz w:val="22"/>
          <w:szCs w:val="22"/>
        </w:rPr>
      </w:pPr>
      <w:r w:rsidRPr="00577117">
        <w:rPr>
          <w:b/>
          <w:sz w:val="22"/>
          <w:szCs w:val="22"/>
        </w:rPr>
        <w:t>*Izglītība:</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974"/>
      </w:tblGrid>
      <w:tr w:rsidR="00B978E5" w:rsidRPr="00577117" w:rsidTr="00A66105">
        <w:tc>
          <w:tcPr>
            <w:tcW w:w="3348" w:type="dxa"/>
            <w:shd w:val="clear" w:color="auto" w:fill="E6E6E6"/>
          </w:tcPr>
          <w:p w:rsidR="00B978E5" w:rsidRPr="00577117" w:rsidRDefault="00B978E5" w:rsidP="00A66105">
            <w:pPr>
              <w:rPr>
                <w:szCs w:val="22"/>
              </w:rPr>
            </w:pPr>
            <w:r w:rsidRPr="00577117">
              <w:rPr>
                <w:sz w:val="22"/>
                <w:szCs w:val="22"/>
              </w:rPr>
              <w:t>Gads (no/līdz):</w:t>
            </w:r>
          </w:p>
        </w:tc>
        <w:tc>
          <w:tcPr>
            <w:tcW w:w="5974" w:type="dxa"/>
          </w:tcPr>
          <w:p w:rsidR="00B978E5" w:rsidRPr="00577117" w:rsidRDefault="00B978E5" w:rsidP="00A66105">
            <w:pPr>
              <w:rPr>
                <w:bCs/>
                <w:color w:val="000000"/>
                <w:spacing w:val="12"/>
                <w:szCs w:val="22"/>
              </w:rPr>
            </w:pPr>
          </w:p>
        </w:tc>
      </w:tr>
      <w:tr w:rsidR="00B978E5" w:rsidRPr="00577117" w:rsidTr="00A66105">
        <w:tc>
          <w:tcPr>
            <w:tcW w:w="3348" w:type="dxa"/>
            <w:shd w:val="clear" w:color="auto" w:fill="E6E6E6"/>
          </w:tcPr>
          <w:p w:rsidR="00B978E5" w:rsidRPr="00577117" w:rsidRDefault="00B978E5" w:rsidP="00A66105">
            <w:pPr>
              <w:rPr>
                <w:szCs w:val="22"/>
              </w:rPr>
            </w:pPr>
            <w:r w:rsidRPr="00577117">
              <w:rPr>
                <w:sz w:val="22"/>
                <w:szCs w:val="22"/>
              </w:rPr>
              <w:t>Izglītības iestāde:</w:t>
            </w:r>
          </w:p>
        </w:tc>
        <w:tc>
          <w:tcPr>
            <w:tcW w:w="5974" w:type="dxa"/>
          </w:tcPr>
          <w:p w:rsidR="00B978E5" w:rsidRPr="00577117" w:rsidRDefault="00B978E5" w:rsidP="00A66105">
            <w:pPr>
              <w:rPr>
                <w:bCs/>
                <w:color w:val="000000"/>
                <w:spacing w:val="12"/>
                <w:szCs w:val="22"/>
              </w:rPr>
            </w:pPr>
          </w:p>
        </w:tc>
      </w:tr>
      <w:tr w:rsidR="00B978E5" w:rsidRPr="00577117" w:rsidTr="00A66105">
        <w:tc>
          <w:tcPr>
            <w:tcW w:w="3348" w:type="dxa"/>
            <w:shd w:val="clear" w:color="auto" w:fill="E6E6E6"/>
          </w:tcPr>
          <w:p w:rsidR="00B978E5" w:rsidRPr="00577117" w:rsidRDefault="00B978E5" w:rsidP="00A66105">
            <w:pPr>
              <w:rPr>
                <w:bCs/>
                <w:color w:val="000000"/>
                <w:spacing w:val="12"/>
                <w:szCs w:val="22"/>
              </w:rPr>
            </w:pPr>
            <w:r w:rsidRPr="00577117">
              <w:rPr>
                <w:sz w:val="22"/>
                <w:szCs w:val="22"/>
              </w:rPr>
              <w:t>Specialitāte:</w:t>
            </w:r>
          </w:p>
        </w:tc>
        <w:tc>
          <w:tcPr>
            <w:tcW w:w="5974" w:type="dxa"/>
          </w:tcPr>
          <w:p w:rsidR="00B978E5" w:rsidRPr="00577117" w:rsidRDefault="00B978E5" w:rsidP="00A66105">
            <w:pPr>
              <w:rPr>
                <w:bCs/>
                <w:color w:val="000000"/>
                <w:spacing w:val="12"/>
                <w:szCs w:val="22"/>
              </w:rPr>
            </w:pPr>
          </w:p>
        </w:tc>
      </w:tr>
      <w:tr w:rsidR="00B978E5" w:rsidRPr="00577117" w:rsidTr="00A66105">
        <w:tc>
          <w:tcPr>
            <w:tcW w:w="3348" w:type="dxa"/>
            <w:shd w:val="clear" w:color="auto" w:fill="E6E6E6"/>
          </w:tcPr>
          <w:p w:rsidR="00B978E5" w:rsidRPr="00577117" w:rsidRDefault="00B978E5" w:rsidP="00A66105">
            <w:pPr>
              <w:rPr>
                <w:szCs w:val="22"/>
              </w:rPr>
            </w:pPr>
            <w:r w:rsidRPr="00577117">
              <w:rPr>
                <w:sz w:val="22"/>
                <w:szCs w:val="22"/>
              </w:rPr>
              <w:t>Izglītību apliecinošs dokuments:</w:t>
            </w:r>
          </w:p>
        </w:tc>
        <w:tc>
          <w:tcPr>
            <w:tcW w:w="5974" w:type="dxa"/>
          </w:tcPr>
          <w:p w:rsidR="00B978E5" w:rsidRPr="00577117" w:rsidRDefault="00B978E5" w:rsidP="00A66105">
            <w:pPr>
              <w:rPr>
                <w:bCs/>
                <w:color w:val="000000"/>
                <w:spacing w:val="12"/>
                <w:szCs w:val="22"/>
              </w:rPr>
            </w:pPr>
          </w:p>
        </w:tc>
      </w:tr>
    </w:tbl>
    <w:p w:rsidR="00B978E5" w:rsidRPr="00577117" w:rsidRDefault="00B978E5" w:rsidP="00B978E5">
      <w:pPr>
        <w:rPr>
          <w:sz w:val="22"/>
          <w:szCs w:val="22"/>
        </w:rPr>
      </w:pPr>
    </w:p>
    <w:p w:rsidR="00B978E5" w:rsidRPr="00577117" w:rsidRDefault="00B978E5" w:rsidP="00B978E5">
      <w:pPr>
        <w:rPr>
          <w:b/>
          <w:bCs/>
          <w:color w:val="000000"/>
          <w:spacing w:val="12"/>
          <w:sz w:val="22"/>
          <w:szCs w:val="22"/>
        </w:rPr>
      </w:pPr>
      <w:r w:rsidRPr="00577117">
        <w:rPr>
          <w:b/>
          <w:sz w:val="22"/>
          <w:szCs w:val="22"/>
        </w:rPr>
        <w:t>Kvalifikāciju paaugstinoši kursi:</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974"/>
      </w:tblGrid>
      <w:tr w:rsidR="00B978E5" w:rsidRPr="00577117" w:rsidTr="00A66105">
        <w:tc>
          <w:tcPr>
            <w:tcW w:w="3348" w:type="dxa"/>
            <w:shd w:val="clear" w:color="auto" w:fill="E6E6E6"/>
          </w:tcPr>
          <w:p w:rsidR="00B978E5" w:rsidRPr="00577117" w:rsidRDefault="00B978E5" w:rsidP="00A66105">
            <w:pPr>
              <w:rPr>
                <w:szCs w:val="22"/>
              </w:rPr>
            </w:pPr>
            <w:r w:rsidRPr="00577117">
              <w:rPr>
                <w:sz w:val="22"/>
                <w:szCs w:val="22"/>
              </w:rPr>
              <w:t>Gads (no/līdz):</w:t>
            </w:r>
          </w:p>
        </w:tc>
        <w:tc>
          <w:tcPr>
            <w:tcW w:w="5974" w:type="dxa"/>
          </w:tcPr>
          <w:p w:rsidR="00B978E5" w:rsidRPr="00577117" w:rsidRDefault="00B978E5" w:rsidP="00A66105">
            <w:pPr>
              <w:rPr>
                <w:szCs w:val="22"/>
              </w:rPr>
            </w:pPr>
          </w:p>
        </w:tc>
      </w:tr>
      <w:tr w:rsidR="00B978E5" w:rsidRPr="00577117" w:rsidTr="00A66105">
        <w:tc>
          <w:tcPr>
            <w:tcW w:w="3348" w:type="dxa"/>
            <w:shd w:val="clear" w:color="auto" w:fill="E6E6E6"/>
          </w:tcPr>
          <w:p w:rsidR="00B978E5" w:rsidRPr="00577117" w:rsidRDefault="00B978E5" w:rsidP="00A66105">
            <w:pPr>
              <w:rPr>
                <w:szCs w:val="22"/>
              </w:rPr>
            </w:pPr>
            <w:r w:rsidRPr="00577117">
              <w:rPr>
                <w:sz w:val="22"/>
                <w:szCs w:val="22"/>
              </w:rPr>
              <w:t>Izglītības iestāde:</w:t>
            </w:r>
          </w:p>
        </w:tc>
        <w:tc>
          <w:tcPr>
            <w:tcW w:w="5974" w:type="dxa"/>
          </w:tcPr>
          <w:p w:rsidR="00B978E5" w:rsidRPr="00577117" w:rsidRDefault="00B978E5" w:rsidP="00A66105">
            <w:pPr>
              <w:rPr>
                <w:szCs w:val="22"/>
              </w:rPr>
            </w:pPr>
          </w:p>
        </w:tc>
      </w:tr>
      <w:tr w:rsidR="00B978E5" w:rsidRPr="00577117" w:rsidTr="00A66105">
        <w:tc>
          <w:tcPr>
            <w:tcW w:w="3348" w:type="dxa"/>
            <w:shd w:val="clear" w:color="auto" w:fill="E6E6E6"/>
          </w:tcPr>
          <w:p w:rsidR="00B978E5" w:rsidRPr="00577117" w:rsidRDefault="00B978E5" w:rsidP="00A66105">
            <w:pPr>
              <w:rPr>
                <w:szCs w:val="22"/>
              </w:rPr>
            </w:pPr>
            <w:r w:rsidRPr="00577117">
              <w:rPr>
                <w:sz w:val="22"/>
                <w:szCs w:val="22"/>
              </w:rPr>
              <w:t>Kursa nosaukums:</w:t>
            </w:r>
          </w:p>
        </w:tc>
        <w:tc>
          <w:tcPr>
            <w:tcW w:w="5974" w:type="dxa"/>
          </w:tcPr>
          <w:p w:rsidR="00B978E5" w:rsidRPr="00577117" w:rsidRDefault="00B978E5" w:rsidP="00A66105">
            <w:pPr>
              <w:rPr>
                <w:szCs w:val="22"/>
              </w:rPr>
            </w:pPr>
          </w:p>
        </w:tc>
      </w:tr>
      <w:tr w:rsidR="00B978E5" w:rsidRPr="00577117" w:rsidTr="00A66105">
        <w:tc>
          <w:tcPr>
            <w:tcW w:w="3348" w:type="dxa"/>
            <w:shd w:val="clear" w:color="auto" w:fill="E6E6E6"/>
          </w:tcPr>
          <w:p w:rsidR="00B978E5" w:rsidRPr="00577117" w:rsidRDefault="00B978E5" w:rsidP="00A66105">
            <w:pPr>
              <w:rPr>
                <w:szCs w:val="22"/>
              </w:rPr>
            </w:pPr>
            <w:r w:rsidRPr="00577117">
              <w:rPr>
                <w:sz w:val="22"/>
                <w:szCs w:val="22"/>
              </w:rPr>
              <w:t>Izglītību apliecinošs dokuments:</w:t>
            </w:r>
          </w:p>
        </w:tc>
        <w:tc>
          <w:tcPr>
            <w:tcW w:w="5974" w:type="dxa"/>
          </w:tcPr>
          <w:p w:rsidR="00B978E5" w:rsidRPr="00577117" w:rsidRDefault="00B978E5" w:rsidP="00A66105">
            <w:pPr>
              <w:rPr>
                <w:szCs w:val="22"/>
              </w:rPr>
            </w:pPr>
          </w:p>
        </w:tc>
      </w:tr>
    </w:tbl>
    <w:p w:rsidR="00B978E5" w:rsidRPr="00577117" w:rsidRDefault="00B978E5" w:rsidP="00B978E5">
      <w:pPr>
        <w:rPr>
          <w:sz w:val="22"/>
          <w:szCs w:val="22"/>
        </w:rPr>
      </w:pPr>
    </w:p>
    <w:p w:rsidR="00B978E5" w:rsidRPr="00577117" w:rsidRDefault="00B978E5" w:rsidP="00B978E5">
      <w:pPr>
        <w:rPr>
          <w:b/>
          <w:sz w:val="22"/>
          <w:szCs w:val="22"/>
        </w:rPr>
      </w:pPr>
      <w:r w:rsidRPr="00577117">
        <w:rPr>
          <w:b/>
          <w:sz w:val="22"/>
          <w:szCs w:val="22"/>
        </w:rPr>
        <w:t>*Darba pieredze:</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974"/>
      </w:tblGrid>
      <w:tr w:rsidR="00B978E5" w:rsidRPr="00577117" w:rsidTr="00A66105">
        <w:tc>
          <w:tcPr>
            <w:tcW w:w="3348" w:type="dxa"/>
            <w:shd w:val="clear" w:color="auto" w:fill="E6E6E6"/>
          </w:tcPr>
          <w:p w:rsidR="00B978E5" w:rsidRPr="00577117" w:rsidRDefault="00B978E5" w:rsidP="00A66105">
            <w:pPr>
              <w:rPr>
                <w:szCs w:val="22"/>
              </w:rPr>
            </w:pPr>
            <w:r w:rsidRPr="00577117">
              <w:rPr>
                <w:sz w:val="22"/>
                <w:szCs w:val="22"/>
              </w:rPr>
              <w:t>Gads (no/līdz):</w:t>
            </w:r>
          </w:p>
        </w:tc>
        <w:tc>
          <w:tcPr>
            <w:tcW w:w="5974" w:type="dxa"/>
          </w:tcPr>
          <w:p w:rsidR="00B978E5" w:rsidRPr="00577117" w:rsidRDefault="00B978E5" w:rsidP="00A66105">
            <w:pPr>
              <w:rPr>
                <w:szCs w:val="22"/>
              </w:rPr>
            </w:pPr>
          </w:p>
        </w:tc>
      </w:tr>
      <w:tr w:rsidR="00B978E5" w:rsidRPr="00577117" w:rsidTr="00A66105">
        <w:tc>
          <w:tcPr>
            <w:tcW w:w="3348" w:type="dxa"/>
            <w:shd w:val="clear" w:color="auto" w:fill="E6E6E6"/>
          </w:tcPr>
          <w:p w:rsidR="00B978E5" w:rsidRPr="00577117" w:rsidRDefault="00B978E5" w:rsidP="00A66105">
            <w:pPr>
              <w:rPr>
                <w:szCs w:val="22"/>
              </w:rPr>
            </w:pPr>
            <w:r w:rsidRPr="00577117">
              <w:rPr>
                <w:sz w:val="22"/>
                <w:szCs w:val="22"/>
              </w:rPr>
              <w:t>Darba vieta:</w:t>
            </w:r>
          </w:p>
        </w:tc>
        <w:tc>
          <w:tcPr>
            <w:tcW w:w="5974" w:type="dxa"/>
          </w:tcPr>
          <w:p w:rsidR="00B978E5" w:rsidRPr="00577117" w:rsidRDefault="00B978E5" w:rsidP="00A66105">
            <w:pPr>
              <w:rPr>
                <w:szCs w:val="22"/>
              </w:rPr>
            </w:pPr>
          </w:p>
        </w:tc>
      </w:tr>
      <w:tr w:rsidR="00B978E5" w:rsidRPr="00577117" w:rsidTr="00A66105">
        <w:tc>
          <w:tcPr>
            <w:tcW w:w="3348" w:type="dxa"/>
            <w:shd w:val="clear" w:color="auto" w:fill="E6E6E6"/>
          </w:tcPr>
          <w:p w:rsidR="00B978E5" w:rsidRPr="00577117" w:rsidRDefault="00B978E5" w:rsidP="00A66105">
            <w:pPr>
              <w:rPr>
                <w:szCs w:val="22"/>
              </w:rPr>
            </w:pPr>
            <w:r w:rsidRPr="00577117">
              <w:rPr>
                <w:sz w:val="22"/>
                <w:szCs w:val="22"/>
              </w:rPr>
              <w:t>Amats:</w:t>
            </w:r>
          </w:p>
        </w:tc>
        <w:tc>
          <w:tcPr>
            <w:tcW w:w="5974" w:type="dxa"/>
          </w:tcPr>
          <w:p w:rsidR="00B978E5" w:rsidRPr="00577117" w:rsidRDefault="00B978E5" w:rsidP="00A66105">
            <w:pPr>
              <w:rPr>
                <w:szCs w:val="22"/>
              </w:rPr>
            </w:pPr>
          </w:p>
        </w:tc>
      </w:tr>
      <w:tr w:rsidR="00B978E5" w:rsidRPr="00577117" w:rsidTr="00A66105">
        <w:trPr>
          <w:trHeight w:val="335"/>
        </w:trPr>
        <w:tc>
          <w:tcPr>
            <w:tcW w:w="3348" w:type="dxa"/>
            <w:shd w:val="clear" w:color="auto" w:fill="E6E6E6"/>
          </w:tcPr>
          <w:p w:rsidR="00B978E5" w:rsidRPr="00577117" w:rsidRDefault="00B978E5" w:rsidP="00A66105">
            <w:pPr>
              <w:rPr>
                <w:szCs w:val="22"/>
              </w:rPr>
            </w:pPr>
            <w:r w:rsidRPr="00577117">
              <w:rPr>
                <w:sz w:val="22"/>
                <w:szCs w:val="22"/>
              </w:rPr>
              <w:t>Pienākumi:</w:t>
            </w:r>
          </w:p>
        </w:tc>
        <w:tc>
          <w:tcPr>
            <w:tcW w:w="5974" w:type="dxa"/>
          </w:tcPr>
          <w:p w:rsidR="00B978E5" w:rsidRPr="00577117" w:rsidRDefault="00B978E5" w:rsidP="00A66105">
            <w:pPr>
              <w:rPr>
                <w:szCs w:val="22"/>
              </w:rPr>
            </w:pPr>
          </w:p>
        </w:tc>
      </w:tr>
    </w:tbl>
    <w:p w:rsidR="00B978E5" w:rsidRPr="00577117" w:rsidRDefault="00B978E5" w:rsidP="00B978E5">
      <w:pPr>
        <w:rPr>
          <w:sz w:val="22"/>
          <w:szCs w:val="22"/>
        </w:rPr>
      </w:pPr>
    </w:p>
    <w:p w:rsidR="00B978E5" w:rsidRPr="00577117" w:rsidRDefault="00B978E5" w:rsidP="00B978E5">
      <w:pPr>
        <w:rPr>
          <w:sz w:val="20"/>
        </w:rPr>
      </w:pPr>
      <w:r w:rsidRPr="00B011DD">
        <w:rPr>
          <w:sz w:val="20"/>
        </w:rPr>
        <w:sym w:font="Symbol" w:char="F02A"/>
      </w:r>
      <w:r w:rsidRPr="00B011DD">
        <w:rPr>
          <w:sz w:val="20"/>
        </w:rPr>
        <w:t xml:space="preserve"> Pakalpojuma sniegšanā iesaistīt paredzētais speciālists norāda savu izglītību un darba pieredzi, kas pierāda speciālista atbilstību </w:t>
      </w:r>
      <w:r w:rsidRPr="00B011DD">
        <w:rPr>
          <w:sz w:val="20"/>
          <w:u w:val="single"/>
        </w:rPr>
        <w:t>Nolikuma</w:t>
      </w:r>
      <w:r w:rsidR="00804620" w:rsidRPr="00B011DD">
        <w:rPr>
          <w:sz w:val="20"/>
          <w:u w:val="single"/>
        </w:rPr>
        <w:t xml:space="preserve"> </w:t>
      </w:r>
      <w:r w:rsidR="00804620" w:rsidRPr="00B011DD">
        <w:rPr>
          <w:sz w:val="20"/>
          <w:u w:val="single"/>
        </w:rPr>
        <w:fldChar w:fldCharType="begin"/>
      </w:r>
      <w:r w:rsidR="00804620" w:rsidRPr="00B011DD">
        <w:rPr>
          <w:sz w:val="20"/>
          <w:u w:val="single"/>
        </w:rPr>
        <w:instrText xml:space="preserve"> REF _Ref431291539 \r \h </w:instrText>
      </w:r>
      <w:r w:rsidR="00B011DD">
        <w:rPr>
          <w:sz w:val="20"/>
          <w:u w:val="single"/>
        </w:rPr>
        <w:instrText xml:space="preserve"> \* MERGEFORMAT </w:instrText>
      </w:r>
      <w:r w:rsidR="00804620" w:rsidRPr="00B011DD">
        <w:rPr>
          <w:sz w:val="20"/>
          <w:u w:val="single"/>
        </w:rPr>
      </w:r>
      <w:r w:rsidR="00804620" w:rsidRPr="00B011DD">
        <w:rPr>
          <w:sz w:val="20"/>
          <w:u w:val="single"/>
        </w:rPr>
        <w:fldChar w:fldCharType="separate"/>
      </w:r>
      <w:r w:rsidR="006E6849">
        <w:rPr>
          <w:sz w:val="20"/>
          <w:u w:val="single"/>
        </w:rPr>
        <w:t>13.3</w:t>
      </w:r>
      <w:r w:rsidR="00804620" w:rsidRPr="00B011DD">
        <w:rPr>
          <w:sz w:val="20"/>
          <w:u w:val="single"/>
        </w:rPr>
        <w:fldChar w:fldCharType="end"/>
      </w:r>
      <w:r w:rsidRPr="00B011DD">
        <w:rPr>
          <w:sz w:val="20"/>
          <w:u w:val="single"/>
        </w:rPr>
        <w:t>.punkta prasībām</w:t>
      </w:r>
      <w:r w:rsidRPr="00B011DD">
        <w:rPr>
          <w:sz w:val="20"/>
        </w:rPr>
        <w:t>.</w:t>
      </w:r>
    </w:p>
    <w:p w:rsidR="00B978E5" w:rsidRPr="00577117" w:rsidRDefault="00B978E5" w:rsidP="00B978E5">
      <w:pPr>
        <w:rPr>
          <w:sz w:val="22"/>
          <w:szCs w:val="22"/>
        </w:rPr>
      </w:pPr>
    </w:p>
    <w:p w:rsidR="00B978E5" w:rsidRPr="00577117" w:rsidRDefault="00B978E5" w:rsidP="00B978E5">
      <w:pPr>
        <w:rPr>
          <w:sz w:val="22"/>
          <w:szCs w:val="22"/>
        </w:rPr>
      </w:pPr>
      <w:r w:rsidRPr="00577117">
        <w:rPr>
          <w:sz w:val="22"/>
          <w:szCs w:val="22"/>
        </w:rPr>
        <w:t>Es, apakšā parakstījies, apliecinu, ka augstākminētais pareizi atspoguļo manu izglītību, kvalifikāciju un darba pieredzi.</w:t>
      </w:r>
    </w:p>
    <w:p w:rsidR="00B978E5" w:rsidRPr="00577117" w:rsidRDefault="00B978E5" w:rsidP="00B978E5">
      <w:pPr>
        <w:rPr>
          <w:sz w:val="22"/>
          <w:szCs w:val="22"/>
        </w:rPr>
      </w:pPr>
    </w:p>
    <w:p w:rsidR="00B978E5" w:rsidRPr="00577117" w:rsidRDefault="00B978E5" w:rsidP="00B978E5">
      <w:pPr>
        <w:rPr>
          <w:sz w:val="22"/>
          <w:szCs w:val="22"/>
        </w:rPr>
      </w:pPr>
      <w:r w:rsidRPr="00577117">
        <w:rPr>
          <w:sz w:val="22"/>
          <w:szCs w:val="22"/>
        </w:rPr>
        <w:t>Ar šo es apņemo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97"/>
        <w:gridCol w:w="4698"/>
      </w:tblGrid>
      <w:tr w:rsidR="00B978E5" w:rsidRPr="00577117" w:rsidTr="00A66105">
        <w:trPr>
          <w:jc w:val="center"/>
        </w:trPr>
        <w:tc>
          <w:tcPr>
            <w:tcW w:w="2500" w:type="pct"/>
            <w:vAlign w:val="center"/>
          </w:tcPr>
          <w:p w:rsidR="00B978E5" w:rsidRPr="00577117" w:rsidRDefault="00B978E5" w:rsidP="00A66105">
            <w:pPr>
              <w:jc w:val="center"/>
              <w:rPr>
                <w:szCs w:val="22"/>
              </w:rPr>
            </w:pPr>
            <w:r w:rsidRPr="00577117">
              <w:rPr>
                <w:sz w:val="22"/>
                <w:szCs w:val="22"/>
              </w:rPr>
              <w:t>No</w:t>
            </w:r>
          </w:p>
        </w:tc>
        <w:tc>
          <w:tcPr>
            <w:tcW w:w="2500" w:type="pct"/>
            <w:vAlign w:val="center"/>
          </w:tcPr>
          <w:p w:rsidR="00B978E5" w:rsidRPr="00577117" w:rsidRDefault="00B978E5" w:rsidP="00A66105">
            <w:pPr>
              <w:jc w:val="center"/>
              <w:rPr>
                <w:szCs w:val="22"/>
              </w:rPr>
            </w:pPr>
            <w:r w:rsidRPr="00577117">
              <w:rPr>
                <w:sz w:val="22"/>
                <w:szCs w:val="22"/>
              </w:rPr>
              <w:t>Līdz</w:t>
            </w:r>
          </w:p>
        </w:tc>
      </w:tr>
      <w:tr w:rsidR="00B978E5" w:rsidRPr="00577117" w:rsidTr="00A66105">
        <w:trPr>
          <w:jc w:val="center"/>
        </w:trPr>
        <w:tc>
          <w:tcPr>
            <w:tcW w:w="2500" w:type="pct"/>
            <w:vAlign w:val="center"/>
          </w:tcPr>
          <w:p w:rsidR="00B978E5" w:rsidRPr="00577117" w:rsidRDefault="00B978E5" w:rsidP="00A66105">
            <w:pPr>
              <w:jc w:val="center"/>
              <w:rPr>
                <w:i/>
                <w:szCs w:val="22"/>
              </w:rPr>
            </w:pPr>
            <w:r w:rsidRPr="00577117">
              <w:rPr>
                <w:i/>
                <w:sz w:val="22"/>
                <w:szCs w:val="22"/>
              </w:rPr>
              <w:t>&lt;perioda sākums&gt;</w:t>
            </w:r>
          </w:p>
        </w:tc>
        <w:tc>
          <w:tcPr>
            <w:tcW w:w="2500" w:type="pct"/>
            <w:vAlign w:val="center"/>
          </w:tcPr>
          <w:p w:rsidR="00B978E5" w:rsidRPr="00577117" w:rsidRDefault="00B978E5" w:rsidP="00A66105">
            <w:pPr>
              <w:jc w:val="center"/>
              <w:rPr>
                <w:i/>
                <w:szCs w:val="22"/>
              </w:rPr>
            </w:pPr>
            <w:r w:rsidRPr="00577117">
              <w:rPr>
                <w:i/>
                <w:sz w:val="22"/>
                <w:szCs w:val="22"/>
              </w:rPr>
              <w:t>&lt;perioda beigas&gt;</w:t>
            </w:r>
          </w:p>
        </w:tc>
      </w:tr>
    </w:tbl>
    <w:p w:rsidR="00B978E5" w:rsidRPr="00577117" w:rsidRDefault="00B978E5" w:rsidP="00B978E5">
      <w:pPr>
        <w:rPr>
          <w:sz w:val="22"/>
          <w:szCs w:val="22"/>
        </w:rPr>
      </w:pPr>
    </w:p>
    <w:p w:rsidR="00B978E5" w:rsidRPr="00577117" w:rsidRDefault="00B978E5" w:rsidP="00B978E5">
      <w:pPr>
        <w:rPr>
          <w:sz w:val="22"/>
          <w:szCs w:val="22"/>
        </w:rPr>
      </w:pPr>
      <w:r w:rsidRPr="00577117">
        <w:rPr>
          <w:sz w:val="22"/>
          <w:szCs w:val="22"/>
        </w:rPr>
        <w:t>saskaņā ar Pretendenta </w:t>
      </w:r>
      <w:r w:rsidRPr="00577117">
        <w:rPr>
          <w:sz w:val="22"/>
          <w:szCs w:val="22"/>
        </w:rPr>
        <w:noBreakHyphen/>
        <w:t> </w:t>
      </w:r>
      <w:r w:rsidRPr="00577117">
        <w:rPr>
          <w:i/>
          <w:sz w:val="22"/>
          <w:szCs w:val="22"/>
        </w:rPr>
        <w:t>&lt;pretendenta nosaukums&gt;</w:t>
      </w:r>
      <w:r w:rsidRPr="00577117">
        <w:rPr>
          <w:sz w:val="22"/>
          <w:szCs w:val="22"/>
        </w:rPr>
        <w:t xml:space="preserve"> (turpmāk - Pretendents) piedāvājumu piedalīties </w:t>
      </w:r>
      <w:r w:rsidRPr="00577117">
        <w:rPr>
          <w:i/>
          <w:sz w:val="22"/>
          <w:szCs w:val="22"/>
        </w:rPr>
        <w:t>&lt;pakalpojuma nosaukums&gt;</w:t>
      </w:r>
      <w:r w:rsidRPr="00577117">
        <w:rPr>
          <w:sz w:val="22"/>
          <w:szCs w:val="22"/>
        </w:rPr>
        <w:t>, gadījumā, ja tiek pieņemts lēmums slēgt iepirkuma līgumu ar Pretendentu.</w:t>
      </w:r>
    </w:p>
    <w:p w:rsidR="00B978E5" w:rsidRPr="00577117" w:rsidRDefault="00B978E5" w:rsidP="00B978E5">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95"/>
      </w:tblGrid>
      <w:tr w:rsidR="00B978E5" w:rsidRPr="00577117" w:rsidTr="00A66105">
        <w:trPr>
          <w:trHeight w:val="228"/>
        </w:trPr>
        <w:tc>
          <w:tcPr>
            <w:tcW w:w="5000" w:type="pct"/>
            <w:vAlign w:val="center"/>
          </w:tcPr>
          <w:p w:rsidR="00B978E5" w:rsidRPr="00577117" w:rsidRDefault="00B978E5" w:rsidP="00A66105">
            <w:pPr>
              <w:rPr>
                <w:i/>
                <w:szCs w:val="22"/>
              </w:rPr>
            </w:pPr>
            <w:r w:rsidRPr="00577117">
              <w:rPr>
                <w:i/>
                <w:sz w:val="22"/>
                <w:szCs w:val="22"/>
              </w:rPr>
              <w:t>&lt;Vārds, uzvārds&gt;</w:t>
            </w:r>
          </w:p>
        </w:tc>
      </w:tr>
      <w:tr w:rsidR="00B978E5" w:rsidRPr="00577117" w:rsidTr="00A66105">
        <w:tc>
          <w:tcPr>
            <w:tcW w:w="5000" w:type="pct"/>
            <w:vAlign w:val="center"/>
          </w:tcPr>
          <w:p w:rsidR="00B978E5" w:rsidRPr="00577117" w:rsidRDefault="00B978E5" w:rsidP="00A66105">
            <w:pPr>
              <w:rPr>
                <w:i/>
                <w:szCs w:val="22"/>
              </w:rPr>
            </w:pPr>
            <w:r w:rsidRPr="00577117">
              <w:rPr>
                <w:i/>
                <w:sz w:val="22"/>
                <w:szCs w:val="22"/>
              </w:rPr>
              <w:t>&lt;Paraksts&gt;</w:t>
            </w:r>
          </w:p>
        </w:tc>
      </w:tr>
      <w:tr w:rsidR="00B978E5" w:rsidRPr="00577117" w:rsidTr="00A66105">
        <w:tc>
          <w:tcPr>
            <w:tcW w:w="5000" w:type="pct"/>
            <w:vAlign w:val="center"/>
          </w:tcPr>
          <w:p w:rsidR="00B978E5" w:rsidRPr="00577117" w:rsidRDefault="00B978E5" w:rsidP="00A66105">
            <w:pPr>
              <w:rPr>
                <w:i/>
                <w:szCs w:val="22"/>
              </w:rPr>
            </w:pPr>
            <w:r w:rsidRPr="00577117">
              <w:rPr>
                <w:i/>
                <w:sz w:val="22"/>
                <w:szCs w:val="22"/>
              </w:rPr>
              <w:t>&lt;Datums&gt;</w:t>
            </w:r>
          </w:p>
        </w:tc>
      </w:tr>
    </w:tbl>
    <w:p w:rsidR="00B978E5" w:rsidRPr="00577117" w:rsidRDefault="00B978E5" w:rsidP="00B978E5">
      <w:pPr>
        <w:rPr>
          <w:sz w:val="22"/>
          <w:szCs w:val="22"/>
        </w:rPr>
      </w:pPr>
    </w:p>
    <w:p w:rsidR="00B978E5" w:rsidRPr="00577117" w:rsidRDefault="00B978E5" w:rsidP="00B978E5">
      <w:pPr>
        <w:rPr>
          <w:sz w:val="22"/>
          <w:szCs w:val="22"/>
        </w:rPr>
      </w:pPr>
    </w:p>
    <w:p w:rsidR="00B978E5" w:rsidRPr="00577117" w:rsidRDefault="00B978E5" w:rsidP="00B978E5">
      <w:pPr>
        <w:rPr>
          <w:sz w:val="22"/>
          <w:szCs w:val="22"/>
        </w:rPr>
      </w:pPr>
    </w:p>
    <w:p w:rsidR="00B978E5" w:rsidRPr="00577117" w:rsidRDefault="00B978E5" w:rsidP="00B978E5">
      <w:pPr>
        <w:spacing w:after="100"/>
        <w:rPr>
          <w:szCs w:val="24"/>
        </w:rPr>
      </w:pPr>
      <w:r w:rsidRPr="00577117">
        <w:rPr>
          <w:szCs w:val="24"/>
        </w:rPr>
        <w:t>___________________</w:t>
      </w:r>
    </w:p>
    <w:p w:rsidR="00B978E5" w:rsidRPr="00577117" w:rsidRDefault="00B978E5" w:rsidP="00B978E5">
      <w:pPr>
        <w:jc w:val="left"/>
        <w:rPr>
          <w:b/>
          <w:bCs/>
          <w:szCs w:val="24"/>
        </w:rPr>
      </w:pPr>
      <w:r w:rsidRPr="00577117">
        <w:rPr>
          <w:rStyle w:val="FootnoteReference"/>
          <w:sz w:val="18"/>
          <w:szCs w:val="18"/>
        </w:rPr>
        <w:t>3</w:t>
      </w:r>
      <w:r w:rsidRPr="00577117">
        <w:rPr>
          <w:sz w:val="18"/>
          <w:szCs w:val="18"/>
        </w:rPr>
        <w:t xml:space="preserve"> </w:t>
      </w:r>
      <w:r w:rsidRPr="00577117">
        <w:rPr>
          <w:bCs/>
        </w:rPr>
        <w:t>Formu</w:t>
      </w:r>
      <w:r w:rsidRPr="00577117">
        <w:t xml:space="preserve"> paraksta Pakalpojuma sniegšanā iesaistītais speciālists.</w:t>
      </w:r>
    </w:p>
    <w:p w:rsidR="00B978E5" w:rsidRPr="00577117" w:rsidRDefault="00B978E5" w:rsidP="00B978E5">
      <w:pPr>
        <w:spacing w:after="100"/>
        <w:rPr>
          <w:szCs w:val="24"/>
        </w:rPr>
      </w:pPr>
    </w:p>
    <w:p w:rsidR="00A66105" w:rsidRPr="00577117" w:rsidRDefault="00A66105" w:rsidP="00B978E5">
      <w:pPr>
        <w:spacing w:after="100"/>
        <w:rPr>
          <w:szCs w:val="24"/>
        </w:rPr>
      </w:pPr>
    </w:p>
    <w:p w:rsidR="00B978E5" w:rsidRPr="00577117" w:rsidRDefault="00B978E5" w:rsidP="00B978E5">
      <w:pPr>
        <w:jc w:val="center"/>
        <w:rPr>
          <w:b/>
          <w:bCs/>
          <w:sz w:val="28"/>
          <w:szCs w:val="28"/>
        </w:rPr>
      </w:pPr>
      <w:r w:rsidRPr="00577117">
        <w:rPr>
          <w:b/>
          <w:bCs/>
          <w:sz w:val="28"/>
          <w:szCs w:val="28"/>
        </w:rPr>
        <w:t>5.FORMA</w:t>
      </w:r>
    </w:p>
    <w:p w:rsidR="00B978E5" w:rsidRPr="00577117" w:rsidRDefault="00B978E5" w:rsidP="00A66105">
      <w:pPr>
        <w:pStyle w:val="Heading1"/>
        <w:numPr>
          <w:ilvl w:val="0"/>
          <w:numId w:val="0"/>
        </w:numPr>
        <w:jc w:val="center"/>
      </w:pPr>
      <w:bookmarkStart w:id="137" w:name="_Toc468358065"/>
      <w:r w:rsidRPr="00577117">
        <w:t>FINANŠU PIEDĀVĀJUMS</w:t>
      </w:r>
      <w:bookmarkEnd w:id="137"/>
    </w:p>
    <w:p w:rsidR="00B978E5" w:rsidRPr="00577117" w:rsidRDefault="00B978E5" w:rsidP="00B978E5">
      <w:pPr>
        <w:spacing w:after="100"/>
        <w:jc w:val="center"/>
        <w:rPr>
          <w:szCs w:val="24"/>
        </w:rPr>
      </w:pPr>
      <w:r w:rsidRPr="00577117">
        <w:rPr>
          <w:szCs w:val="24"/>
        </w:rPr>
        <w:t>atklātam konkursam</w:t>
      </w:r>
    </w:p>
    <w:p w:rsidR="00A66105" w:rsidRPr="00577117" w:rsidRDefault="00A66105" w:rsidP="00A66105">
      <w:pPr>
        <w:tabs>
          <w:tab w:val="left" w:pos="900"/>
          <w:tab w:val="left" w:pos="1080"/>
          <w:tab w:val="left" w:pos="3119"/>
        </w:tabs>
        <w:jc w:val="center"/>
        <w:rPr>
          <w:b/>
          <w:color w:val="000000"/>
          <w:szCs w:val="24"/>
        </w:rPr>
      </w:pPr>
      <w:r w:rsidRPr="00577117">
        <w:rPr>
          <w:b/>
          <w:szCs w:val="24"/>
        </w:rPr>
        <w:t>„</w:t>
      </w:r>
      <w:r w:rsidRPr="00577117">
        <w:rPr>
          <w:b/>
          <w:color w:val="000000"/>
          <w:szCs w:val="24"/>
        </w:rPr>
        <w:t xml:space="preserve">Par Slimību profilakses un kontroles centra informācijas </w:t>
      </w:r>
    </w:p>
    <w:p w:rsidR="00A66105" w:rsidRPr="00577117" w:rsidRDefault="00A66105" w:rsidP="00A66105">
      <w:pPr>
        <w:tabs>
          <w:tab w:val="left" w:pos="900"/>
          <w:tab w:val="left" w:pos="1080"/>
          <w:tab w:val="left" w:pos="3119"/>
        </w:tabs>
        <w:jc w:val="center"/>
        <w:rPr>
          <w:b/>
          <w:szCs w:val="24"/>
        </w:rPr>
      </w:pPr>
      <w:r w:rsidRPr="00577117">
        <w:rPr>
          <w:b/>
          <w:color w:val="000000"/>
          <w:szCs w:val="24"/>
        </w:rPr>
        <w:t>sistēmu uzturēšanu, papildinājumu un izmaiņu veikšanu</w:t>
      </w:r>
      <w:r w:rsidRPr="00577117">
        <w:rPr>
          <w:b/>
          <w:szCs w:val="24"/>
        </w:rPr>
        <w:t xml:space="preserve">”, </w:t>
      </w:r>
    </w:p>
    <w:p w:rsidR="00A66105" w:rsidRPr="00577117" w:rsidRDefault="00A66105" w:rsidP="00A66105">
      <w:pPr>
        <w:tabs>
          <w:tab w:val="left" w:pos="900"/>
          <w:tab w:val="left" w:pos="1080"/>
          <w:tab w:val="left" w:pos="3119"/>
        </w:tabs>
        <w:jc w:val="center"/>
        <w:rPr>
          <w:szCs w:val="24"/>
        </w:rPr>
      </w:pPr>
      <w:r w:rsidRPr="00577117">
        <w:rPr>
          <w:szCs w:val="24"/>
        </w:rPr>
        <w:t xml:space="preserve">iepirkuma identifikācijas Nr. </w:t>
      </w:r>
      <w:r w:rsidR="003C234B">
        <w:rPr>
          <w:szCs w:val="24"/>
        </w:rPr>
        <w:t>SPKC 2016/24</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4819"/>
        <w:gridCol w:w="1798"/>
        <w:gridCol w:w="1746"/>
      </w:tblGrid>
      <w:tr w:rsidR="00B978E5" w:rsidRPr="00577117" w:rsidTr="00147BB9">
        <w:trPr>
          <w:trHeight w:val="763"/>
        </w:trPr>
        <w:tc>
          <w:tcPr>
            <w:tcW w:w="993" w:type="dxa"/>
            <w:vMerge w:val="restart"/>
            <w:shd w:val="clear" w:color="auto" w:fill="D9D9D9"/>
            <w:vAlign w:val="center"/>
          </w:tcPr>
          <w:p w:rsidR="00B978E5" w:rsidRPr="00577117" w:rsidRDefault="00B978E5" w:rsidP="00A66105">
            <w:pPr>
              <w:spacing w:after="120"/>
              <w:jc w:val="center"/>
              <w:rPr>
                <w:b/>
                <w:lang w:eastAsia="ru-RU"/>
              </w:rPr>
            </w:pPr>
            <w:r w:rsidRPr="00577117">
              <w:rPr>
                <w:b/>
                <w:lang w:eastAsia="ru-RU"/>
              </w:rPr>
              <w:t>Nr.p.k.</w:t>
            </w:r>
          </w:p>
        </w:tc>
        <w:tc>
          <w:tcPr>
            <w:tcW w:w="4819" w:type="dxa"/>
            <w:vMerge w:val="restart"/>
            <w:shd w:val="clear" w:color="auto" w:fill="D9D9D9"/>
            <w:vAlign w:val="center"/>
          </w:tcPr>
          <w:p w:rsidR="00B978E5" w:rsidRPr="00577117" w:rsidRDefault="00B978E5" w:rsidP="00A66105">
            <w:pPr>
              <w:spacing w:after="120"/>
              <w:jc w:val="center"/>
              <w:rPr>
                <w:b/>
                <w:lang w:eastAsia="ru-RU"/>
              </w:rPr>
            </w:pPr>
            <w:r w:rsidRPr="00577117">
              <w:rPr>
                <w:b/>
                <w:lang w:eastAsia="ru-RU"/>
              </w:rPr>
              <w:t>Informācijas sistēma</w:t>
            </w:r>
          </w:p>
        </w:tc>
        <w:tc>
          <w:tcPr>
            <w:tcW w:w="3544" w:type="dxa"/>
            <w:gridSpan w:val="2"/>
            <w:shd w:val="clear" w:color="auto" w:fill="D9D9D9"/>
            <w:vAlign w:val="center"/>
          </w:tcPr>
          <w:p w:rsidR="00B978E5" w:rsidRPr="00577117" w:rsidRDefault="00B978E5" w:rsidP="00B978E5">
            <w:pPr>
              <w:spacing w:after="120"/>
              <w:jc w:val="center"/>
              <w:rPr>
                <w:b/>
                <w:color w:val="000000"/>
              </w:rPr>
            </w:pPr>
            <w:r w:rsidRPr="00577117">
              <w:rPr>
                <w:b/>
                <w:color w:val="000000"/>
              </w:rPr>
              <w:t>*Uzturēšanas maksas EURO (bez PVN)</w:t>
            </w:r>
          </w:p>
        </w:tc>
      </w:tr>
      <w:tr w:rsidR="00B978E5" w:rsidRPr="00577117" w:rsidTr="00147BB9">
        <w:trPr>
          <w:trHeight w:val="689"/>
        </w:trPr>
        <w:tc>
          <w:tcPr>
            <w:tcW w:w="993" w:type="dxa"/>
            <w:vMerge/>
            <w:shd w:val="clear" w:color="auto" w:fill="D9D9D9"/>
          </w:tcPr>
          <w:p w:rsidR="00B978E5" w:rsidRPr="00577117" w:rsidRDefault="00B978E5" w:rsidP="00A66105">
            <w:pPr>
              <w:spacing w:after="120"/>
              <w:jc w:val="center"/>
              <w:rPr>
                <w:b/>
                <w:lang w:eastAsia="ru-RU"/>
              </w:rPr>
            </w:pPr>
          </w:p>
        </w:tc>
        <w:tc>
          <w:tcPr>
            <w:tcW w:w="4819" w:type="dxa"/>
            <w:vMerge/>
            <w:shd w:val="clear" w:color="auto" w:fill="D9D9D9"/>
            <w:vAlign w:val="center"/>
          </w:tcPr>
          <w:p w:rsidR="00B978E5" w:rsidRPr="00577117" w:rsidRDefault="00B978E5" w:rsidP="00A66105">
            <w:pPr>
              <w:spacing w:after="120"/>
              <w:jc w:val="center"/>
              <w:rPr>
                <w:b/>
                <w:lang w:eastAsia="ru-RU"/>
              </w:rPr>
            </w:pPr>
          </w:p>
        </w:tc>
        <w:tc>
          <w:tcPr>
            <w:tcW w:w="1798" w:type="dxa"/>
            <w:shd w:val="clear" w:color="auto" w:fill="D9D9D9"/>
            <w:vAlign w:val="center"/>
          </w:tcPr>
          <w:p w:rsidR="00B978E5" w:rsidRPr="00577117" w:rsidRDefault="00B978E5" w:rsidP="00A66105">
            <w:pPr>
              <w:spacing w:after="120"/>
              <w:jc w:val="center"/>
              <w:rPr>
                <w:b/>
                <w:color w:val="000000"/>
              </w:rPr>
            </w:pPr>
            <w:r w:rsidRPr="00577117">
              <w:rPr>
                <w:szCs w:val="24"/>
              </w:rPr>
              <w:t>1 mēnesim</w:t>
            </w:r>
          </w:p>
        </w:tc>
        <w:tc>
          <w:tcPr>
            <w:tcW w:w="1746" w:type="dxa"/>
            <w:shd w:val="clear" w:color="auto" w:fill="D9D9D9"/>
            <w:vAlign w:val="center"/>
          </w:tcPr>
          <w:p w:rsidR="00B978E5" w:rsidRPr="00577117" w:rsidRDefault="00B978E5" w:rsidP="00A66105">
            <w:pPr>
              <w:spacing w:after="120"/>
              <w:jc w:val="center"/>
              <w:rPr>
                <w:b/>
                <w:color w:val="000000"/>
              </w:rPr>
            </w:pPr>
            <w:r w:rsidRPr="00577117">
              <w:rPr>
                <w:szCs w:val="24"/>
              </w:rPr>
              <w:t>24 mēnešiem</w:t>
            </w:r>
          </w:p>
        </w:tc>
      </w:tr>
      <w:tr w:rsidR="00B978E5" w:rsidRPr="00577117" w:rsidTr="00147BB9">
        <w:tc>
          <w:tcPr>
            <w:tcW w:w="993" w:type="dxa"/>
            <w:vAlign w:val="center"/>
          </w:tcPr>
          <w:p w:rsidR="00B978E5" w:rsidRPr="00577117" w:rsidRDefault="00B978E5" w:rsidP="00A66105">
            <w:pPr>
              <w:spacing w:after="120"/>
              <w:jc w:val="center"/>
            </w:pPr>
            <w:r w:rsidRPr="00577117">
              <w:t>1.</w:t>
            </w:r>
          </w:p>
        </w:tc>
        <w:tc>
          <w:tcPr>
            <w:tcW w:w="4819" w:type="dxa"/>
          </w:tcPr>
          <w:p w:rsidR="00B978E5" w:rsidRDefault="00B978E5" w:rsidP="00A66105">
            <w:pPr>
              <w:spacing w:after="120"/>
            </w:pPr>
            <w:r w:rsidRPr="00577117">
              <w:t>Ar noteiktām slimībām slimojošo pacientu reģistrs</w:t>
            </w:r>
            <w:r w:rsidR="002F6FA7">
              <w:t>:</w:t>
            </w:r>
          </w:p>
          <w:p w:rsidR="002F6FA7" w:rsidRPr="00A4284C" w:rsidRDefault="00904860" w:rsidP="002F6FA7">
            <w:pPr>
              <w:pStyle w:val="ListParagraph"/>
              <w:widowControl w:val="0"/>
              <w:numPr>
                <w:ilvl w:val="0"/>
                <w:numId w:val="44"/>
              </w:numPr>
              <w:autoSpaceDE w:val="0"/>
              <w:autoSpaceDN w:val="0"/>
              <w:adjustRightInd w:val="0"/>
              <w:ind w:left="62" w:firstLine="0"/>
              <w:jc w:val="both"/>
              <w:rPr>
                <w:rFonts w:ascii="Times New Roman" w:hAnsi="Times New Roman"/>
                <w:sz w:val="24"/>
                <w:szCs w:val="24"/>
              </w:rPr>
            </w:pPr>
            <w:r>
              <w:rPr>
                <w:rFonts w:ascii="Times New Roman" w:hAnsi="Times New Roman"/>
                <w:sz w:val="24"/>
                <w:szCs w:val="24"/>
              </w:rPr>
              <w:t>a</w:t>
            </w:r>
            <w:r w:rsidR="002F6FA7" w:rsidRPr="00A4284C">
              <w:rPr>
                <w:rFonts w:ascii="Times New Roman" w:hAnsi="Times New Roman"/>
                <w:sz w:val="24"/>
                <w:szCs w:val="24"/>
              </w:rPr>
              <w:t>r personificētiem datiem – par pacientiem ar C hepatītu</w:t>
            </w:r>
            <w:r w:rsidR="002F6FA7">
              <w:rPr>
                <w:rFonts w:ascii="Times New Roman" w:hAnsi="Times New Roman"/>
                <w:sz w:val="24"/>
                <w:szCs w:val="24"/>
              </w:rPr>
              <w:t xml:space="preserve"> (līdz brīdim, kad tie tiek migrēti uz </w:t>
            </w:r>
            <w:r w:rsidR="002F6FA7" w:rsidRPr="00A4284C">
              <w:rPr>
                <w:rFonts w:ascii="Times New Roman" w:hAnsi="Times New Roman"/>
                <w:sz w:val="24"/>
                <w:szCs w:val="24"/>
              </w:rPr>
              <w:t>Vienot</w:t>
            </w:r>
            <w:r w:rsidR="002F6FA7">
              <w:rPr>
                <w:rFonts w:ascii="Times New Roman" w:hAnsi="Times New Roman"/>
                <w:sz w:val="24"/>
                <w:szCs w:val="24"/>
              </w:rPr>
              <w:t>ās</w:t>
            </w:r>
            <w:r w:rsidR="002F6FA7" w:rsidRPr="00A4284C">
              <w:rPr>
                <w:rFonts w:ascii="Times New Roman" w:hAnsi="Times New Roman"/>
                <w:sz w:val="24"/>
                <w:szCs w:val="24"/>
              </w:rPr>
              <w:t xml:space="preserve"> veselības informācijas sistēm</w:t>
            </w:r>
            <w:r w:rsidR="002F6FA7">
              <w:rPr>
                <w:rFonts w:ascii="Times New Roman" w:hAnsi="Times New Roman"/>
                <w:sz w:val="24"/>
                <w:szCs w:val="24"/>
              </w:rPr>
              <w:t>u)</w:t>
            </w:r>
            <w:r w:rsidR="002F6FA7" w:rsidRPr="00A4284C">
              <w:rPr>
                <w:rFonts w:ascii="Times New Roman" w:hAnsi="Times New Roman"/>
                <w:sz w:val="24"/>
                <w:szCs w:val="24"/>
              </w:rPr>
              <w:t>;</w:t>
            </w:r>
          </w:p>
          <w:p w:rsidR="002F6FA7" w:rsidRPr="009F3949" w:rsidRDefault="00904860" w:rsidP="008450B2">
            <w:pPr>
              <w:pStyle w:val="ListParagraph"/>
              <w:widowControl w:val="0"/>
              <w:numPr>
                <w:ilvl w:val="0"/>
                <w:numId w:val="44"/>
              </w:numPr>
              <w:autoSpaceDE w:val="0"/>
              <w:autoSpaceDN w:val="0"/>
              <w:adjustRightInd w:val="0"/>
              <w:ind w:left="62" w:firstLine="0"/>
              <w:jc w:val="both"/>
              <w:rPr>
                <w:rFonts w:ascii="Times New Roman" w:hAnsi="Times New Roman"/>
                <w:sz w:val="24"/>
                <w:szCs w:val="24"/>
              </w:rPr>
            </w:pPr>
            <w:r>
              <w:rPr>
                <w:rFonts w:ascii="Times New Roman" w:hAnsi="Times New Roman"/>
                <w:sz w:val="24"/>
                <w:szCs w:val="24"/>
              </w:rPr>
              <w:t>a</w:t>
            </w:r>
            <w:r w:rsidR="002F6FA7" w:rsidRPr="00A4284C">
              <w:rPr>
                <w:rFonts w:ascii="Times New Roman" w:hAnsi="Times New Roman"/>
                <w:sz w:val="24"/>
                <w:szCs w:val="24"/>
              </w:rPr>
              <w:t>r personificētiem datiem – pārējām</w:t>
            </w:r>
            <w:r w:rsidR="009B5482">
              <w:rPr>
                <w:rFonts w:ascii="Times New Roman" w:hAnsi="Times New Roman"/>
                <w:sz w:val="24"/>
                <w:szCs w:val="24"/>
              </w:rPr>
              <w:t xml:space="preserve"> 9</w:t>
            </w:r>
            <w:r w:rsidR="002F6FA7" w:rsidRPr="00A4284C">
              <w:rPr>
                <w:rFonts w:ascii="Times New Roman" w:hAnsi="Times New Roman"/>
                <w:sz w:val="24"/>
                <w:szCs w:val="24"/>
              </w:rPr>
              <w:t xml:space="preserve"> slimību grupām, izņemot C hepatīta pacientus</w:t>
            </w:r>
            <w:r w:rsidR="002F6FA7">
              <w:rPr>
                <w:rFonts w:ascii="Times New Roman" w:hAnsi="Times New Roman"/>
                <w:sz w:val="24"/>
                <w:szCs w:val="24"/>
              </w:rPr>
              <w:t xml:space="preserve"> (</w:t>
            </w:r>
            <w:r w:rsidR="002F6FA7" w:rsidRPr="00A4284C">
              <w:rPr>
                <w:rFonts w:ascii="Times New Roman" w:hAnsi="Times New Roman"/>
                <w:sz w:val="24"/>
                <w:szCs w:val="24"/>
              </w:rPr>
              <w:t xml:space="preserve">uzturēšana jānodrošina </w:t>
            </w:r>
            <w:r w:rsidR="002F6FA7" w:rsidRPr="00F064FB">
              <w:rPr>
                <w:rFonts w:ascii="Times New Roman" w:hAnsi="Times New Roman"/>
                <w:sz w:val="24"/>
                <w:szCs w:val="24"/>
              </w:rPr>
              <w:t xml:space="preserve">līdz 2017.gada </w:t>
            </w:r>
            <w:r w:rsidR="008450B2">
              <w:rPr>
                <w:rFonts w:ascii="Times New Roman" w:hAnsi="Times New Roman"/>
                <w:sz w:val="24"/>
                <w:szCs w:val="24"/>
              </w:rPr>
              <w:t>1.septembrim</w:t>
            </w:r>
            <w:r w:rsidR="002F6FA7">
              <w:rPr>
                <w:rFonts w:ascii="Times New Roman" w:hAnsi="Times New Roman"/>
                <w:sz w:val="24"/>
                <w:szCs w:val="24"/>
              </w:rPr>
              <w:t>);</w:t>
            </w:r>
          </w:p>
        </w:tc>
        <w:tc>
          <w:tcPr>
            <w:tcW w:w="1798" w:type="dxa"/>
          </w:tcPr>
          <w:p w:rsidR="00B978E5" w:rsidRPr="00577117" w:rsidRDefault="00B978E5" w:rsidP="00A66105">
            <w:pPr>
              <w:spacing w:after="120"/>
              <w:rPr>
                <w:lang w:eastAsia="ru-RU"/>
              </w:rPr>
            </w:pPr>
          </w:p>
        </w:tc>
        <w:tc>
          <w:tcPr>
            <w:tcW w:w="1746" w:type="dxa"/>
          </w:tcPr>
          <w:p w:rsidR="00B978E5" w:rsidRDefault="00B978E5" w:rsidP="00A66105">
            <w:pPr>
              <w:spacing w:after="120"/>
              <w:rPr>
                <w:lang w:eastAsia="ru-RU"/>
              </w:rPr>
            </w:pPr>
          </w:p>
          <w:p w:rsidR="002F6FA7" w:rsidRDefault="002F6FA7" w:rsidP="00A66105">
            <w:pPr>
              <w:spacing w:after="120"/>
              <w:rPr>
                <w:lang w:eastAsia="ru-RU"/>
              </w:rPr>
            </w:pPr>
          </w:p>
          <w:p w:rsidR="002F6FA7" w:rsidRDefault="002F6FA7" w:rsidP="00A66105">
            <w:pPr>
              <w:spacing w:after="120"/>
              <w:rPr>
                <w:lang w:eastAsia="ru-RU"/>
              </w:rPr>
            </w:pPr>
          </w:p>
          <w:p w:rsidR="002F6FA7" w:rsidRDefault="002F6FA7" w:rsidP="00A66105">
            <w:pPr>
              <w:spacing w:after="120"/>
              <w:rPr>
                <w:lang w:eastAsia="ru-RU"/>
              </w:rPr>
            </w:pPr>
          </w:p>
          <w:p w:rsidR="002F6FA7" w:rsidRDefault="002F6FA7" w:rsidP="00A66105">
            <w:pPr>
              <w:spacing w:after="120"/>
              <w:rPr>
                <w:lang w:eastAsia="ru-RU"/>
              </w:rPr>
            </w:pPr>
          </w:p>
          <w:p w:rsidR="002F6FA7" w:rsidRPr="00577117" w:rsidRDefault="002F6FA7" w:rsidP="008450B2">
            <w:pPr>
              <w:spacing w:after="120"/>
              <w:rPr>
                <w:lang w:eastAsia="ru-RU"/>
              </w:rPr>
            </w:pPr>
            <w:r>
              <w:rPr>
                <w:lang w:eastAsia="ru-RU"/>
              </w:rPr>
              <w:t xml:space="preserve">b) *norāda </w:t>
            </w:r>
            <w:r w:rsidR="008450B2">
              <w:rPr>
                <w:lang w:eastAsia="ru-RU"/>
              </w:rPr>
              <w:t>par</w:t>
            </w:r>
            <w:r>
              <w:rPr>
                <w:lang w:eastAsia="ru-RU"/>
              </w:rPr>
              <w:t xml:space="preserve"> </w:t>
            </w:r>
            <w:r w:rsidR="008450B2">
              <w:rPr>
                <w:lang w:eastAsia="ru-RU"/>
              </w:rPr>
              <w:t xml:space="preserve">8 </w:t>
            </w:r>
            <w:r>
              <w:rPr>
                <w:lang w:eastAsia="ru-RU"/>
              </w:rPr>
              <w:t>mēnešiem</w:t>
            </w:r>
          </w:p>
        </w:tc>
      </w:tr>
      <w:tr w:rsidR="00B978E5" w:rsidRPr="00577117" w:rsidTr="00147BB9">
        <w:tc>
          <w:tcPr>
            <w:tcW w:w="993" w:type="dxa"/>
            <w:vAlign w:val="center"/>
          </w:tcPr>
          <w:p w:rsidR="00B978E5" w:rsidRPr="00577117" w:rsidRDefault="00B978E5" w:rsidP="00A66105">
            <w:pPr>
              <w:spacing w:after="120"/>
              <w:jc w:val="center"/>
              <w:rPr>
                <w:lang w:eastAsia="ru-RU"/>
              </w:rPr>
            </w:pPr>
            <w:r w:rsidRPr="00577117">
              <w:rPr>
                <w:lang w:eastAsia="ru-RU"/>
              </w:rPr>
              <w:t>2.</w:t>
            </w:r>
          </w:p>
        </w:tc>
        <w:tc>
          <w:tcPr>
            <w:tcW w:w="4819" w:type="dxa"/>
          </w:tcPr>
          <w:p w:rsidR="00B978E5" w:rsidRPr="00577117" w:rsidRDefault="00B978E5" w:rsidP="00A66105">
            <w:pPr>
              <w:spacing w:after="120"/>
              <w:rPr>
                <w:lang w:eastAsia="ru-RU"/>
              </w:rPr>
            </w:pPr>
            <w:r w:rsidRPr="00577117">
              <w:rPr>
                <w:lang w:eastAsia="ru-RU"/>
              </w:rPr>
              <w:t xml:space="preserve">Iedzīvotāju genoma valsts reģistrs </w:t>
            </w:r>
          </w:p>
        </w:tc>
        <w:tc>
          <w:tcPr>
            <w:tcW w:w="1798" w:type="dxa"/>
          </w:tcPr>
          <w:p w:rsidR="00B978E5" w:rsidRPr="00577117" w:rsidRDefault="00B978E5" w:rsidP="00A66105">
            <w:pPr>
              <w:spacing w:after="120"/>
              <w:rPr>
                <w:lang w:eastAsia="ru-RU"/>
              </w:rPr>
            </w:pPr>
          </w:p>
        </w:tc>
        <w:tc>
          <w:tcPr>
            <w:tcW w:w="1746" w:type="dxa"/>
          </w:tcPr>
          <w:p w:rsidR="00B978E5" w:rsidRPr="00577117" w:rsidRDefault="00B978E5" w:rsidP="00A66105">
            <w:pPr>
              <w:spacing w:after="120"/>
              <w:rPr>
                <w:lang w:eastAsia="ru-RU"/>
              </w:rPr>
            </w:pPr>
          </w:p>
        </w:tc>
      </w:tr>
      <w:tr w:rsidR="00B978E5" w:rsidRPr="00577117" w:rsidTr="00147BB9">
        <w:tc>
          <w:tcPr>
            <w:tcW w:w="993" w:type="dxa"/>
            <w:vAlign w:val="center"/>
          </w:tcPr>
          <w:p w:rsidR="00B978E5" w:rsidRPr="00577117" w:rsidRDefault="00B978E5" w:rsidP="00A66105">
            <w:pPr>
              <w:spacing w:after="120"/>
              <w:jc w:val="center"/>
              <w:rPr>
                <w:lang w:eastAsia="ru-RU"/>
              </w:rPr>
            </w:pPr>
            <w:r w:rsidRPr="00577117">
              <w:rPr>
                <w:lang w:eastAsia="ru-RU"/>
              </w:rPr>
              <w:t>3.</w:t>
            </w:r>
          </w:p>
        </w:tc>
        <w:tc>
          <w:tcPr>
            <w:tcW w:w="4819" w:type="dxa"/>
          </w:tcPr>
          <w:p w:rsidR="00B978E5" w:rsidRPr="00577117" w:rsidRDefault="00B978E5" w:rsidP="00A66105">
            <w:pPr>
              <w:spacing w:after="120"/>
              <w:rPr>
                <w:lang w:eastAsia="ru-RU"/>
              </w:rPr>
            </w:pPr>
            <w:r w:rsidRPr="00577117">
              <w:rPr>
                <w:lang w:eastAsia="ru-RU"/>
              </w:rPr>
              <w:t>Latvijas iedzīvotāju nāves cēloņu datubāze</w:t>
            </w:r>
          </w:p>
        </w:tc>
        <w:tc>
          <w:tcPr>
            <w:tcW w:w="1798" w:type="dxa"/>
          </w:tcPr>
          <w:p w:rsidR="00B978E5" w:rsidRPr="00577117" w:rsidRDefault="00B978E5" w:rsidP="00A66105">
            <w:pPr>
              <w:spacing w:after="120"/>
              <w:rPr>
                <w:lang w:eastAsia="ru-RU"/>
              </w:rPr>
            </w:pPr>
          </w:p>
        </w:tc>
        <w:tc>
          <w:tcPr>
            <w:tcW w:w="1746" w:type="dxa"/>
          </w:tcPr>
          <w:p w:rsidR="00B978E5" w:rsidRPr="00577117" w:rsidRDefault="00B978E5" w:rsidP="00A66105">
            <w:pPr>
              <w:spacing w:after="120"/>
              <w:rPr>
                <w:lang w:eastAsia="ru-RU"/>
              </w:rPr>
            </w:pPr>
          </w:p>
        </w:tc>
      </w:tr>
      <w:tr w:rsidR="00B978E5" w:rsidRPr="00577117" w:rsidTr="00147BB9">
        <w:tc>
          <w:tcPr>
            <w:tcW w:w="993" w:type="dxa"/>
            <w:vAlign w:val="center"/>
          </w:tcPr>
          <w:p w:rsidR="00B978E5" w:rsidRPr="00577117" w:rsidRDefault="00B978E5" w:rsidP="00A66105">
            <w:pPr>
              <w:spacing w:after="120"/>
              <w:jc w:val="center"/>
              <w:rPr>
                <w:lang w:eastAsia="ru-RU"/>
              </w:rPr>
            </w:pPr>
            <w:r w:rsidRPr="00577117">
              <w:rPr>
                <w:lang w:eastAsia="ru-RU"/>
              </w:rPr>
              <w:t>4.</w:t>
            </w:r>
          </w:p>
        </w:tc>
        <w:tc>
          <w:tcPr>
            <w:tcW w:w="4819" w:type="dxa"/>
          </w:tcPr>
          <w:p w:rsidR="00B978E5" w:rsidRPr="00577117" w:rsidRDefault="00B978E5" w:rsidP="00A66105">
            <w:pPr>
              <w:spacing w:after="120"/>
              <w:rPr>
                <w:lang w:eastAsia="ru-RU"/>
              </w:rPr>
            </w:pPr>
            <w:r w:rsidRPr="00577117">
              <w:rPr>
                <w:lang w:eastAsia="ru-RU"/>
              </w:rPr>
              <w:t xml:space="preserve">Valsts statistikas pārskatu datubāze </w:t>
            </w:r>
          </w:p>
        </w:tc>
        <w:tc>
          <w:tcPr>
            <w:tcW w:w="1798" w:type="dxa"/>
          </w:tcPr>
          <w:p w:rsidR="00B978E5" w:rsidRPr="00577117" w:rsidRDefault="00B978E5" w:rsidP="00A66105">
            <w:pPr>
              <w:spacing w:after="120"/>
              <w:rPr>
                <w:lang w:eastAsia="ru-RU"/>
              </w:rPr>
            </w:pPr>
          </w:p>
        </w:tc>
        <w:tc>
          <w:tcPr>
            <w:tcW w:w="1746" w:type="dxa"/>
          </w:tcPr>
          <w:p w:rsidR="00B978E5" w:rsidRPr="00577117" w:rsidRDefault="00B978E5" w:rsidP="00A66105">
            <w:pPr>
              <w:spacing w:after="120"/>
              <w:rPr>
                <w:lang w:eastAsia="ru-RU"/>
              </w:rPr>
            </w:pPr>
          </w:p>
        </w:tc>
      </w:tr>
      <w:tr w:rsidR="00B978E5" w:rsidRPr="00577117" w:rsidTr="00147BB9">
        <w:tc>
          <w:tcPr>
            <w:tcW w:w="993" w:type="dxa"/>
            <w:vAlign w:val="center"/>
          </w:tcPr>
          <w:p w:rsidR="00B978E5" w:rsidRPr="00577117" w:rsidRDefault="00B978E5" w:rsidP="00A66105">
            <w:pPr>
              <w:spacing w:after="120"/>
              <w:jc w:val="center"/>
              <w:rPr>
                <w:lang w:eastAsia="ru-RU"/>
              </w:rPr>
            </w:pPr>
            <w:r w:rsidRPr="00577117">
              <w:rPr>
                <w:lang w:eastAsia="ru-RU"/>
              </w:rPr>
              <w:t>5.</w:t>
            </w:r>
          </w:p>
        </w:tc>
        <w:tc>
          <w:tcPr>
            <w:tcW w:w="4819" w:type="dxa"/>
          </w:tcPr>
          <w:p w:rsidR="00B978E5" w:rsidRPr="00577117" w:rsidRDefault="00B978E5" w:rsidP="00A66105">
            <w:pPr>
              <w:spacing w:after="120"/>
              <w:rPr>
                <w:lang w:eastAsia="ru-RU"/>
              </w:rPr>
            </w:pPr>
            <w:r w:rsidRPr="00577117">
              <w:rPr>
                <w:lang w:eastAsia="ru-RU"/>
              </w:rPr>
              <w:t xml:space="preserve">Jaundzimušo un bērnu slimību reģistrs </w:t>
            </w:r>
          </w:p>
        </w:tc>
        <w:tc>
          <w:tcPr>
            <w:tcW w:w="1798" w:type="dxa"/>
          </w:tcPr>
          <w:p w:rsidR="00B978E5" w:rsidRPr="00577117" w:rsidRDefault="00B978E5" w:rsidP="00A66105">
            <w:pPr>
              <w:spacing w:after="120"/>
              <w:rPr>
                <w:lang w:eastAsia="ru-RU"/>
              </w:rPr>
            </w:pPr>
          </w:p>
        </w:tc>
        <w:tc>
          <w:tcPr>
            <w:tcW w:w="1746" w:type="dxa"/>
          </w:tcPr>
          <w:p w:rsidR="00B978E5" w:rsidRPr="00577117" w:rsidRDefault="00B978E5" w:rsidP="00A66105">
            <w:pPr>
              <w:spacing w:after="120"/>
              <w:rPr>
                <w:lang w:eastAsia="ru-RU"/>
              </w:rPr>
            </w:pPr>
          </w:p>
        </w:tc>
      </w:tr>
      <w:tr w:rsidR="00EE413B" w:rsidRPr="00577117" w:rsidTr="00147BB9">
        <w:tc>
          <w:tcPr>
            <w:tcW w:w="993" w:type="dxa"/>
            <w:vAlign w:val="center"/>
          </w:tcPr>
          <w:p w:rsidR="00EE413B" w:rsidRPr="00577117" w:rsidRDefault="00EE413B" w:rsidP="00A66105">
            <w:pPr>
              <w:spacing w:after="120"/>
              <w:jc w:val="center"/>
              <w:rPr>
                <w:lang w:eastAsia="ru-RU"/>
              </w:rPr>
            </w:pPr>
            <w:r w:rsidRPr="00577117">
              <w:rPr>
                <w:lang w:eastAsia="ru-RU"/>
              </w:rPr>
              <w:t>6.</w:t>
            </w:r>
          </w:p>
        </w:tc>
        <w:tc>
          <w:tcPr>
            <w:tcW w:w="4819" w:type="dxa"/>
          </w:tcPr>
          <w:p w:rsidR="00EE413B" w:rsidRPr="00577117" w:rsidRDefault="00EE413B" w:rsidP="00A66105">
            <w:pPr>
              <w:spacing w:after="120"/>
              <w:rPr>
                <w:lang w:eastAsia="ru-RU"/>
              </w:rPr>
            </w:pPr>
            <w:r w:rsidRPr="00577117">
              <w:rPr>
                <w:szCs w:val="24"/>
              </w:rPr>
              <w:t>SSK-10 klasifikācijas datubāze</w:t>
            </w:r>
          </w:p>
        </w:tc>
        <w:tc>
          <w:tcPr>
            <w:tcW w:w="1798" w:type="dxa"/>
          </w:tcPr>
          <w:p w:rsidR="00EE413B" w:rsidRPr="00577117" w:rsidRDefault="00EE413B" w:rsidP="00A66105">
            <w:pPr>
              <w:spacing w:after="120"/>
              <w:rPr>
                <w:lang w:eastAsia="ru-RU"/>
              </w:rPr>
            </w:pPr>
          </w:p>
        </w:tc>
        <w:tc>
          <w:tcPr>
            <w:tcW w:w="1746" w:type="dxa"/>
          </w:tcPr>
          <w:p w:rsidR="00EE413B" w:rsidRPr="00577117" w:rsidRDefault="00EE413B" w:rsidP="00A66105">
            <w:pPr>
              <w:spacing w:after="120"/>
              <w:rPr>
                <w:lang w:eastAsia="ru-RU"/>
              </w:rPr>
            </w:pPr>
          </w:p>
        </w:tc>
      </w:tr>
      <w:tr w:rsidR="00B978E5" w:rsidRPr="00577117" w:rsidTr="00147BB9">
        <w:tc>
          <w:tcPr>
            <w:tcW w:w="993" w:type="dxa"/>
          </w:tcPr>
          <w:p w:rsidR="00B978E5" w:rsidRPr="00577117" w:rsidRDefault="00B978E5" w:rsidP="00A66105">
            <w:pPr>
              <w:spacing w:after="120"/>
              <w:jc w:val="right"/>
              <w:rPr>
                <w:b/>
                <w:lang w:eastAsia="ru-RU"/>
              </w:rPr>
            </w:pPr>
          </w:p>
        </w:tc>
        <w:tc>
          <w:tcPr>
            <w:tcW w:w="4819" w:type="dxa"/>
          </w:tcPr>
          <w:p w:rsidR="00B978E5" w:rsidRPr="00577117" w:rsidRDefault="00B978E5" w:rsidP="00B978E5">
            <w:pPr>
              <w:spacing w:after="120"/>
              <w:jc w:val="right"/>
              <w:rPr>
                <w:b/>
                <w:lang w:eastAsia="ru-RU"/>
              </w:rPr>
            </w:pPr>
            <w:r w:rsidRPr="00577117">
              <w:rPr>
                <w:b/>
                <w:lang w:eastAsia="ru-RU"/>
              </w:rPr>
              <w:t>Kopā cena</w:t>
            </w:r>
            <w:r w:rsidRPr="00577117">
              <w:rPr>
                <w:b/>
                <w:color w:val="000000"/>
                <w:sz w:val="22"/>
                <w:szCs w:val="22"/>
              </w:rPr>
              <w:t xml:space="preserve"> EURO (bez PVN):</w:t>
            </w:r>
          </w:p>
        </w:tc>
        <w:tc>
          <w:tcPr>
            <w:tcW w:w="1798" w:type="dxa"/>
          </w:tcPr>
          <w:p w:rsidR="00B978E5" w:rsidRPr="00577117" w:rsidRDefault="00B978E5" w:rsidP="00A66105">
            <w:pPr>
              <w:spacing w:after="120"/>
              <w:rPr>
                <w:lang w:eastAsia="ru-RU"/>
              </w:rPr>
            </w:pPr>
          </w:p>
        </w:tc>
        <w:tc>
          <w:tcPr>
            <w:tcW w:w="1746" w:type="dxa"/>
          </w:tcPr>
          <w:p w:rsidR="00B978E5" w:rsidRPr="00577117" w:rsidRDefault="00B978E5" w:rsidP="00A66105">
            <w:pPr>
              <w:spacing w:after="120"/>
              <w:rPr>
                <w:lang w:eastAsia="ru-RU"/>
              </w:rPr>
            </w:pPr>
            <w:r w:rsidRPr="00577117">
              <w:rPr>
                <w:sz w:val="22"/>
                <w:szCs w:val="22"/>
              </w:rPr>
              <w:t>∑1=</w:t>
            </w:r>
          </w:p>
        </w:tc>
      </w:tr>
    </w:tbl>
    <w:p w:rsidR="00B978E5" w:rsidRPr="00577117" w:rsidRDefault="00B978E5" w:rsidP="00B978E5">
      <w:pPr>
        <w:rPr>
          <w:color w:val="000000"/>
          <w:sz w:val="22"/>
          <w:szCs w:val="22"/>
        </w:rPr>
      </w:pPr>
    </w:p>
    <w:tbl>
      <w:tblPr>
        <w:tblW w:w="93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6"/>
        <w:gridCol w:w="2977"/>
        <w:gridCol w:w="2659"/>
      </w:tblGrid>
      <w:tr w:rsidR="00B978E5" w:rsidRPr="00577117" w:rsidTr="00147BB9">
        <w:tc>
          <w:tcPr>
            <w:tcW w:w="3686" w:type="dxa"/>
            <w:shd w:val="clear" w:color="auto" w:fill="D9D9D9"/>
            <w:vAlign w:val="center"/>
          </w:tcPr>
          <w:p w:rsidR="00B978E5" w:rsidRPr="00577117" w:rsidRDefault="00B978E5" w:rsidP="00A66105">
            <w:pPr>
              <w:spacing w:after="120"/>
              <w:jc w:val="center"/>
              <w:rPr>
                <w:b/>
                <w:lang w:eastAsia="ru-RU"/>
              </w:rPr>
            </w:pPr>
            <w:r w:rsidRPr="00577117">
              <w:rPr>
                <w:b/>
                <w:lang w:eastAsia="ru-RU"/>
              </w:rPr>
              <w:t>Pakalpojums:</w:t>
            </w:r>
          </w:p>
        </w:tc>
        <w:tc>
          <w:tcPr>
            <w:tcW w:w="2977" w:type="dxa"/>
            <w:shd w:val="clear" w:color="auto" w:fill="D9D9D9"/>
            <w:vAlign w:val="center"/>
          </w:tcPr>
          <w:p w:rsidR="00B978E5" w:rsidRPr="00577117" w:rsidRDefault="00B978E5" w:rsidP="00B978E5">
            <w:pPr>
              <w:spacing w:after="120"/>
              <w:jc w:val="center"/>
              <w:rPr>
                <w:b/>
                <w:lang w:eastAsia="ru-RU"/>
              </w:rPr>
            </w:pPr>
            <w:r w:rsidRPr="00577117">
              <w:rPr>
                <w:b/>
                <w:lang w:eastAsia="ru-RU"/>
              </w:rPr>
              <w:t>*, **Cena par vienu cilvēkstundu EURO (bez PVN):</w:t>
            </w:r>
          </w:p>
        </w:tc>
        <w:tc>
          <w:tcPr>
            <w:tcW w:w="2659" w:type="dxa"/>
            <w:shd w:val="clear" w:color="auto" w:fill="D9D9D9"/>
            <w:vAlign w:val="center"/>
          </w:tcPr>
          <w:p w:rsidR="00B978E5" w:rsidRPr="00577117" w:rsidRDefault="00B978E5" w:rsidP="008450B2">
            <w:pPr>
              <w:spacing w:after="120"/>
              <w:jc w:val="center"/>
              <w:rPr>
                <w:b/>
                <w:lang w:eastAsia="ru-RU"/>
              </w:rPr>
            </w:pPr>
            <w:r w:rsidRPr="00577117">
              <w:rPr>
                <w:b/>
                <w:lang w:eastAsia="ru-RU"/>
              </w:rPr>
              <w:t xml:space="preserve">*Cena par </w:t>
            </w:r>
            <w:r w:rsidR="00A66105" w:rsidRPr="00577117">
              <w:rPr>
                <w:b/>
                <w:lang w:eastAsia="ru-RU"/>
              </w:rPr>
              <w:t>1</w:t>
            </w:r>
            <w:r w:rsidR="008450B2">
              <w:rPr>
                <w:b/>
                <w:lang w:eastAsia="ru-RU"/>
              </w:rPr>
              <w:t>4</w:t>
            </w:r>
            <w:r w:rsidR="00A66105" w:rsidRPr="00577117">
              <w:rPr>
                <w:b/>
                <w:lang w:eastAsia="ru-RU"/>
              </w:rPr>
              <w:t>00</w:t>
            </w:r>
            <w:r w:rsidRPr="00577117">
              <w:rPr>
                <w:b/>
                <w:lang w:eastAsia="ru-RU"/>
              </w:rPr>
              <w:t xml:space="preserve"> cilvēkstundām EURO (bez PVN):</w:t>
            </w:r>
          </w:p>
        </w:tc>
      </w:tr>
      <w:tr w:rsidR="00B978E5" w:rsidRPr="00577117" w:rsidTr="00147BB9">
        <w:tc>
          <w:tcPr>
            <w:tcW w:w="3686" w:type="dxa"/>
            <w:vAlign w:val="center"/>
          </w:tcPr>
          <w:p w:rsidR="00B978E5" w:rsidRPr="00577117" w:rsidRDefault="00B978E5" w:rsidP="00A66105">
            <w:pPr>
              <w:spacing w:after="120"/>
              <w:rPr>
                <w:lang w:eastAsia="ru-RU"/>
              </w:rPr>
            </w:pPr>
            <w:r w:rsidRPr="00577117">
              <w:rPr>
                <w:lang w:eastAsia="ru-RU"/>
              </w:rPr>
              <w:t xml:space="preserve">Izmaiņu pieprasījumu realizācija </w:t>
            </w:r>
          </w:p>
        </w:tc>
        <w:tc>
          <w:tcPr>
            <w:tcW w:w="2977" w:type="dxa"/>
          </w:tcPr>
          <w:p w:rsidR="00B978E5" w:rsidRPr="00577117" w:rsidRDefault="00B978E5" w:rsidP="00A66105">
            <w:pPr>
              <w:spacing w:after="120"/>
              <w:rPr>
                <w:lang w:eastAsia="ru-RU"/>
              </w:rPr>
            </w:pPr>
          </w:p>
        </w:tc>
        <w:tc>
          <w:tcPr>
            <w:tcW w:w="2659" w:type="dxa"/>
          </w:tcPr>
          <w:p w:rsidR="00B978E5" w:rsidRPr="00577117" w:rsidRDefault="00B978E5" w:rsidP="00A66105">
            <w:pPr>
              <w:spacing w:after="120"/>
              <w:rPr>
                <w:lang w:eastAsia="ru-RU"/>
              </w:rPr>
            </w:pPr>
            <w:r w:rsidRPr="00577117">
              <w:rPr>
                <w:sz w:val="22"/>
                <w:szCs w:val="22"/>
              </w:rPr>
              <w:t>∑2=</w:t>
            </w:r>
          </w:p>
        </w:tc>
      </w:tr>
    </w:tbl>
    <w:p w:rsidR="00B978E5" w:rsidRPr="00577117" w:rsidRDefault="00B978E5" w:rsidP="00B978E5">
      <w:pPr>
        <w:rPr>
          <w:color w:val="000000"/>
          <w:sz w:val="22"/>
          <w:szCs w:val="22"/>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2"/>
        <w:gridCol w:w="3544"/>
      </w:tblGrid>
      <w:tr w:rsidR="00B978E5" w:rsidRPr="00577117" w:rsidTr="00A66105">
        <w:trPr>
          <w:trHeight w:val="524"/>
        </w:trPr>
        <w:tc>
          <w:tcPr>
            <w:tcW w:w="5812" w:type="dxa"/>
            <w:vAlign w:val="center"/>
          </w:tcPr>
          <w:p w:rsidR="00B978E5" w:rsidRPr="00577117" w:rsidRDefault="00B978E5" w:rsidP="00A66105">
            <w:pPr>
              <w:spacing w:before="100" w:beforeAutospacing="1"/>
              <w:jc w:val="right"/>
              <w:rPr>
                <w:color w:val="000000"/>
                <w:spacing w:val="-7"/>
                <w:szCs w:val="24"/>
              </w:rPr>
            </w:pPr>
            <w:r w:rsidRPr="00577117">
              <w:rPr>
                <w:b/>
                <w:color w:val="000000"/>
                <w:szCs w:val="24"/>
              </w:rPr>
              <w:t>Pavisam kopā (</w:t>
            </w:r>
            <w:r w:rsidRPr="00577117">
              <w:rPr>
                <w:szCs w:val="24"/>
              </w:rPr>
              <w:t xml:space="preserve">∑1 + ∑2) </w:t>
            </w:r>
            <w:r w:rsidR="00147BB9" w:rsidRPr="00577117">
              <w:rPr>
                <w:szCs w:val="24"/>
              </w:rPr>
              <w:t>EURO</w:t>
            </w:r>
            <w:r w:rsidRPr="00577117">
              <w:rPr>
                <w:szCs w:val="24"/>
              </w:rPr>
              <w:t xml:space="preserve"> (bez PVN):   </w:t>
            </w:r>
          </w:p>
        </w:tc>
        <w:tc>
          <w:tcPr>
            <w:tcW w:w="3544" w:type="dxa"/>
          </w:tcPr>
          <w:p w:rsidR="00B978E5" w:rsidRPr="00577117" w:rsidRDefault="00B978E5" w:rsidP="00A66105">
            <w:pPr>
              <w:spacing w:before="100" w:beforeAutospacing="1" w:line="276" w:lineRule="auto"/>
              <w:rPr>
                <w:color w:val="000000"/>
                <w:szCs w:val="24"/>
              </w:rPr>
            </w:pPr>
          </w:p>
        </w:tc>
      </w:tr>
    </w:tbl>
    <w:p w:rsidR="00B978E5" w:rsidRPr="00577117" w:rsidRDefault="00B978E5" w:rsidP="00B978E5">
      <w:pPr>
        <w:rPr>
          <w:color w:val="000000"/>
          <w:sz w:val="22"/>
          <w:szCs w:val="22"/>
        </w:rPr>
      </w:pPr>
    </w:p>
    <w:p w:rsidR="00B978E5" w:rsidRPr="00577117" w:rsidRDefault="00B978E5" w:rsidP="00B978E5">
      <w:pPr>
        <w:rPr>
          <w:color w:val="000000"/>
          <w:sz w:val="22"/>
          <w:szCs w:val="22"/>
        </w:rPr>
      </w:pPr>
      <w:r w:rsidRPr="00577117">
        <w:rPr>
          <w:color w:val="000000"/>
          <w:sz w:val="22"/>
          <w:szCs w:val="22"/>
        </w:rPr>
        <w:t>*Aizpilda Pretendents, ņemot vērā tehniskās specifikācijas prasības. Cenā iekļauti visi tieši un netieši saistītie izdevumi un visi piemērojamie nodokļi un valsts noteiktie obligātie maksājumi, izņemot pievienotās vērtības nodokli.</w:t>
      </w:r>
    </w:p>
    <w:p w:rsidR="00B978E5" w:rsidRPr="00577117" w:rsidRDefault="00B978E5" w:rsidP="00B978E5">
      <w:pPr>
        <w:jc w:val="center"/>
        <w:rPr>
          <w:szCs w:val="24"/>
        </w:rPr>
      </w:pPr>
    </w:p>
    <w:p w:rsidR="00B978E5" w:rsidRPr="00577117" w:rsidRDefault="00B978E5" w:rsidP="00B978E5">
      <w:pPr>
        <w:rPr>
          <w:color w:val="FF0000"/>
          <w:sz w:val="22"/>
          <w:szCs w:val="22"/>
        </w:rPr>
      </w:pPr>
      <w:r w:rsidRPr="00577117">
        <w:rPr>
          <w:sz w:val="22"/>
          <w:szCs w:val="22"/>
        </w:rPr>
        <w:t xml:space="preserve">**Līguma darbības laikā cilvēkstundas likme, </w:t>
      </w:r>
      <w:r w:rsidR="00F15DA9" w:rsidRPr="00577117">
        <w:rPr>
          <w:sz w:val="22"/>
          <w:szCs w:val="22"/>
        </w:rPr>
        <w:t xml:space="preserve">kuru </w:t>
      </w:r>
      <w:r w:rsidRPr="00577117">
        <w:rPr>
          <w:sz w:val="22"/>
          <w:szCs w:val="22"/>
        </w:rPr>
        <w:t>Pasūtītājs piemēro, pasūtot Informācijas sistēmu pilnveidošanas vai izmaiņu veikšanas pakalpojumu, kas tiek veikta saskaņā ar Līgumu un uz atsevišķas Vienošanās pamata.</w:t>
      </w:r>
      <w:r w:rsidRPr="00577117">
        <w:rPr>
          <w:color w:val="FF0000"/>
          <w:sz w:val="22"/>
          <w:szCs w:val="22"/>
        </w:rPr>
        <w:t xml:space="preserve"> </w:t>
      </w:r>
      <w:r w:rsidRPr="00577117">
        <w:rPr>
          <w:sz w:val="22"/>
          <w:szCs w:val="22"/>
        </w:rPr>
        <w:t>Viena cilvēkstunda ir 60 minūtes.</w:t>
      </w:r>
    </w:p>
    <w:p w:rsidR="00B978E5" w:rsidRPr="00577117" w:rsidRDefault="00B978E5" w:rsidP="00B978E5"/>
    <w:p w:rsidR="00B978E5" w:rsidRPr="00577117" w:rsidRDefault="00B978E5" w:rsidP="00B978E5">
      <w:r w:rsidRPr="00577117">
        <w:t>Datums</w:t>
      </w:r>
    </w:p>
    <w:tbl>
      <w:tblPr>
        <w:tblW w:w="7087" w:type="dxa"/>
        <w:tblInd w:w="2235" w:type="dxa"/>
        <w:tblBorders>
          <w:insideH w:val="single" w:sz="4" w:space="0" w:color="000000"/>
          <w:insideV w:val="single" w:sz="4" w:space="0" w:color="000000"/>
        </w:tblBorders>
        <w:tblLayout w:type="fixed"/>
        <w:tblLook w:val="0000" w:firstRow="0" w:lastRow="0" w:firstColumn="0" w:lastColumn="0" w:noHBand="0" w:noVBand="0"/>
      </w:tblPr>
      <w:tblGrid>
        <w:gridCol w:w="3827"/>
        <w:gridCol w:w="3260"/>
      </w:tblGrid>
      <w:tr w:rsidR="00B978E5" w:rsidRPr="00577117" w:rsidTr="00A66105">
        <w:tc>
          <w:tcPr>
            <w:tcW w:w="3827" w:type="dxa"/>
          </w:tcPr>
          <w:p w:rsidR="00B978E5" w:rsidRPr="00577117" w:rsidRDefault="00B978E5" w:rsidP="00A66105">
            <w:pPr>
              <w:snapToGrid w:val="0"/>
              <w:jc w:val="right"/>
              <w:rPr>
                <w:szCs w:val="24"/>
              </w:rPr>
            </w:pPr>
            <w:r w:rsidRPr="00577117">
              <w:rPr>
                <w:szCs w:val="24"/>
                <w:vertAlign w:val="superscript"/>
              </w:rPr>
              <w:t>3</w:t>
            </w:r>
            <w:r w:rsidRPr="00577117">
              <w:rPr>
                <w:szCs w:val="24"/>
              </w:rPr>
              <w:t>Pretendenta paraksts:</w:t>
            </w:r>
          </w:p>
        </w:tc>
        <w:tc>
          <w:tcPr>
            <w:tcW w:w="3260" w:type="dxa"/>
          </w:tcPr>
          <w:p w:rsidR="00B978E5" w:rsidRPr="00577117" w:rsidRDefault="00B978E5" w:rsidP="00A66105">
            <w:pPr>
              <w:snapToGrid w:val="0"/>
            </w:pPr>
          </w:p>
        </w:tc>
      </w:tr>
      <w:tr w:rsidR="00B978E5" w:rsidRPr="00577117" w:rsidTr="00A66105">
        <w:tc>
          <w:tcPr>
            <w:tcW w:w="3827" w:type="dxa"/>
          </w:tcPr>
          <w:p w:rsidR="00B978E5" w:rsidRPr="00577117" w:rsidRDefault="00B978E5" w:rsidP="00A66105">
            <w:pPr>
              <w:snapToGrid w:val="0"/>
              <w:jc w:val="right"/>
              <w:rPr>
                <w:szCs w:val="24"/>
              </w:rPr>
            </w:pPr>
            <w:r w:rsidRPr="00577117">
              <w:rPr>
                <w:szCs w:val="24"/>
              </w:rPr>
              <w:t>Vārds, uzvārds:</w:t>
            </w:r>
          </w:p>
        </w:tc>
        <w:tc>
          <w:tcPr>
            <w:tcW w:w="3260" w:type="dxa"/>
          </w:tcPr>
          <w:p w:rsidR="00B978E5" w:rsidRPr="00577117" w:rsidRDefault="00B978E5" w:rsidP="00A66105">
            <w:pPr>
              <w:snapToGrid w:val="0"/>
            </w:pPr>
          </w:p>
        </w:tc>
      </w:tr>
      <w:tr w:rsidR="00B978E5" w:rsidRPr="00577117" w:rsidTr="00A66105">
        <w:tc>
          <w:tcPr>
            <w:tcW w:w="3827" w:type="dxa"/>
          </w:tcPr>
          <w:p w:rsidR="00B978E5" w:rsidRPr="00577117" w:rsidRDefault="00B978E5" w:rsidP="00A66105">
            <w:pPr>
              <w:snapToGrid w:val="0"/>
              <w:jc w:val="right"/>
              <w:rPr>
                <w:szCs w:val="24"/>
              </w:rPr>
            </w:pPr>
            <w:r w:rsidRPr="00577117">
              <w:rPr>
                <w:szCs w:val="24"/>
              </w:rPr>
              <w:t>Amats:</w:t>
            </w:r>
          </w:p>
        </w:tc>
        <w:tc>
          <w:tcPr>
            <w:tcW w:w="3260" w:type="dxa"/>
          </w:tcPr>
          <w:p w:rsidR="00B978E5" w:rsidRPr="00577117" w:rsidRDefault="00B978E5" w:rsidP="00A66105">
            <w:pPr>
              <w:snapToGrid w:val="0"/>
            </w:pPr>
          </w:p>
        </w:tc>
      </w:tr>
    </w:tbl>
    <w:p w:rsidR="00B978E5" w:rsidRPr="00577117" w:rsidRDefault="00B978E5" w:rsidP="00B978E5">
      <w:r w:rsidRPr="00577117">
        <w:tab/>
      </w:r>
      <w:r w:rsidRPr="00577117">
        <w:tab/>
      </w:r>
      <w:r w:rsidRPr="00577117">
        <w:tab/>
      </w:r>
      <w:r w:rsidRPr="00577117">
        <w:tab/>
      </w:r>
      <w:r w:rsidRPr="00577117">
        <w:tab/>
        <w:t>z.v.</w:t>
      </w:r>
      <w:r w:rsidRPr="00577117">
        <w:rPr>
          <w:szCs w:val="24"/>
        </w:rPr>
        <w:t>____________________</w:t>
      </w:r>
    </w:p>
    <w:p w:rsidR="00FB7029" w:rsidRPr="00577117" w:rsidRDefault="00B978E5" w:rsidP="00B978E5">
      <w:pPr>
        <w:pStyle w:val="Title"/>
        <w:jc w:val="left"/>
        <w:rPr>
          <w:sz w:val="22"/>
          <w:szCs w:val="22"/>
        </w:rPr>
      </w:pPr>
      <w:r w:rsidRPr="00577117">
        <w:rPr>
          <w:b/>
          <w:sz w:val="16"/>
          <w:szCs w:val="16"/>
          <w:vertAlign w:val="superscript"/>
        </w:rPr>
        <w:t xml:space="preserve">3 </w:t>
      </w:r>
      <w:r w:rsidRPr="00577117">
        <w:rPr>
          <w:sz w:val="16"/>
          <w:szCs w:val="16"/>
        </w:rPr>
        <w:t>Finanšu piedāvājumu paraksta Pretendentu pārstāvēt tiesīga persona vai pilnvarota persona (šādā gadījumā piedāvājumam obligāti jāpievieno pilnvara).</w:t>
      </w:r>
    </w:p>
    <w:p w:rsidR="00FB7029" w:rsidRPr="00577117" w:rsidRDefault="00FB7029" w:rsidP="000627BE">
      <w:pPr>
        <w:pStyle w:val="Title"/>
        <w:jc w:val="left"/>
        <w:rPr>
          <w:sz w:val="22"/>
          <w:szCs w:val="22"/>
        </w:rPr>
      </w:pPr>
    </w:p>
    <w:p w:rsidR="00BE0AFA" w:rsidRDefault="00BE0AFA">
      <w:pPr>
        <w:jc w:val="left"/>
        <w:rPr>
          <w:b/>
          <w:bCs/>
          <w:sz w:val="32"/>
        </w:rPr>
      </w:pPr>
      <w:r>
        <w:rPr>
          <w:b/>
          <w:bCs/>
          <w:sz w:val="32"/>
        </w:rPr>
        <w:br w:type="page"/>
      </w:r>
    </w:p>
    <w:p w:rsidR="00077103" w:rsidRPr="00577117" w:rsidRDefault="00077103" w:rsidP="008B021F">
      <w:pPr>
        <w:keepNext/>
        <w:suppressAutoHyphens/>
        <w:jc w:val="center"/>
        <w:rPr>
          <w:b/>
          <w:bCs/>
          <w:sz w:val="32"/>
        </w:rPr>
      </w:pPr>
      <w:r w:rsidRPr="00577117">
        <w:rPr>
          <w:b/>
          <w:bCs/>
          <w:sz w:val="32"/>
        </w:rPr>
        <w:t>II</w:t>
      </w:r>
      <w:r w:rsidR="00FB71FD" w:rsidRPr="00577117">
        <w:rPr>
          <w:b/>
          <w:bCs/>
          <w:sz w:val="32"/>
        </w:rPr>
        <w:t>I</w:t>
      </w:r>
      <w:r w:rsidR="00D1181D" w:rsidRPr="00577117">
        <w:rPr>
          <w:b/>
          <w:bCs/>
          <w:sz w:val="32"/>
        </w:rPr>
        <w:t xml:space="preserve"> n</w:t>
      </w:r>
      <w:r w:rsidRPr="00577117">
        <w:rPr>
          <w:b/>
          <w:bCs/>
          <w:sz w:val="32"/>
        </w:rPr>
        <w:t>odaļa</w:t>
      </w:r>
    </w:p>
    <w:p w:rsidR="008E11E1" w:rsidRPr="00577117" w:rsidRDefault="008E11E1" w:rsidP="008B021F">
      <w:pPr>
        <w:keepNext/>
        <w:suppressAutoHyphens/>
        <w:jc w:val="right"/>
        <w:rPr>
          <w:rFonts w:ascii="Calibri" w:eastAsia="Calibri" w:hAnsi="Calibri"/>
          <w:sz w:val="22"/>
          <w:szCs w:val="22"/>
        </w:rPr>
      </w:pPr>
    </w:p>
    <w:p w:rsidR="00586982" w:rsidRPr="00577117" w:rsidRDefault="00586982" w:rsidP="00147BB9">
      <w:pPr>
        <w:pStyle w:val="Heading1"/>
        <w:numPr>
          <w:ilvl w:val="0"/>
          <w:numId w:val="0"/>
        </w:numPr>
        <w:ind w:left="142"/>
        <w:jc w:val="center"/>
      </w:pPr>
      <w:bookmarkStart w:id="138" w:name="_Toc468358066"/>
      <w:r w:rsidRPr="00577117">
        <w:t>LĪGUMA PROJEKTS</w:t>
      </w:r>
      <w:bookmarkEnd w:id="138"/>
    </w:p>
    <w:p w:rsidR="00586982" w:rsidRPr="00577117" w:rsidRDefault="00586982" w:rsidP="00586982">
      <w:pPr>
        <w:jc w:val="center"/>
        <w:rPr>
          <w:b/>
          <w:bCs/>
          <w:szCs w:val="24"/>
        </w:rPr>
      </w:pPr>
    </w:p>
    <w:tbl>
      <w:tblPr>
        <w:tblW w:w="9108" w:type="dxa"/>
        <w:tblLook w:val="01E0" w:firstRow="1" w:lastRow="1" w:firstColumn="1" w:lastColumn="1" w:noHBand="0" w:noVBand="0"/>
      </w:tblPr>
      <w:tblGrid>
        <w:gridCol w:w="4440"/>
        <w:gridCol w:w="236"/>
        <w:gridCol w:w="4432"/>
      </w:tblGrid>
      <w:tr w:rsidR="00586982" w:rsidRPr="00577117" w:rsidTr="00A66105">
        <w:tc>
          <w:tcPr>
            <w:tcW w:w="4440" w:type="dxa"/>
            <w:vAlign w:val="center"/>
          </w:tcPr>
          <w:p w:rsidR="00586982" w:rsidRPr="00577117" w:rsidRDefault="00586982" w:rsidP="00A66105">
            <w:pPr>
              <w:pStyle w:val="Title"/>
              <w:jc w:val="left"/>
              <w:rPr>
                <w:sz w:val="24"/>
                <w:szCs w:val="24"/>
              </w:rPr>
            </w:pPr>
            <w:bookmarkStart w:id="139" w:name="OLE_LINK1"/>
            <w:bookmarkStart w:id="140" w:name="OLE_LINK2"/>
            <w:r w:rsidRPr="00577117">
              <w:rPr>
                <w:sz w:val="24"/>
                <w:szCs w:val="24"/>
              </w:rPr>
              <w:t>Pasūtītāja līgumu reģistrācijas</w:t>
            </w:r>
          </w:p>
          <w:p w:rsidR="00586982" w:rsidRPr="00577117" w:rsidRDefault="00586982" w:rsidP="00A66105">
            <w:pPr>
              <w:pStyle w:val="Title"/>
              <w:jc w:val="left"/>
              <w:rPr>
                <w:sz w:val="24"/>
                <w:szCs w:val="24"/>
              </w:rPr>
            </w:pPr>
            <w:r w:rsidRPr="00577117">
              <w:rPr>
                <w:sz w:val="24"/>
                <w:szCs w:val="24"/>
              </w:rPr>
              <w:t>uzskaites Nr. _____________</w:t>
            </w:r>
          </w:p>
        </w:tc>
        <w:tc>
          <w:tcPr>
            <w:tcW w:w="236" w:type="dxa"/>
            <w:vAlign w:val="center"/>
          </w:tcPr>
          <w:p w:rsidR="00586982" w:rsidRPr="00577117" w:rsidRDefault="00586982" w:rsidP="00A66105">
            <w:pPr>
              <w:pStyle w:val="Title"/>
              <w:rPr>
                <w:sz w:val="24"/>
                <w:szCs w:val="24"/>
              </w:rPr>
            </w:pPr>
          </w:p>
        </w:tc>
        <w:tc>
          <w:tcPr>
            <w:tcW w:w="4432" w:type="dxa"/>
            <w:vAlign w:val="center"/>
          </w:tcPr>
          <w:p w:rsidR="00586982" w:rsidRPr="00577117" w:rsidRDefault="00586982" w:rsidP="00A66105">
            <w:pPr>
              <w:pStyle w:val="Title"/>
              <w:jc w:val="right"/>
              <w:rPr>
                <w:sz w:val="24"/>
                <w:szCs w:val="24"/>
              </w:rPr>
            </w:pPr>
            <w:r w:rsidRPr="00577117">
              <w:rPr>
                <w:sz w:val="24"/>
                <w:szCs w:val="24"/>
              </w:rPr>
              <w:t xml:space="preserve">Piegādātāja līgumu reģistrācijas </w:t>
            </w:r>
          </w:p>
          <w:p w:rsidR="00586982" w:rsidRPr="00577117" w:rsidRDefault="00586982" w:rsidP="00A66105">
            <w:pPr>
              <w:pStyle w:val="Title"/>
              <w:jc w:val="right"/>
              <w:rPr>
                <w:sz w:val="24"/>
                <w:szCs w:val="24"/>
              </w:rPr>
            </w:pPr>
            <w:r w:rsidRPr="00577117">
              <w:rPr>
                <w:sz w:val="24"/>
                <w:szCs w:val="24"/>
              </w:rPr>
              <w:t>uzskaites Nr._________</w:t>
            </w:r>
          </w:p>
        </w:tc>
      </w:tr>
    </w:tbl>
    <w:bookmarkEnd w:id="139"/>
    <w:bookmarkEnd w:id="140"/>
    <w:p w:rsidR="00586982" w:rsidRPr="00577117" w:rsidRDefault="00586982" w:rsidP="00586982">
      <w:pPr>
        <w:spacing w:before="120" w:after="120" w:line="320" w:lineRule="atLeast"/>
        <w:rPr>
          <w:szCs w:val="24"/>
        </w:rPr>
      </w:pPr>
      <w:r w:rsidRPr="00577117">
        <w:rPr>
          <w:szCs w:val="24"/>
        </w:rPr>
        <w:t xml:space="preserve">Rīgā, </w:t>
      </w:r>
      <w:r w:rsidRPr="00577117">
        <w:rPr>
          <w:szCs w:val="24"/>
        </w:rPr>
        <w:tab/>
      </w:r>
      <w:r w:rsidRPr="00577117">
        <w:rPr>
          <w:szCs w:val="24"/>
        </w:rPr>
        <w:tab/>
      </w:r>
      <w:r w:rsidRPr="00577117">
        <w:rPr>
          <w:szCs w:val="24"/>
        </w:rPr>
        <w:tab/>
      </w:r>
      <w:r w:rsidRPr="00577117">
        <w:rPr>
          <w:szCs w:val="24"/>
        </w:rPr>
        <w:tab/>
      </w:r>
      <w:r w:rsidRPr="00577117">
        <w:rPr>
          <w:szCs w:val="24"/>
        </w:rPr>
        <w:tab/>
      </w:r>
      <w:r w:rsidRPr="00577117">
        <w:rPr>
          <w:szCs w:val="24"/>
        </w:rPr>
        <w:tab/>
      </w:r>
      <w:r w:rsidRPr="00577117">
        <w:rPr>
          <w:szCs w:val="24"/>
        </w:rPr>
        <w:tab/>
      </w:r>
      <w:r w:rsidRPr="00577117">
        <w:rPr>
          <w:szCs w:val="24"/>
        </w:rPr>
        <w:tab/>
        <w:t xml:space="preserve">        </w:t>
      </w:r>
      <w:r w:rsidRPr="009B5482">
        <w:rPr>
          <w:szCs w:val="24"/>
        </w:rPr>
        <w:t>201</w:t>
      </w:r>
      <w:r w:rsidR="002F6FA7" w:rsidRPr="009B5482">
        <w:rPr>
          <w:szCs w:val="24"/>
        </w:rPr>
        <w:t>7</w:t>
      </w:r>
      <w:r w:rsidRPr="009B5482">
        <w:rPr>
          <w:szCs w:val="24"/>
        </w:rPr>
        <w:t>.gada ___.___________</w:t>
      </w:r>
    </w:p>
    <w:p w:rsidR="00586982" w:rsidRPr="00577117" w:rsidRDefault="00586982" w:rsidP="00586982">
      <w:pPr>
        <w:spacing w:before="120" w:after="120" w:line="320" w:lineRule="atLeast"/>
        <w:rPr>
          <w:szCs w:val="24"/>
        </w:rPr>
      </w:pPr>
    </w:p>
    <w:p w:rsidR="00586982" w:rsidRPr="00577117" w:rsidRDefault="00586982" w:rsidP="00586982">
      <w:pPr>
        <w:overflowPunct w:val="0"/>
        <w:autoSpaceDE w:val="0"/>
        <w:autoSpaceDN w:val="0"/>
        <w:adjustRightInd w:val="0"/>
        <w:rPr>
          <w:szCs w:val="24"/>
        </w:rPr>
      </w:pPr>
      <w:r w:rsidRPr="00577117">
        <w:rPr>
          <w:b/>
          <w:szCs w:val="24"/>
        </w:rPr>
        <w:t>Slimību profilakses un kontroles centrs</w:t>
      </w:r>
      <w:r w:rsidRPr="00577117">
        <w:rPr>
          <w:szCs w:val="24"/>
        </w:rPr>
        <w:t xml:space="preserve">, reģistrācijas numurs 90009756700, juridiskā adrese: Duntes ielā 22, Rīgā, LV – 1005, tā direktores </w:t>
      </w:r>
      <w:r w:rsidR="009B5482">
        <w:rPr>
          <w:szCs w:val="24"/>
        </w:rPr>
        <w:t>Ivetas Gavares</w:t>
      </w:r>
      <w:r w:rsidRPr="00577117">
        <w:rPr>
          <w:szCs w:val="24"/>
        </w:rPr>
        <w:t xml:space="preserve"> personā,</w:t>
      </w:r>
      <w:r w:rsidRPr="00577117">
        <w:rPr>
          <w:bCs/>
          <w:iCs/>
          <w:szCs w:val="24"/>
        </w:rPr>
        <w:t xml:space="preserve"> kura rīkojas </w:t>
      </w:r>
      <w:r w:rsidRPr="00577117">
        <w:rPr>
          <w:szCs w:val="24"/>
        </w:rPr>
        <w:t xml:space="preserve">saskaņā ar Ministru kabineta 2012.gada 3.aprīļa noteikumiem Nr.241 „Slimību profilakses un kontroles centra nolikums”, turpmāk - Pasūtītājs, no vienas puses, un </w:t>
      </w:r>
    </w:p>
    <w:p w:rsidR="00586982" w:rsidRPr="00577117" w:rsidRDefault="00586982" w:rsidP="00586982">
      <w:pPr>
        <w:rPr>
          <w:szCs w:val="24"/>
        </w:rPr>
      </w:pPr>
      <w:r w:rsidRPr="00577117">
        <w:rPr>
          <w:b/>
          <w:szCs w:val="24"/>
        </w:rPr>
        <w:t>Izpildītāja nosaukums,</w:t>
      </w:r>
      <w:r w:rsidRPr="00577117">
        <w:rPr>
          <w:szCs w:val="24"/>
        </w:rPr>
        <w:t xml:space="preserve"> reģistrācijas numurs ___________, juridiskā adrese: _______, tās </w:t>
      </w:r>
      <w:r w:rsidRPr="00577117">
        <w:rPr>
          <w:i/>
          <w:szCs w:val="24"/>
        </w:rPr>
        <w:t xml:space="preserve">/amats, vārds, uzvārds/ </w:t>
      </w:r>
      <w:r w:rsidRPr="00577117">
        <w:rPr>
          <w:szCs w:val="24"/>
        </w:rPr>
        <w:t xml:space="preserve">personā, kura rīkojas uz __________ pamata, turpmāk – Izpildītājs, no otras puses, </w:t>
      </w:r>
    </w:p>
    <w:p w:rsidR="00586982" w:rsidRPr="00577117" w:rsidRDefault="00586982" w:rsidP="00147BB9">
      <w:pPr>
        <w:rPr>
          <w:color w:val="000000"/>
          <w:szCs w:val="24"/>
        </w:rPr>
      </w:pPr>
      <w:r w:rsidRPr="00577117">
        <w:rPr>
          <w:color w:val="000000"/>
          <w:szCs w:val="24"/>
        </w:rPr>
        <w:t>turpmāk abi kopā – Puses, katrs atsevišķi – Puse, pamatojoties uz atklāta konkursa „</w:t>
      </w:r>
      <w:r w:rsidR="00147BB9" w:rsidRPr="00577117">
        <w:t xml:space="preserve"> </w:t>
      </w:r>
      <w:r w:rsidR="00147BB9" w:rsidRPr="00577117">
        <w:rPr>
          <w:bCs/>
          <w:szCs w:val="24"/>
        </w:rPr>
        <w:t>Par Slimību profilakses un kontroles centra informācijas sistēmu uzturēšanu, papildinājumu un izmaiņu veikšanu</w:t>
      </w:r>
      <w:r w:rsidRPr="00577117">
        <w:rPr>
          <w:color w:val="000000"/>
          <w:szCs w:val="24"/>
        </w:rPr>
        <w:t xml:space="preserve">”, identifikācijas Nr. </w:t>
      </w:r>
      <w:r w:rsidR="003C234B">
        <w:rPr>
          <w:color w:val="000000"/>
          <w:szCs w:val="24"/>
        </w:rPr>
        <w:t>SPKC 2016/24</w:t>
      </w:r>
      <w:r w:rsidRPr="00577117">
        <w:rPr>
          <w:color w:val="000000"/>
          <w:szCs w:val="24"/>
        </w:rPr>
        <w:t>, rezultātiem, izsakot savu brīvo gribu, bez viltus, maldības vai spaidiem, noslēdz šādu līgumu, turpmāk – Līgums, par turpmāko:</w:t>
      </w:r>
    </w:p>
    <w:p w:rsidR="00586982" w:rsidRPr="00577117" w:rsidRDefault="00586982" w:rsidP="00586982">
      <w:pPr>
        <w:rPr>
          <w:szCs w:val="24"/>
        </w:rPr>
      </w:pPr>
    </w:p>
    <w:p w:rsidR="00586982" w:rsidRPr="00577117" w:rsidRDefault="00586982" w:rsidP="00586982">
      <w:pPr>
        <w:widowControl w:val="0"/>
        <w:numPr>
          <w:ilvl w:val="0"/>
          <w:numId w:val="25"/>
        </w:numPr>
        <w:tabs>
          <w:tab w:val="clear" w:pos="360"/>
        </w:tabs>
        <w:ind w:left="0" w:firstLine="0"/>
        <w:contextualSpacing/>
        <w:jc w:val="center"/>
        <w:rPr>
          <w:bCs/>
          <w:kern w:val="22"/>
          <w:szCs w:val="24"/>
        </w:rPr>
      </w:pPr>
      <w:r w:rsidRPr="00577117">
        <w:rPr>
          <w:b/>
          <w:kern w:val="22"/>
          <w:szCs w:val="24"/>
        </w:rPr>
        <w:t>Līguma priekšmets</w:t>
      </w:r>
    </w:p>
    <w:p w:rsidR="00586982" w:rsidRPr="00577117" w:rsidRDefault="00586982" w:rsidP="00586982">
      <w:pPr>
        <w:pStyle w:val="Title"/>
        <w:widowControl w:val="0"/>
        <w:numPr>
          <w:ilvl w:val="1"/>
          <w:numId w:val="25"/>
        </w:numPr>
        <w:tabs>
          <w:tab w:val="clear" w:pos="360"/>
        </w:tabs>
        <w:ind w:left="426" w:hanging="426"/>
        <w:contextualSpacing/>
        <w:jc w:val="both"/>
        <w:rPr>
          <w:kern w:val="22"/>
          <w:sz w:val="24"/>
        </w:rPr>
      </w:pPr>
      <w:r w:rsidRPr="00577117">
        <w:rPr>
          <w:kern w:val="22"/>
          <w:sz w:val="24"/>
        </w:rPr>
        <w:t xml:space="preserve">Pasūtītājs uzdod un Izpildītājs par atlīdzību apņemas veikt </w:t>
      </w:r>
      <w:r w:rsidRPr="00577117">
        <w:rPr>
          <w:sz w:val="24"/>
        </w:rPr>
        <w:t>Slimību profilakses un kontroles centra informācijas sistēmu, turpmāk – Informācijas sistēmas, t.i.:</w:t>
      </w:r>
    </w:p>
    <w:p w:rsidR="002F6FA7" w:rsidRPr="00BE0AFA" w:rsidRDefault="00586982" w:rsidP="00586982">
      <w:pPr>
        <w:pStyle w:val="BodyText"/>
        <w:numPr>
          <w:ilvl w:val="2"/>
          <w:numId w:val="25"/>
        </w:numPr>
        <w:tabs>
          <w:tab w:val="clear" w:pos="360"/>
          <w:tab w:val="left" w:pos="1134"/>
        </w:tabs>
        <w:spacing w:before="0"/>
        <w:ind w:left="851" w:hanging="284"/>
        <w:jc w:val="both"/>
        <w:rPr>
          <w:bCs/>
          <w:szCs w:val="24"/>
        </w:rPr>
      </w:pPr>
      <w:r w:rsidRPr="00BE0AFA">
        <w:t>Ar noteiktām slimībām slimojošo pacientu reģistra</w:t>
      </w:r>
      <w:r w:rsidR="002F6FA7" w:rsidRPr="00BE0AFA">
        <w:rPr>
          <w:lang w:val="lv-LV"/>
        </w:rPr>
        <w:t>:</w:t>
      </w:r>
    </w:p>
    <w:p w:rsidR="00586982" w:rsidRPr="00BE0AFA" w:rsidRDefault="00174AAD" w:rsidP="00904860">
      <w:pPr>
        <w:pStyle w:val="BodyText"/>
        <w:numPr>
          <w:ilvl w:val="0"/>
          <w:numId w:val="45"/>
        </w:numPr>
        <w:spacing w:before="0"/>
        <w:ind w:left="1560" w:hanging="425"/>
        <w:jc w:val="both"/>
        <w:rPr>
          <w:bCs/>
          <w:szCs w:val="24"/>
        </w:rPr>
      </w:pPr>
      <w:r w:rsidRPr="00BE0AFA">
        <w:rPr>
          <w:szCs w:val="24"/>
          <w:lang w:val="lv-LV"/>
        </w:rPr>
        <w:t>a</w:t>
      </w:r>
      <w:r w:rsidR="002F6FA7" w:rsidRPr="00BE0AFA">
        <w:rPr>
          <w:szCs w:val="24"/>
        </w:rPr>
        <w:t>r personificētiem datiem – par pacientiem ar C hepatītu (līdz brīdim, kad tie tiek migrēti uz Vienotās veselības informācijas sistēmu)</w:t>
      </w:r>
      <w:r w:rsidR="00586982" w:rsidRPr="00BE0AFA">
        <w:t>;</w:t>
      </w:r>
    </w:p>
    <w:p w:rsidR="002F6FA7" w:rsidRPr="00BE0AFA" w:rsidRDefault="00174AAD" w:rsidP="00904860">
      <w:pPr>
        <w:pStyle w:val="BodyText"/>
        <w:numPr>
          <w:ilvl w:val="0"/>
          <w:numId w:val="45"/>
        </w:numPr>
        <w:tabs>
          <w:tab w:val="left" w:pos="1560"/>
        </w:tabs>
        <w:spacing w:before="0"/>
        <w:ind w:left="1560" w:hanging="425"/>
        <w:jc w:val="both"/>
        <w:rPr>
          <w:bCs/>
          <w:szCs w:val="24"/>
        </w:rPr>
      </w:pPr>
      <w:r w:rsidRPr="00BE0AFA">
        <w:rPr>
          <w:szCs w:val="24"/>
          <w:lang w:val="lv-LV"/>
        </w:rPr>
        <w:t>a</w:t>
      </w:r>
      <w:r w:rsidR="002F6FA7" w:rsidRPr="00BE0AFA">
        <w:rPr>
          <w:szCs w:val="24"/>
        </w:rPr>
        <w:t>r personificētiem datiem – pārējām slimību grupām, izņemot C hepatīta pacientus (uzturēšana jānodrošina līdz 2017.gada 1.</w:t>
      </w:r>
      <w:r w:rsidR="00E526CC" w:rsidRPr="00BE0AFA">
        <w:rPr>
          <w:szCs w:val="24"/>
          <w:lang w:val="lv-LV"/>
        </w:rPr>
        <w:t>septembrim)</w:t>
      </w:r>
      <w:r w:rsidR="002F6FA7" w:rsidRPr="00BE0AFA">
        <w:rPr>
          <w:szCs w:val="24"/>
          <w:lang w:val="lv-LV"/>
        </w:rPr>
        <w:t>;</w:t>
      </w:r>
    </w:p>
    <w:p w:rsidR="00586982" w:rsidRPr="00BE0AFA" w:rsidRDefault="00586982" w:rsidP="00586982">
      <w:pPr>
        <w:pStyle w:val="BodyText"/>
        <w:numPr>
          <w:ilvl w:val="2"/>
          <w:numId w:val="25"/>
        </w:numPr>
        <w:tabs>
          <w:tab w:val="clear" w:pos="360"/>
          <w:tab w:val="left" w:pos="1134"/>
        </w:tabs>
        <w:spacing w:before="0"/>
        <w:ind w:left="851" w:hanging="284"/>
        <w:jc w:val="both"/>
        <w:rPr>
          <w:bCs/>
          <w:szCs w:val="24"/>
        </w:rPr>
      </w:pPr>
      <w:r w:rsidRPr="00BE0AFA">
        <w:rPr>
          <w:lang w:eastAsia="ru-RU"/>
        </w:rPr>
        <w:t>Iedzīvotāju genoma valsts reģistra;</w:t>
      </w:r>
    </w:p>
    <w:p w:rsidR="00586982" w:rsidRPr="00577117" w:rsidRDefault="00586982" w:rsidP="00586982">
      <w:pPr>
        <w:pStyle w:val="BodyText"/>
        <w:numPr>
          <w:ilvl w:val="2"/>
          <w:numId w:val="25"/>
        </w:numPr>
        <w:tabs>
          <w:tab w:val="clear" w:pos="360"/>
          <w:tab w:val="left" w:pos="1134"/>
        </w:tabs>
        <w:spacing w:before="0"/>
        <w:ind w:left="851" w:hanging="284"/>
        <w:jc w:val="both"/>
        <w:rPr>
          <w:bCs/>
          <w:szCs w:val="24"/>
        </w:rPr>
      </w:pPr>
      <w:r w:rsidRPr="00577117">
        <w:rPr>
          <w:lang w:eastAsia="ru-RU"/>
        </w:rPr>
        <w:t>Latvijas iedzīvotāju nāves cēloņu datu bāzes;</w:t>
      </w:r>
    </w:p>
    <w:p w:rsidR="00586982" w:rsidRPr="00577117" w:rsidRDefault="00586982" w:rsidP="00586982">
      <w:pPr>
        <w:pStyle w:val="BodyText"/>
        <w:numPr>
          <w:ilvl w:val="2"/>
          <w:numId w:val="25"/>
        </w:numPr>
        <w:tabs>
          <w:tab w:val="clear" w:pos="360"/>
          <w:tab w:val="left" w:pos="1134"/>
        </w:tabs>
        <w:spacing w:before="0"/>
        <w:ind w:left="851" w:hanging="284"/>
        <w:jc w:val="both"/>
        <w:rPr>
          <w:bCs/>
          <w:szCs w:val="24"/>
        </w:rPr>
      </w:pPr>
      <w:r w:rsidRPr="00577117">
        <w:rPr>
          <w:lang w:eastAsia="ru-RU"/>
        </w:rPr>
        <w:t>Valsts statistikas pārskatu datu bāzes;</w:t>
      </w:r>
    </w:p>
    <w:p w:rsidR="00586982" w:rsidRPr="00577117" w:rsidRDefault="00586982" w:rsidP="00586982">
      <w:pPr>
        <w:pStyle w:val="BodyText"/>
        <w:numPr>
          <w:ilvl w:val="2"/>
          <w:numId w:val="25"/>
        </w:numPr>
        <w:tabs>
          <w:tab w:val="clear" w:pos="360"/>
          <w:tab w:val="left" w:pos="1134"/>
        </w:tabs>
        <w:spacing w:before="0"/>
        <w:ind w:left="851" w:hanging="284"/>
        <w:jc w:val="both"/>
        <w:rPr>
          <w:bCs/>
          <w:szCs w:val="24"/>
          <w:lang w:eastAsia="en-US"/>
        </w:rPr>
      </w:pPr>
      <w:r w:rsidRPr="00577117">
        <w:rPr>
          <w:lang w:eastAsia="ru-RU"/>
        </w:rPr>
        <w:t>Jaundzimušo un bērnu slimību reģistra</w:t>
      </w:r>
      <w:r w:rsidR="00F15DA9" w:rsidRPr="00577117">
        <w:rPr>
          <w:lang w:eastAsia="ru-RU"/>
        </w:rPr>
        <w:t>;</w:t>
      </w:r>
    </w:p>
    <w:p w:rsidR="00F15DA9" w:rsidRPr="00577117" w:rsidRDefault="00F15DA9" w:rsidP="00586982">
      <w:pPr>
        <w:pStyle w:val="BodyText"/>
        <w:numPr>
          <w:ilvl w:val="2"/>
          <w:numId w:val="25"/>
        </w:numPr>
        <w:tabs>
          <w:tab w:val="clear" w:pos="360"/>
          <w:tab w:val="left" w:pos="1134"/>
        </w:tabs>
        <w:spacing w:before="0"/>
        <w:ind w:left="851" w:hanging="284"/>
        <w:jc w:val="both"/>
        <w:rPr>
          <w:bCs/>
          <w:szCs w:val="24"/>
        </w:rPr>
      </w:pPr>
      <w:r w:rsidRPr="00577117">
        <w:rPr>
          <w:szCs w:val="24"/>
        </w:rPr>
        <w:t>SSK-10 klasifikācijas datubāze</w:t>
      </w:r>
      <w:r w:rsidR="0065677B">
        <w:rPr>
          <w:szCs w:val="24"/>
          <w:lang w:val="lv-LV"/>
        </w:rPr>
        <w:t>s</w:t>
      </w:r>
    </w:p>
    <w:p w:rsidR="00586982" w:rsidRPr="00577117" w:rsidRDefault="00586982" w:rsidP="00586982">
      <w:pPr>
        <w:pStyle w:val="Title"/>
        <w:widowControl w:val="0"/>
        <w:ind w:left="425"/>
        <w:contextualSpacing/>
        <w:jc w:val="both"/>
        <w:rPr>
          <w:sz w:val="24"/>
        </w:rPr>
      </w:pPr>
      <w:r w:rsidRPr="00577117">
        <w:rPr>
          <w:sz w:val="24"/>
        </w:rPr>
        <w:t xml:space="preserve">uzturēšanu, pilnveidošanu un izmaiņas, </w:t>
      </w:r>
      <w:r w:rsidRPr="00577117">
        <w:rPr>
          <w:kern w:val="22"/>
          <w:sz w:val="24"/>
        </w:rPr>
        <w:t xml:space="preserve">saskaņā ar </w:t>
      </w:r>
      <w:r w:rsidRPr="00577117">
        <w:rPr>
          <w:sz w:val="24"/>
        </w:rPr>
        <w:t>Līguma noteikumiem, pielikumiem un Pasūtītāja norādījumiem,</w:t>
      </w:r>
      <w:r w:rsidRPr="00577117">
        <w:rPr>
          <w:kern w:val="22"/>
          <w:sz w:val="24"/>
        </w:rPr>
        <w:t xml:space="preserve"> turpmāk –Pakalpojums</w:t>
      </w:r>
      <w:r w:rsidRPr="00577117">
        <w:rPr>
          <w:sz w:val="24"/>
        </w:rPr>
        <w:t>.</w:t>
      </w:r>
    </w:p>
    <w:p w:rsidR="00586982" w:rsidRPr="00577117" w:rsidRDefault="00586982" w:rsidP="00586982">
      <w:pPr>
        <w:pStyle w:val="Title"/>
        <w:widowControl w:val="0"/>
        <w:numPr>
          <w:ilvl w:val="1"/>
          <w:numId w:val="25"/>
        </w:numPr>
        <w:contextualSpacing/>
        <w:jc w:val="both"/>
        <w:rPr>
          <w:kern w:val="22"/>
          <w:sz w:val="24"/>
        </w:rPr>
      </w:pPr>
      <w:r w:rsidRPr="00577117">
        <w:rPr>
          <w:sz w:val="24"/>
        </w:rPr>
        <w:t>Informācijas sistēmu uzturēšana, turpmāk – Sistēmu uzturēšanas pakalpojums, ietver:</w:t>
      </w:r>
    </w:p>
    <w:p w:rsidR="00586982" w:rsidRPr="00577117" w:rsidRDefault="00586982" w:rsidP="00586982">
      <w:pPr>
        <w:pStyle w:val="ListParagraph"/>
        <w:keepLines/>
        <w:numPr>
          <w:ilvl w:val="2"/>
          <w:numId w:val="25"/>
        </w:numPr>
        <w:tabs>
          <w:tab w:val="clear" w:pos="360"/>
        </w:tabs>
        <w:ind w:left="1134" w:hanging="567"/>
        <w:jc w:val="both"/>
        <w:rPr>
          <w:rFonts w:ascii="Times New Roman" w:hAnsi="Times New Roman"/>
          <w:sz w:val="24"/>
          <w:szCs w:val="24"/>
        </w:rPr>
      </w:pPr>
      <w:r w:rsidRPr="00577117">
        <w:rPr>
          <w:rFonts w:ascii="Times New Roman" w:hAnsi="Times New Roman"/>
          <w:sz w:val="24"/>
          <w:szCs w:val="24"/>
        </w:rPr>
        <w:t>reģistrēt problēmas, nodrošināt to uzskaiti un notikumu izsekojamību;</w:t>
      </w:r>
    </w:p>
    <w:p w:rsidR="00586982" w:rsidRPr="00577117" w:rsidRDefault="00586982" w:rsidP="00586982">
      <w:pPr>
        <w:pStyle w:val="ListParagraph"/>
        <w:keepLines/>
        <w:numPr>
          <w:ilvl w:val="2"/>
          <w:numId w:val="25"/>
        </w:numPr>
        <w:tabs>
          <w:tab w:val="clear" w:pos="360"/>
        </w:tabs>
        <w:ind w:left="1134" w:hanging="567"/>
        <w:jc w:val="both"/>
        <w:rPr>
          <w:rFonts w:ascii="Times New Roman" w:hAnsi="Times New Roman"/>
          <w:sz w:val="24"/>
          <w:szCs w:val="24"/>
        </w:rPr>
      </w:pPr>
      <w:r w:rsidRPr="00577117">
        <w:rPr>
          <w:rFonts w:ascii="Times New Roman" w:hAnsi="Times New Roman"/>
          <w:sz w:val="24"/>
          <w:szCs w:val="24"/>
        </w:rPr>
        <w:t>novērst visas atklātās programmas kļūdas un problēmas, kuras Pasūtītājs iesniedz Izpildītājam, aizpildot Kļūdas ziņojuma formu un nosūtot pa faksu_______</w:t>
      </w:r>
      <w:r w:rsidR="0053306A">
        <w:rPr>
          <w:rFonts w:ascii="Times New Roman" w:hAnsi="Times New Roman"/>
          <w:sz w:val="24"/>
          <w:szCs w:val="24"/>
        </w:rPr>
        <w:t xml:space="preserve"> </w:t>
      </w:r>
      <w:r w:rsidRPr="00577117">
        <w:rPr>
          <w:rFonts w:ascii="Times New Roman" w:hAnsi="Times New Roman"/>
          <w:sz w:val="24"/>
          <w:szCs w:val="24"/>
        </w:rPr>
        <w:t>un/vai e-</w:t>
      </w:r>
      <w:r w:rsidR="00D945F0" w:rsidRPr="00577117">
        <w:rPr>
          <w:rFonts w:ascii="Times New Roman" w:hAnsi="Times New Roman"/>
          <w:sz w:val="24"/>
          <w:szCs w:val="24"/>
        </w:rPr>
        <w:t>pastu</w:t>
      </w:r>
      <w:r w:rsidRPr="00577117">
        <w:rPr>
          <w:rFonts w:ascii="Times New Roman" w:hAnsi="Times New Roman"/>
          <w:sz w:val="24"/>
          <w:szCs w:val="24"/>
        </w:rPr>
        <w:t>: _____________, un/vai reģistrējot problēmu pieteikumu apstrādes sistēmā;</w:t>
      </w:r>
    </w:p>
    <w:p w:rsidR="00586982" w:rsidRPr="00577117" w:rsidRDefault="00586982" w:rsidP="00586982">
      <w:pPr>
        <w:pStyle w:val="ListParagraph"/>
        <w:keepLines/>
        <w:numPr>
          <w:ilvl w:val="2"/>
          <w:numId w:val="25"/>
        </w:numPr>
        <w:tabs>
          <w:tab w:val="clear" w:pos="360"/>
        </w:tabs>
        <w:ind w:left="1134" w:hanging="567"/>
        <w:jc w:val="both"/>
        <w:rPr>
          <w:rFonts w:ascii="Times New Roman" w:hAnsi="Times New Roman"/>
          <w:sz w:val="24"/>
          <w:szCs w:val="24"/>
        </w:rPr>
      </w:pPr>
      <w:r w:rsidRPr="00577117">
        <w:rPr>
          <w:rFonts w:ascii="Times New Roman" w:hAnsi="Times New Roman"/>
          <w:sz w:val="24"/>
          <w:szCs w:val="24"/>
        </w:rPr>
        <w:t>nodrošināt Pasūtītājam bezmaksas konsultācijas pa telefonu saistībā ar programmas izmantošanu;</w:t>
      </w:r>
    </w:p>
    <w:p w:rsidR="00586982" w:rsidRPr="00577117" w:rsidRDefault="00586982" w:rsidP="00586982">
      <w:pPr>
        <w:pStyle w:val="ListParagraph"/>
        <w:keepLines/>
        <w:numPr>
          <w:ilvl w:val="2"/>
          <w:numId w:val="25"/>
        </w:numPr>
        <w:tabs>
          <w:tab w:val="clear" w:pos="360"/>
        </w:tabs>
        <w:ind w:left="1134" w:hanging="567"/>
        <w:jc w:val="both"/>
        <w:rPr>
          <w:rFonts w:ascii="Times New Roman" w:hAnsi="Times New Roman"/>
          <w:sz w:val="24"/>
          <w:szCs w:val="24"/>
        </w:rPr>
      </w:pPr>
      <w:r w:rsidRPr="00577117">
        <w:rPr>
          <w:rFonts w:ascii="Times New Roman" w:hAnsi="Times New Roman"/>
          <w:sz w:val="24"/>
          <w:szCs w:val="24"/>
        </w:rPr>
        <w:t>problēmu reģistra uzturēšanu.</w:t>
      </w:r>
    </w:p>
    <w:p w:rsidR="00586982" w:rsidRPr="00577117" w:rsidRDefault="00586982" w:rsidP="00586982">
      <w:pPr>
        <w:pStyle w:val="Title"/>
        <w:widowControl w:val="0"/>
        <w:numPr>
          <w:ilvl w:val="1"/>
          <w:numId w:val="25"/>
        </w:numPr>
        <w:contextualSpacing/>
        <w:jc w:val="both"/>
        <w:rPr>
          <w:kern w:val="22"/>
          <w:sz w:val="24"/>
        </w:rPr>
      </w:pPr>
      <w:r w:rsidRPr="00577117">
        <w:rPr>
          <w:sz w:val="24"/>
        </w:rPr>
        <w:t>Informācijas sistēmu papildināšana un izmaiņu veikšana, turpmāk – Sistēmu papildināšanas pakalpojums, ietver:</w:t>
      </w:r>
    </w:p>
    <w:p w:rsidR="00586982" w:rsidRPr="00577117" w:rsidRDefault="00586982" w:rsidP="00586982">
      <w:pPr>
        <w:pStyle w:val="ListParagraph"/>
        <w:keepLines/>
        <w:numPr>
          <w:ilvl w:val="2"/>
          <w:numId w:val="25"/>
        </w:numPr>
        <w:tabs>
          <w:tab w:val="clear" w:pos="360"/>
        </w:tabs>
        <w:ind w:left="1134" w:hanging="567"/>
        <w:rPr>
          <w:rFonts w:ascii="Times New Roman" w:hAnsi="Times New Roman"/>
          <w:sz w:val="24"/>
          <w:szCs w:val="24"/>
        </w:rPr>
      </w:pPr>
      <w:r w:rsidRPr="00577117">
        <w:rPr>
          <w:rFonts w:ascii="Times New Roman" w:hAnsi="Times New Roman"/>
          <w:sz w:val="24"/>
          <w:szCs w:val="24"/>
        </w:rPr>
        <w:t>papildināt esošās lietojumprogrammas;</w:t>
      </w:r>
    </w:p>
    <w:p w:rsidR="00586982" w:rsidRPr="00577117" w:rsidRDefault="00586982" w:rsidP="00586982">
      <w:pPr>
        <w:pStyle w:val="ListParagraph"/>
        <w:keepLines/>
        <w:numPr>
          <w:ilvl w:val="2"/>
          <w:numId w:val="25"/>
        </w:numPr>
        <w:tabs>
          <w:tab w:val="clear" w:pos="360"/>
        </w:tabs>
        <w:ind w:left="1134" w:hanging="567"/>
        <w:jc w:val="both"/>
        <w:rPr>
          <w:rFonts w:ascii="Times New Roman" w:hAnsi="Times New Roman"/>
          <w:sz w:val="24"/>
          <w:szCs w:val="24"/>
        </w:rPr>
      </w:pPr>
      <w:r w:rsidRPr="00577117">
        <w:rPr>
          <w:rFonts w:ascii="Times New Roman" w:hAnsi="Times New Roman"/>
          <w:sz w:val="24"/>
          <w:szCs w:val="24"/>
        </w:rPr>
        <w:t>veikt izmaiņas datu struktūrās, kā arī atspoguļot šīs izmaiņas ievada un analīzes programmās;</w:t>
      </w:r>
    </w:p>
    <w:p w:rsidR="00586982" w:rsidRPr="00577117" w:rsidRDefault="00586982" w:rsidP="00586982">
      <w:pPr>
        <w:pStyle w:val="ListParagraph"/>
        <w:keepLines/>
        <w:numPr>
          <w:ilvl w:val="2"/>
          <w:numId w:val="25"/>
        </w:numPr>
        <w:tabs>
          <w:tab w:val="clear" w:pos="360"/>
        </w:tabs>
        <w:ind w:left="1134" w:hanging="567"/>
        <w:rPr>
          <w:rFonts w:ascii="Times New Roman" w:hAnsi="Times New Roman"/>
          <w:sz w:val="24"/>
          <w:szCs w:val="24"/>
        </w:rPr>
      </w:pPr>
      <w:r w:rsidRPr="00577117">
        <w:rPr>
          <w:rFonts w:ascii="Times New Roman" w:hAnsi="Times New Roman"/>
          <w:sz w:val="24"/>
          <w:szCs w:val="24"/>
        </w:rPr>
        <w:t>atjaunot programmatūras dokumentāciju un lietotāju pamācības.</w:t>
      </w:r>
    </w:p>
    <w:p w:rsidR="00586982" w:rsidRPr="00577117" w:rsidRDefault="00586982" w:rsidP="00586982">
      <w:pPr>
        <w:widowControl w:val="0"/>
        <w:contextualSpacing/>
        <w:rPr>
          <w:color w:val="000000"/>
          <w:szCs w:val="24"/>
        </w:rPr>
      </w:pPr>
    </w:p>
    <w:p w:rsidR="00586982" w:rsidRPr="00577117" w:rsidRDefault="00586982" w:rsidP="00586982">
      <w:pPr>
        <w:pStyle w:val="ListParagraph"/>
        <w:widowControl w:val="0"/>
        <w:numPr>
          <w:ilvl w:val="0"/>
          <w:numId w:val="25"/>
        </w:numPr>
        <w:jc w:val="center"/>
        <w:rPr>
          <w:rFonts w:ascii="Times New Roman" w:hAnsi="Times New Roman"/>
          <w:b/>
          <w:color w:val="000000"/>
          <w:sz w:val="24"/>
          <w:szCs w:val="24"/>
        </w:rPr>
      </w:pPr>
      <w:r w:rsidRPr="00577117">
        <w:rPr>
          <w:rFonts w:ascii="Times New Roman" w:hAnsi="Times New Roman"/>
          <w:b/>
          <w:color w:val="000000"/>
          <w:sz w:val="24"/>
          <w:szCs w:val="24"/>
        </w:rPr>
        <w:t>Sistēmu uzturēšanas pakalpojuma pieņemšanas un nodošanas kārtība</w:t>
      </w:r>
    </w:p>
    <w:p w:rsidR="00586982" w:rsidRPr="00577117" w:rsidRDefault="00586982" w:rsidP="00586982">
      <w:pPr>
        <w:pStyle w:val="ListParagraph"/>
        <w:widowControl w:val="0"/>
        <w:numPr>
          <w:ilvl w:val="1"/>
          <w:numId w:val="25"/>
        </w:numPr>
        <w:tabs>
          <w:tab w:val="clear" w:pos="360"/>
        </w:tabs>
        <w:jc w:val="both"/>
        <w:rPr>
          <w:rFonts w:ascii="Times New Roman" w:hAnsi="Times New Roman"/>
          <w:color w:val="000000"/>
          <w:sz w:val="24"/>
          <w:szCs w:val="24"/>
        </w:rPr>
      </w:pPr>
      <w:r w:rsidRPr="00577117">
        <w:rPr>
          <w:rFonts w:ascii="Times New Roman" w:hAnsi="Times New Roman"/>
          <w:color w:val="000000"/>
          <w:sz w:val="24"/>
          <w:szCs w:val="24"/>
        </w:rPr>
        <w:t>Izpildītājs ik mēnesi, līdz nākamā mēneša pirmajam datumam Sistēmas uzturēšanas pakalpojumu nodod, bet Pasūtītājs pieņem ar pieņemšanas un nodošanas aktu, turpmāk – Ikmēneša Akts.</w:t>
      </w:r>
    </w:p>
    <w:p w:rsidR="00586982" w:rsidRPr="00577117" w:rsidRDefault="00586982" w:rsidP="00586982">
      <w:pPr>
        <w:numPr>
          <w:ilvl w:val="1"/>
          <w:numId w:val="25"/>
        </w:numPr>
        <w:tabs>
          <w:tab w:val="clear" w:pos="360"/>
        </w:tabs>
        <w:rPr>
          <w:szCs w:val="24"/>
        </w:rPr>
      </w:pPr>
      <w:r w:rsidRPr="00577117">
        <w:rPr>
          <w:kern w:val="22"/>
        </w:rPr>
        <w:t>Ikmēneša Akta iesniegšanas vieta – Slimību profilakses un kontroles centrs, Duntes iela 22, Rīga</w:t>
      </w:r>
      <w:r w:rsidRPr="00577117">
        <w:t>.</w:t>
      </w:r>
      <w:r w:rsidRPr="00577117" w:rsidDel="001C2B31">
        <w:t xml:space="preserve"> </w:t>
      </w:r>
    </w:p>
    <w:p w:rsidR="00586982" w:rsidRPr="00577117" w:rsidRDefault="00586982" w:rsidP="00586982">
      <w:pPr>
        <w:numPr>
          <w:ilvl w:val="1"/>
          <w:numId w:val="25"/>
        </w:numPr>
        <w:tabs>
          <w:tab w:val="clear" w:pos="360"/>
        </w:tabs>
        <w:rPr>
          <w:szCs w:val="24"/>
        </w:rPr>
      </w:pPr>
      <w:r w:rsidRPr="00577117">
        <w:rPr>
          <w:color w:val="000000"/>
          <w:szCs w:val="24"/>
        </w:rPr>
        <w:t>Ikmēneša</w:t>
      </w:r>
      <w:r w:rsidRPr="00577117">
        <w:rPr>
          <w:szCs w:val="24"/>
        </w:rPr>
        <w:t xml:space="preserve"> Aktu Puses paraksta pēc nodotā </w:t>
      </w:r>
      <w:r w:rsidRPr="00577117">
        <w:rPr>
          <w:color w:val="000000"/>
          <w:szCs w:val="24"/>
        </w:rPr>
        <w:t>Sistēmas uzturēšanas pakalpojuma</w:t>
      </w:r>
      <w:r w:rsidRPr="00577117">
        <w:rPr>
          <w:szCs w:val="24"/>
        </w:rPr>
        <w:t xml:space="preserve"> pārbaudes, ko veic Pasūtītājs, pārbaudot Izpildītāja veiktā </w:t>
      </w:r>
      <w:r w:rsidRPr="00577117">
        <w:rPr>
          <w:color w:val="000000"/>
          <w:szCs w:val="24"/>
        </w:rPr>
        <w:t>Sistēmas uzturēšanas pakalpojuma</w:t>
      </w:r>
      <w:r w:rsidRPr="00577117">
        <w:rPr>
          <w:szCs w:val="24"/>
        </w:rPr>
        <w:t xml:space="preserve"> atbilstību Līguma noteikumiem. Veiktā </w:t>
      </w:r>
      <w:r w:rsidRPr="00577117">
        <w:rPr>
          <w:color w:val="000000"/>
          <w:szCs w:val="24"/>
        </w:rPr>
        <w:t>Sistēmas uzturēšanas pakalpojuma</w:t>
      </w:r>
      <w:r w:rsidRPr="00577117">
        <w:rPr>
          <w:szCs w:val="24"/>
        </w:rPr>
        <w:t xml:space="preserve"> pārbaudi Pasūtītājs veic ne ilgā</w:t>
      </w:r>
      <w:r w:rsidR="0065677B">
        <w:rPr>
          <w:szCs w:val="24"/>
        </w:rPr>
        <w:t>k</w:t>
      </w:r>
      <w:r w:rsidRPr="00577117">
        <w:rPr>
          <w:szCs w:val="24"/>
        </w:rPr>
        <w:t xml:space="preserve"> kā 2 (divu) darba dienu laikā pēc </w:t>
      </w:r>
      <w:r w:rsidRPr="00577117">
        <w:rPr>
          <w:color w:val="000000"/>
          <w:szCs w:val="24"/>
        </w:rPr>
        <w:t>Ikmēneša</w:t>
      </w:r>
      <w:r w:rsidRPr="00577117">
        <w:rPr>
          <w:szCs w:val="24"/>
        </w:rPr>
        <w:t xml:space="preserve"> Akta saņemšanas dienas. </w:t>
      </w:r>
    </w:p>
    <w:p w:rsidR="00586982" w:rsidRPr="00577117" w:rsidRDefault="00586982" w:rsidP="00586982">
      <w:pPr>
        <w:numPr>
          <w:ilvl w:val="1"/>
          <w:numId w:val="25"/>
        </w:numPr>
        <w:tabs>
          <w:tab w:val="clear" w:pos="360"/>
        </w:tabs>
        <w:rPr>
          <w:szCs w:val="24"/>
        </w:rPr>
      </w:pPr>
      <w:r w:rsidRPr="00577117">
        <w:rPr>
          <w:szCs w:val="24"/>
        </w:rPr>
        <w:t xml:space="preserve">Ja Pasūtītājs, pieņemot </w:t>
      </w:r>
      <w:r w:rsidRPr="00577117">
        <w:rPr>
          <w:color w:val="000000"/>
          <w:szCs w:val="24"/>
        </w:rPr>
        <w:t>Sistēmas uzturēšanas pakalpojumu</w:t>
      </w:r>
      <w:r w:rsidRPr="00577117">
        <w:rPr>
          <w:szCs w:val="24"/>
        </w:rPr>
        <w:t xml:space="preserve">, konstatē tā neatbilstību Līguma noteikumiem, turpmāk – Trūkumi, Pasūtītājs </w:t>
      </w:r>
      <w:r w:rsidRPr="00577117">
        <w:t>ir tiesīgs pieprasīt, lai Izpildītājs novērš konstatētos Trūkumus par saviem līdzekļiem.</w:t>
      </w:r>
    </w:p>
    <w:p w:rsidR="00586982" w:rsidRPr="00577117" w:rsidRDefault="00586982" w:rsidP="00586982">
      <w:pPr>
        <w:numPr>
          <w:ilvl w:val="1"/>
          <w:numId w:val="25"/>
        </w:numPr>
        <w:tabs>
          <w:tab w:val="clear" w:pos="360"/>
        </w:tabs>
        <w:rPr>
          <w:szCs w:val="24"/>
        </w:rPr>
      </w:pPr>
      <w:r w:rsidRPr="00577117">
        <w:t xml:space="preserve">Ja iestājas Līguma 2.4.punktā noteiktais gadījums, Pasūtītājs </w:t>
      </w:r>
      <w:r w:rsidRPr="00577117">
        <w:rPr>
          <w:color w:val="000000"/>
          <w:szCs w:val="24"/>
        </w:rPr>
        <w:t>Sistēmas uzturēšanas pakalpojumu</w:t>
      </w:r>
      <w:r w:rsidRPr="00577117">
        <w:t xml:space="preserve"> nepieņem un neparaksta</w:t>
      </w:r>
      <w:r w:rsidRPr="00577117">
        <w:rPr>
          <w:color w:val="000000"/>
          <w:szCs w:val="24"/>
        </w:rPr>
        <w:t xml:space="preserve"> Ikmēneša</w:t>
      </w:r>
      <w:r w:rsidRPr="00577117">
        <w:t xml:space="preserve"> Aktu, bet sastāda trūkumu aktu, turpmāk –Trūkumu akts, kurā norāda </w:t>
      </w:r>
      <w:r w:rsidRPr="00577117">
        <w:rPr>
          <w:color w:val="000000"/>
          <w:szCs w:val="24"/>
        </w:rPr>
        <w:t>Sistēmas uzturēšanas pakalpojumā</w:t>
      </w:r>
      <w:r w:rsidRPr="00577117">
        <w:t xml:space="preserve"> konstatētās neatbilstības Līgumam un šo neatbilstību novēršanas termiņu, kas ir ne ilgāks kā 5 (piecas) darba dienas no Trūkumu akta sastādīšanas un iesniegšanas Izpildītājam, vai citu abpusēji saskaņotu Trūkumu novēršanas termiņu. </w:t>
      </w:r>
      <w:r w:rsidRPr="00577117">
        <w:rPr>
          <w:color w:val="000000"/>
        </w:rPr>
        <w:t xml:space="preserve">Trūkumu akts tiek sagatavots un abpusēji parakstīts divos eksemplāros, pa vienam katrai Pusei. </w:t>
      </w:r>
    </w:p>
    <w:p w:rsidR="00586982" w:rsidRPr="00577117" w:rsidRDefault="00586982" w:rsidP="00586982">
      <w:pPr>
        <w:numPr>
          <w:ilvl w:val="1"/>
          <w:numId w:val="25"/>
        </w:numPr>
        <w:tabs>
          <w:tab w:val="clear" w:pos="360"/>
        </w:tabs>
        <w:rPr>
          <w:szCs w:val="24"/>
        </w:rPr>
      </w:pPr>
      <w:r w:rsidRPr="00577117">
        <w:rPr>
          <w:kern w:val="22"/>
        </w:rPr>
        <w:t>Ja starp Pusēm rodas strīdi par kādu no Trūkumu aktā minētajiem Trūkumiem, tā apmēru vai novēršanas termiņu, strīdi tiek risināti atbilstoši Līguma 11. punkta noteikumiem.</w:t>
      </w:r>
    </w:p>
    <w:p w:rsidR="00586982" w:rsidRPr="00577117" w:rsidRDefault="00586982" w:rsidP="00586982">
      <w:pPr>
        <w:numPr>
          <w:ilvl w:val="1"/>
          <w:numId w:val="25"/>
        </w:numPr>
        <w:tabs>
          <w:tab w:val="clear" w:pos="360"/>
        </w:tabs>
        <w:rPr>
          <w:szCs w:val="24"/>
        </w:rPr>
      </w:pPr>
      <w:r w:rsidRPr="00577117">
        <w:t xml:space="preserve">Pēc Trūkumu aktā norādīto Trūkumu novēršanas Izpildītājs veic atkārtotu </w:t>
      </w:r>
      <w:r w:rsidRPr="00577117">
        <w:rPr>
          <w:color w:val="000000"/>
          <w:szCs w:val="24"/>
        </w:rPr>
        <w:t xml:space="preserve">Sistēmas uzturēšanas pakalpojuma </w:t>
      </w:r>
      <w:r w:rsidRPr="00577117">
        <w:t>nodošanu Pasūtītājam Līgumā noteiktajā kārtībā.</w:t>
      </w:r>
    </w:p>
    <w:p w:rsidR="00586982" w:rsidRPr="00577117" w:rsidRDefault="00586982" w:rsidP="00586982">
      <w:pPr>
        <w:numPr>
          <w:ilvl w:val="1"/>
          <w:numId w:val="25"/>
        </w:numPr>
        <w:tabs>
          <w:tab w:val="clear" w:pos="360"/>
        </w:tabs>
        <w:rPr>
          <w:szCs w:val="24"/>
        </w:rPr>
      </w:pPr>
      <w:r w:rsidRPr="00577117">
        <w:rPr>
          <w:kern w:val="22"/>
          <w:szCs w:val="24"/>
        </w:rPr>
        <w:t xml:space="preserve">Ja Pasūtītājs 5 (piecu) darba dienu laikā no </w:t>
      </w:r>
      <w:r w:rsidRPr="00577117">
        <w:rPr>
          <w:color w:val="000000"/>
          <w:szCs w:val="24"/>
        </w:rPr>
        <w:t>Ikmēneša</w:t>
      </w:r>
      <w:r w:rsidRPr="00577117">
        <w:rPr>
          <w:kern w:val="22"/>
          <w:szCs w:val="24"/>
        </w:rPr>
        <w:t xml:space="preserve"> Akta iesniegšanas dienas nav iesniedzis Izpildītājam Trūkumu aktu, </w:t>
      </w:r>
      <w:r w:rsidRPr="00577117">
        <w:rPr>
          <w:color w:val="000000"/>
          <w:szCs w:val="24"/>
        </w:rPr>
        <w:t xml:space="preserve">Sistēmas uzturēšanas pakalpojums </w:t>
      </w:r>
      <w:r w:rsidRPr="00577117">
        <w:rPr>
          <w:kern w:val="22"/>
          <w:szCs w:val="24"/>
        </w:rPr>
        <w:t xml:space="preserve">ir uzskatāms par pieņemtu un Pasūtītājs paraksta </w:t>
      </w:r>
      <w:r w:rsidRPr="00577117">
        <w:rPr>
          <w:color w:val="000000"/>
          <w:szCs w:val="24"/>
        </w:rPr>
        <w:t>Ikmēneša</w:t>
      </w:r>
      <w:r w:rsidRPr="00577117">
        <w:rPr>
          <w:kern w:val="22"/>
          <w:szCs w:val="24"/>
        </w:rPr>
        <w:t xml:space="preserve"> Aktu. </w:t>
      </w:r>
    </w:p>
    <w:p w:rsidR="00586982" w:rsidRPr="00577117" w:rsidRDefault="00586982" w:rsidP="00586982">
      <w:pPr>
        <w:widowControl w:val="0"/>
        <w:rPr>
          <w:b/>
          <w:color w:val="000000"/>
          <w:szCs w:val="24"/>
        </w:rPr>
      </w:pPr>
    </w:p>
    <w:p w:rsidR="00586982" w:rsidRPr="00577117" w:rsidRDefault="00586982" w:rsidP="00586982">
      <w:pPr>
        <w:pStyle w:val="ListParagraph"/>
        <w:widowControl w:val="0"/>
        <w:numPr>
          <w:ilvl w:val="0"/>
          <w:numId w:val="25"/>
        </w:numPr>
        <w:jc w:val="center"/>
        <w:rPr>
          <w:rFonts w:ascii="Times New Roman" w:hAnsi="Times New Roman"/>
          <w:b/>
          <w:bCs/>
          <w:kern w:val="22"/>
          <w:sz w:val="24"/>
          <w:szCs w:val="24"/>
        </w:rPr>
      </w:pPr>
      <w:r w:rsidRPr="00577117">
        <w:rPr>
          <w:rFonts w:ascii="Times New Roman" w:hAnsi="Times New Roman"/>
          <w:b/>
          <w:bCs/>
          <w:kern w:val="22"/>
          <w:sz w:val="24"/>
          <w:szCs w:val="24"/>
        </w:rPr>
        <w:t>Sistēmu papildināšanas pakalpojuma pasūtīšanas, pieņemšanas un nodošanas kārtība</w:t>
      </w:r>
    </w:p>
    <w:p w:rsidR="00586982" w:rsidRPr="00577117" w:rsidRDefault="00586982" w:rsidP="00586982">
      <w:pPr>
        <w:numPr>
          <w:ilvl w:val="1"/>
          <w:numId w:val="25"/>
        </w:numPr>
        <w:tabs>
          <w:tab w:val="clear" w:pos="360"/>
          <w:tab w:val="num" w:pos="426"/>
        </w:tabs>
        <w:rPr>
          <w:szCs w:val="24"/>
          <w:lang w:eastAsia="lv-LV"/>
        </w:rPr>
      </w:pPr>
      <w:r w:rsidRPr="00577117">
        <w:rPr>
          <w:szCs w:val="24"/>
          <w:lang w:eastAsia="lv-LV"/>
        </w:rPr>
        <w:t xml:space="preserve">Informācijas Sistēmu papildināšanas pakalpojuma veikšanas izpilde notiek saskaņā ar katrreizēju Pasūtītāja pasūtījumu, turpmāk – Pasūtījums, kuru Pasūtītāja par līguma izpildi atbildīgā persona nosūta uz e-pastu: _________________________vai ievada sistēmā un kurā norāda veicamā </w:t>
      </w:r>
      <w:r w:rsidRPr="00577117">
        <w:rPr>
          <w:bCs/>
          <w:kern w:val="22"/>
          <w:szCs w:val="24"/>
        </w:rPr>
        <w:t>Sistēmu papildināšanas pakalpojuma aprakstu, apjomu un izpildes termiņu.</w:t>
      </w:r>
    </w:p>
    <w:p w:rsidR="00586982" w:rsidRPr="00577117" w:rsidRDefault="00586982" w:rsidP="00586982">
      <w:pPr>
        <w:numPr>
          <w:ilvl w:val="1"/>
          <w:numId w:val="25"/>
        </w:numPr>
        <w:tabs>
          <w:tab w:val="clear" w:pos="360"/>
          <w:tab w:val="num" w:pos="426"/>
        </w:tabs>
        <w:rPr>
          <w:szCs w:val="24"/>
          <w:lang w:eastAsia="lv-LV"/>
        </w:rPr>
      </w:pPr>
      <w:r w:rsidRPr="00577117">
        <w:rPr>
          <w:szCs w:val="24"/>
          <w:lang w:eastAsia="lv-LV"/>
        </w:rPr>
        <w:t>Izpildītājs ne vēlāk kā 10 (desmit) darba dienu laikā, skaitot no Pasūtījuma saņemšanas dienas, iesniedz Pasūtītāja par līguma izpildi atbildīgajai personai Sistēmu papildināšanas pakalpojuma piedāvājumu, turpmāk - Piedāvājums, kurā ietver vismaz šādu informāciju:</w:t>
      </w:r>
    </w:p>
    <w:p w:rsidR="00586982" w:rsidRPr="00577117" w:rsidRDefault="00586982" w:rsidP="00586982">
      <w:pPr>
        <w:pStyle w:val="ListParagraph"/>
        <w:numPr>
          <w:ilvl w:val="2"/>
          <w:numId w:val="25"/>
        </w:numPr>
        <w:tabs>
          <w:tab w:val="clear" w:pos="360"/>
        </w:tabs>
        <w:ind w:left="993" w:hanging="567"/>
        <w:rPr>
          <w:rFonts w:ascii="Times New Roman" w:hAnsi="Times New Roman"/>
          <w:sz w:val="24"/>
          <w:szCs w:val="24"/>
          <w:lang w:eastAsia="lv-LV"/>
        </w:rPr>
      </w:pPr>
      <w:r w:rsidRPr="00577117">
        <w:rPr>
          <w:rFonts w:ascii="Times New Roman" w:hAnsi="Times New Roman"/>
          <w:sz w:val="24"/>
          <w:szCs w:val="24"/>
          <w:lang w:eastAsia="lv-LV"/>
        </w:rPr>
        <w:t xml:space="preserve">Pasūtījumā norādītā </w:t>
      </w:r>
      <w:r w:rsidRPr="00577117">
        <w:rPr>
          <w:rFonts w:ascii="Times New Roman" w:hAnsi="Times New Roman"/>
          <w:bCs/>
          <w:kern w:val="22"/>
          <w:sz w:val="24"/>
          <w:szCs w:val="24"/>
        </w:rPr>
        <w:t>Sistēmu papildināšanas pakalpojuma realizācijas piedāvājumu;</w:t>
      </w:r>
    </w:p>
    <w:p w:rsidR="00586982" w:rsidRPr="00577117" w:rsidRDefault="00586982" w:rsidP="00586982">
      <w:pPr>
        <w:pStyle w:val="ListParagraph"/>
        <w:numPr>
          <w:ilvl w:val="2"/>
          <w:numId w:val="25"/>
        </w:numPr>
        <w:tabs>
          <w:tab w:val="clear" w:pos="360"/>
        </w:tabs>
        <w:ind w:left="993" w:hanging="567"/>
        <w:rPr>
          <w:rFonts w:ascii="Times New Roman" w:hAnsi="Times New Roman"/>
          <w:sz w:val="24"/>
          <w:szCs w:val="24"/>
          <w:lang w:eastAsia="lv-LV"/>
        </w:rPr>
      </w:pPr>
      <w:r w:rsidRPr="00577117">
        <w:rPr>
          <w:rFonts w:ascii="Times New Roman" w:hAnsi="Times New Roman"/>
          <w:sz w:val="24"/>
          <w:szCs w:val="24"/>
          <w:lang w:eastAsia="lv-LV"/>
        </w:rPr>
        <w:t xml:space="preserve">Pasūtījumā norādītā </w:t>
      </w:r>
      <w:r w:rsidRPr="00577117">
        <w:rPr>
          <w:rFonts w:ascii="Times New Roman" w:hAnsi="Times New Roman"/>
          <w:bCs/>
          <w:kern w:val="22"/>
          <w:sz w:val="24"/>
          <w:szCs w:val="24"/>
        </w:rPr>
        <w:t>Sistēmu papildināšanas pakalpojuma darbietilpības novērtējumu.</w:t>
      </w:r>
    </w:p>
    <w:p w:rsidR="00586982" w:rsidRPr="00577117" w:rsidRDefault="00586982" w:rsidP="00586982">
      <w:pPr>
        <w:numPr>
          <w:ilvl w:val="1"/>
          <w:numId w:val="25"/>
        </w:numPr>
        <w:tabs>
          <w:tab w:val="clear" w:pos="360"/>
          <w:tab w:val="num" w:pos="426"/>
        </w:tabs>
        <w:rPr>
          <w:szCs w:val="24"/>
          <w:lang w:eastAsia="lv-LV"/>
        </w:rPr>
      </w:pPr>
      <w:r w:rsidRPr="00577117">
        <w:rPr>
          <w:szCs w:val="24"/>
          <w:lang w:eastAsia="lv-LV"/>
        </w:rPr>
        <w:t xml:space="preserve">Pasūtītājs saņemto Piedāvājumu ne vēlāk kā 5 (piecu) darba dienu laikā izvērtē un lemj, vai slēgt vienošanos par </w:t>
      </w:r>
      <w:r w:rsidRPr="00577117">
        <w:rPr>
          <w:bCs/>
          <w:kern w:val="22"/>
          <w:szCs w:val="24"/>
        </w:rPr>
        <w:t>Sistēmu papildināšanas pakalpojuma izpildi</w:t>
      </w:r>
      <w:r w:rsidRPr="00577117">
        <w:rPr>
          <w:szCs w:val="24"/>
          <w:lang w:eastAsia="lv-LV"/>
        </w:rPr>
        <w:t>, vai aicināt Izpildītāju uz sarunām, lai vienotos par vienotu Pasūtījuma izpildi.</w:t>
      </w:r>
    </w:p>
    <w:p w:rsidR="00586982" w:rsidRPr="00577117" w:rsidRDefault="00586982" w:rsidP="00586982">
      <w:pPr>
        <w:numPr>
          <w:ilvl w:val="1"/>
          <w:numId w:val="25"/>
        </w:numPr>
        <w:tabs>
          <w:tab w:val="clear" w:pos="360"/>
          <w:tab w:val="num" w:pos="426"/>
        </w:tabs>
        <w:rPr>
          <w:szCs w:val="24"/>
          <w:lang w:eastAsia="lv-LV"/>
        </w:rPr>
      </w:pPr>
      <w:r w:rsidRPr="00577117">
        <w:rPr>
          <w:szCs w:val="24"/>
          <w:lang w:eastAsia="lv-LV"/>
        </w:rPr>
        <w:t>Puses</w:t>
      </w:r>
      <w:r w:rsidR="0065677B">
        <w:rPr>
          <w:szCs w:val="24"/>
          <w:lang w:eastAsia="lv-LV"/>
        </w:rPr>
        <w:t>,</w:t>
      </w:r>
      <w:r w:rsidRPr="00577117">
        <w:rPr>
          <w:szCs w:val="24"/>
          <w:lang w:eastAsia="lv-LV"/>
        </w:rPr>
        <w:t xml:space="preserve"> vienojoties par Pasūtījuma izpildi, sagatavo vienošanos pie Līguma, turpmāk - Vienošanās. Vienošanās un to pielikumus paraksta Puses. Vienošanās pēc to abpusējas parakstīšanas kļūst par neatņemamu Līguma sastāvdaļu.</w:t>
      </w:r>
    </w:p>
    <w:p w:rsidR="00586982" w:rsidRPr="00577117" w:rsidRDefault="00586982" w:rsidP="00586982">
      <w:pPr>
        <w:widowControl w:val="0"/>
        <w:numPr>
          <w:ilvl w:val="1"/>
          <w:numId w:val="25"/>
        </w:numPr>
        <w:tabs>
          <w:tab w:val="clear" w:pos="360"/>
          <w:tab w:val="num" w:pos="426"/>
        </w:tabs>
        <w:rPr>
          <w:szCs w:val="24"/>
          <w:lang w:eastAsia="lv-LV"/>
        </w:rPr>
      </w:pPr>
      <w:r w:rsidRPr="00577117">
        <w:rPr>
          <w:szCs w:val="24"/>
          <w:lang w:eastAsia="lv-LV"/>
        </w:rPr>
        <w:t>Katrā Vienošanā un tā</w:t>
      </w:r>
      <w:r w:rsidR="0065677B">
        <w:rPr>
          <w:szCs w:val="24"/>
          <w:lang w:eastAsia="lv-LV"/>
        </w:rPr>
        <w:t>s</w:t>
      </w:r>
      <w:r w:rsidRPr="00577117">
        <w:rPr>
          <w:szCs w:val="24"/>
          <w:lang w:eastAsia="lv-LV"/>
        </w:rPr>
        <w:t xml:space="preserve"> pielikumos tiek detalizēti noteikts izpildāmo Sistēmu papildināšanas pakalpojuma saturs, sagaidāmie un iesniedzamie rezultāti, turpmāk - nodevums, apmaksas nosacījumi, izpildes termiņi, kā arī citi konkrētam pasūtījumam specifiski nosacījumi.</w:t>
      </w:r>
    </w:p>
    <w:p w:rsidR="00586982" w:rsidRPr="00577117" w:rsidRDefault="00586982" w:rsidP="00586982">
      <w:pPr>
        <w:numPr>
          <w:ilvl w:val="1"/>
          <w:numId w:val="25"/>
        </w:numPr>
        <w:rPr>
          <w:szCs w:val="24"/>
        </w:rPr>
      </w:pPr>
      <w:r w:rsidRPr="00577117">
        <w:rPr>
          <w:szCs w:val="24"/>
        </w:rPr>
        <w:t xml:space="preserve">Pēc katra </w:t>
      </w:r>
      <w:r w:rsidRPr="00577117">
        <w:rPr>
          <w:szCs w:val="24"/>
          <w:lang w:eastAsia="lv-LV"/>
        </w:rPr>
        <w:t xml:space="preserve">Sistēmu papildināšanas </w:t>
      </w:r>
      <w:r w:rsidRPr="00577117">
        <w:rPr>
          <w:color w:val="000000"/>
          <w:szCs w:val="24"/>
        </w:rPr>
        <w:t xml:space="preserve">pakalpojuma </w:t>
      </w:r>
      <w:r w:rsidRPr="00577117">
        <w:rPr>
          <w:szCs w:val="24"/>
        </w:rPr>
        <w:t xml:space="preserve">pabeigšanas Izpildītājs informē Pasūtītāja par Līguma izpildi atbildīgo personu par attiecīgā </w:t>
      </w:r>
      <w:r w:rsidRPr="00577117">
        <w:rPr>
          <w:szCs w:val="24"/>
          <w:lang w:eastAsia="lv-LV"/>
        </w:rPr>
        <w:t xml:space="preserve">Sistēmu papildināšanas </w:t>
      </w:r>
      <w:r w:rsidRPr="00577117">
        <w:rPr>
          <w:color w:val="000000"/>
          <w:szCs w:val="24"/>
        </w:rPr>
        <w:t xml:space="preserve">pakalpojuma  </w:t>
      </w:r>
      <w:r w:rsidRPr="00577117">
        <w:rPr>
          <w:szCs w:val="24"/>
        </w:rPr>
        <w:t xml:space="preserve">nodevuma gatavību nodošanai un iesniedz noteikto </w:t>
      </w:r>
      <w:r w:rsidRPr="00577117">
        <w:rPr>
          <w:szCs w:val="24"/>
          <w:lang w:eastAsia="lv-LV"/>
        </w:rPr>
        <w:t xml:space="preserve">Sistēmu papildināšanas </w:t>
      </w:r>
      <w:r w:rsidRPr="00577117">
        <w:rPr>
          <w:color w:val="000000"/>
          <w:szCs w:val="24"/>
        </w:rPr>
        <w:t xml:space="preserve">pakalpojumu un </w:t>
      </w:r>
      <w:r w:rsidRPr="00577117">
        <w:rPr>
          <w:szCs w:val="24"/>
        </w:rPr>
        <w:t xml:space="preserve">nodevumu Pasūtītājam, noformējot </w:t>
      </w:r>
      <w:r w:rsidRPr="00577117">
        <w:rPr>
          <w:szCs w:val="24"/>
          <w:lang w:eastAsia="lv-LV"/>
        </w:rPr>
        <w:t xml:space="preserve">Sistēmu papildināšanas </w:t>
      </w:r>
      <w:r w:rsidRPr="00577117">
        <w:rPr>
          <w:color w:val="000000"/>
          <w:szCs w:val="24"/>
        </w:rPr>
        <w:t xml:space="preserve">pakalpojumu vai </w:t>
      </w:r>
      <w:r w:rsidRPr="00577117">
        <w:rPr>
          <w:szCs w:val="24"/>
        </w:rPr>
        <w:t xml:space="preserve">nodevumu kā laidienu, kuru Pasūtītājam ir iespējams lejupielādēt un pārbaudīt, turpmāk – Laidiens. Laidienam tiek pievienota informācija, t.i., Laidiena datums, </w:t>
      </w:r>
      <w:r w:rsidRPr="00577117">
        <w:rPr>
          <w:szCs w:val="24"/>
          <w:lang w:eastAsia="lv-LV"/>
        </w:rPr>
        <w:t xml:space="preserve">Sistēmu papildināšanas </w:t>
      </w:r>
      <w:r w:rsidRPr="00577117">
        <w:rPr>
          <w:color w:val="000000"/>
          <w:szCs w:val="24"/>
        </w:rPr>
        <w:t xml:space="preserve">pakalpojuma vai </w:t>
      </w:r>
      <w:r w:rsidRPr="00577117">
        <w:rPr>
          <w:szCs w:val="24"/>
        </w:rPr>
        <w:t xml:space="preserve">nodevuma nosaukums, programmatūras versijas numurs, </w:t>
      </w:r>
      <w:r w:rsidRPr="00577117">
        <w:rPr>
          <w:szCs w:val="24"/>
          <w:lang w:eastAsia="lv-LV"/>
        </w:rPr>
        <w:t xml:space="preserve">Sistēmu papildināšanas </w:t>
      </w:r>
      <w:r w:rsidRPr="00577117">
        <w:rPr>
          <w:color w:val="000000"/>
          <w:szCs w:val="24"/>
        </w:rPr>
        <w:t xml:space="preserve">pakalpojuma </w:t>
      </w:r>
      <w:r w:rsidRPr="00577117">
        <w:rPr>
          <w:szCs w:val="24"/>
        </w:rPr>
        <w:t>apraksts, piezīmes, kurā tiek norādīta papildus informācija, kas jāievēro Laidiena uzstādīšanai.</w:t>
      </w:r>
    </w:p>
    <w:p w:rsidR="00586982" w:rsidRPr="00577117" w:rsidRDefault="00586982" w:rsidP="00586982">
      <w:pPr>
        <w:pStyle w:val="ListParagraph"/>
        <w:widowControl w:val="0"/>
        <w:numPr>
          <w:ilvl w:val="1"/>
          <w:numId w:val="25"/>
        </w:numPr>
        <w:tabs>
          <w:tab w:val="clear" w:pos="360"/>
        </w:tabs>
        <w:jc w:val="both"/>
        <w:rPr>
          <w:rFonts w:ascii="Times New Roman" w:hAnsi="Times New Roman"/>
          <w:color w:val="000000"/>
          <w:sz w:val="24"/>
          <w:szCs w:val="24"/>
        </w:rPr>
      </w:pPr>
      <w:r w:rsidRPr="00577117">
        <w:rPr>
          <w:rFonts w:ascii="Times New Roman" w:hAnsi="Times New Roman"/>
          <w:color w:val="000000"/>
          <w:sz w:val="24"/>
          <w:szCs w:val="24"/>
        </w:rPr>
        <w:t xml:space="preserve">Izpildītājs </w:t>
      </w:r>
      <w:r w:rsidRPr="00577117">
        <w:rPr>
          <w:rFonts w:ascii="Times New Roman" w:hAnsi="Times New Roman"/>
          <w:sz w:val="24"/>
          <w:szCs w:val="24"/>
          <w:lang w:eastAsia="lv-LV"/>
        </w:rPr>
        <w:t>Sistēmu papildināšanas</w:t>
      </w:r>
      <w:r w:rsidRPr="00577117">
        <w:rPr>
          <w:szCs w:val="24"/>
          <w:lang w:eastAsia="lv-LV"/>
        </w:rPr>
        <w:t xml:space="preserve"> </w:t>
      </w:r>
      <w:r w:rsidRPr="00577117">
        <w:rPr>
          <w:rFonts w:ascii="Times New Roman" w:hAnsi="Times New Roman"/>
          <w:color w:val="000000"/>
          <w:sz w:val="24"/>
          <w:szCs w:val="24"/>
        </w:rPr>
        <w:t>pakalpojumu nodod, bet Pasūtītājs pieņem ar pieņemšanas un nodošanas aktu, turpmāk – Pasūtījuma Akts.</w:t>
      </w:r>
    </w:p>
    <w:p w:rsidR="00586982" w:rsidRPr="00577117" w:rsidRDefault="00586982" w:rsidP="00586982">
      <w:pPr>
        <w:numPr>
          <w:ilvl w:val="1"/>
          <w:numId w:val="25"/>
        </w:numPr>
        <w:tabs>
          <w:tab w:val="clear" w:pos="360"/>
        </w:tabs>
        <w:rPr>
          <w:szCs w:val="24"/>
        </w:rPr>
      </w:pPr>
      <w:r w:rsidRPr="00577117">
        <w:rPr>
          <w:color w:val="000000"/>
          <w:szCs w:val="24"/>
        </w:rPr>
        <w:t>Pasūtījuma</w:t>
      </w:r>
      <w:r w:rsidRPr="00577117">
        <w:rPr>
          <w:kern w:val="22"/>
        </w:rPr>
        <w:t xml:space="preserve"> Akta iesniegšanas vieta – Slimību profilakses un kontroles centrs, Duntes iela 22, Rīga</w:t>
      </w:r>
      <w:r w:rsidRPr="00577117">
        <w:t>.</w:t>
      </w:r>
      <w:r w:rsidRPr="00577117" w:rsidDel="001C2B31">
        <w:t xml:space="preserve"> </w:t>
      </w:r>
    </w:p>
    <w:p w:rsidR="00586982" w:rsidRPr="00577117" w:rsidRDefault="00586982" w:rsidP="00586982">
      <w:pPr>
        <w:numPr>
          <w:ilvl w:val="1"/>
          <w:numId w:val="25"/>
        </w:numPr>
        <w:tabs>
          <w:tab w:val="clear" w:pos="360"/>
        </w:tabs>
        <w:rPr>
          <w:szCs w:val="24"/>
        </w:rPr>
      </w:pPr>
      <w:r w:rsidRPr="00577117">
        <w:rPr>
          <w:color w:val="000000"/>
          <w:szCs w:val="24"/>
        </w:rPr>
        <w:t>Pasūtījuma</w:t>
      </w:r>
      <w:r w:rsidRPr="00577117">
        <w:rPr>
          <w:szCs w:val="24"/>
        </w:rPr>
        <w:t xml:space="preserve"> Aktu Puses paraksta pēc nodotā </w:t>
      </w:r>
      <w:r w:rsidRPr="00577117">
        <w:rPr>
          <w:bCs/>
          <w:kern w:val="22"/>
          <w:szCs w:val="24"/>
        </w:rPr>
        <w:t xml:space="preserve">Sistēmu papildināšanas </w:t>
      </w:r>
      <w:r w:rsidRPr="00577117">
        <w:rPr>
          <w:szCs w:val="24"/>
        </w:rPr>
        <w:t xml:space="preserve">pakalpojuma un nodevuma pārbaudes, ko veic Pasūtītājs, pārbaudot Izpildītāja veiktā </w:t>
      </w:r>
      <w:r w:rsidRPr="00577117">
        <w:rPr>
          <w:bCs/>
          <w:kern w:val="22"/>
          <w:szCs w:val="24"/>
        </w:rPr>
        <w:t xml:space="preserve">Sistēmu papildināšanas </w:t>
      </w:r>
      <w:r w:rsidRPr="00577117">
        <w:rPr>
          <w:szCs w:val="24"/>
        </w:rPr>
        <w:t xml:space="preserve">Pakalpojuma atbilstību Līguma noteikumiem. Veiktā </w:t>
      </w:r>
      <w:r w:rsidRPr="00577117">
        <w:rPr>
          <w:bCs/>
          <w:kern w:val="22"/>
          <w:szCs w:val="24"/>
        </w:rPr>
        <w:t xml:space="preserve">Sistēmu papildināšanas </w:t>
      </w:r>
      <w:r w:rsidRPr="00577117">
        <w:rPr>
          <w:szCs w:val="24"/>
        </w:rPr>
        <w:t xml:space="preserve">Pakalpojuma un nodevuma pārbaudi Laidienā Pasūtītājs veic ne ilgā kā 5 (piecu) darba dienu laikā pēc </w:t>
      </w:r>
      <w:r w:rsidRPr="00577117">
        <w:rPr>
          <w:color w:val="000000"/>
          <w:szCs w:val="24"/>
        </w:rPr>
        <w:t>Pasūtījuma</w:t>
      </w:r>
      <w:r w:rsidRPr="00577117">
        <w:rPr>
          <w:szCs w:val="24"/>
        </w:rPr>
        <w:t xml:space="preserve"> Akta saņemšanas dienas. </w:t>
      </w:r>
    </w:p>
    <w:p w:rsidR="00586982" w:rsidRPr="00577117" w:rsidRDefault="00586982" w:rsidP="00586982">
      <w:pPr>
        <w:numPr>
          <w:ilvl w:val="1"/>
          <w:numId w:val="25"/>
        </w:numPr>
        <w:tabs>
          <w:tab w:val="clear" w:pos="360"/>
        </w:tabs>
        <w:ind w:left="567" w:hanging="567"/>
        <w:rPr>
          <w:szCs w:val="24"/>
        </w:rPr>
      </w:pPr>
      <w:r w:rsidRPr="00577117">
        <w:rPr>
          <w:szCs w:val="24"/>
        </w:rPr>
        <w:t xml:space="preserve">Ja Pasūtītājs, pieņemot </w:t>
      </w:r>
      <w:r w:rsidRPr="00577117">
        <w:rPr>
          <w:bCs/>
          <w:kern w:val="22"/>
          <w:szCs w:val="24"/>
        </w:rPr>
        <w:t xml:space="preserve">Sistēmu papildināšanas </w:t>
      </w:r>
      <w:r w:rsidRPr="00577117">
        <w:rPr>
          <w:szCs w:val="24"/>
        </w:rPr>
        <w:t xml:space="preserve">Pakalpojumu un nodevumu, konstatē tā neatbilstību Līguma noteikumiem, turpmāk – Trūkumi, Pasūtītājs </w:t>
      </w:r>
      <w:r w:rsidRPr="00577117">
        <w:t>ir tiesīgs pieprasīt, lai Izpildītājs novērš konstatētos Trūkumus par saviem līdzekļiem.</w:t>
      </w:r>
    </w:p>
    <w:p w:rsidR="00586982" w:rsidRPr="00577117" w:rsidRDefault="00586982" w:rsidP="00586982">
      <w:pPr>
        <w:numPr>
          <w:ilvl w:val="1"/>
          <w:numId w:val="25"/>
        </w:numPr>
        <w:tabs>
          <w:tab w:val="clear" w:pos="360"/>
        </w:tabs>
        <w:ind w:left="567" w:hanging="567"/>
        <w:rPr>
          <w:szCs w:val="24"/>
        </w:rPr>
      </w:pPr>
      <w:r w:rsidRPr="00577117">
        <w:t xml:space="preserve">Ja iestājas Līguma 3.10.punktā noteiktais gadījums, Pasūtītājs </w:t>
      </w:r>
      <w:r w:rsidRPr="00577117">
        <w:rPr>
          <w:bCs/>
          <w:kern w:val="22"/>
          <w:szCs w:val="24"/>
        </w:rPr>
        <w:t xml:space="preserve">Sistēmu papildināšanas </w:t>
      </w:r>
      <w:r w:rsidRPr="00577117">
        <w:t xml:space="preserve">pakalpojumu nepieņem un neparaksta </w:t>
      </w:r>
      <w:r w:rsidRPr="00577117">
        <w:rPr>
          <w:color w:val="000000"/>
          <w:szCs w:val="24"/>
        </w:rPr>
        <w:t>Pasūtījuma</w:t>
      </w:r>
      <w:r w:rsidRPr="00577117">
        <w:t xml:space="preserve"> Aktu, bet sastāda trūkumu aktu, turpmāk – Trūkumu akts, kurā norāda </w:t>
      </w:r>
      <w:r w:rsidRPr="00577117">
        <w:rPr>
          <w:bCs/>
          <w:kern w:val="22"/>
          <w:szCs w:val="24"/>
        </w:rPr>
        <w:t xml:space="preserve">Sistēmu papildināšanas </w:t>
      </w:r>
      <w:r w:rsidRPr="00577117">
        <w:t xml:space="preserve">pakalpojumā konstatētās neatbilstības Līgumam un šo neatbilstību novēršanas termiņu, kas ir ne ilgāks kā 5 (piecas) darba dienas no Trūkumu akta sastādīšanas un iesniegšanas dienas Izpildītājam, vai cits abpusēji saskaņots Trūkumu novēršanas termiņš. </w:t>
      </w:r>
      <w:r w:rsidRPr="00577117">
        <w:rPr>
          <w:color w:val="000000"/>
        </w:rPr>
        <w:t xml:space="preserve">Trūkumu akts tiek sagatavots un abpusēji parakstīts divos eksemplāros, pa vienam katrai Pusei. </w:t>
      </w:r>
    </w:p>
    <w:p w:rsidR="00586982" w:rsidRPr="00577117" w:rsidRDefault="00586982" w:rsidP="00586982">
      <w:pPr>
        <w:numPr>
          <w:ilvl w:val="1"/>
          <w:numId w:val="25"/>
        </w:numPr>
        <w:tabs>
          <w:tab w:val="clear" w:pos="360"/>
        </w:tabs>
        <w:ind w:left="567" w:hanging="567"/>
        <w:rPr>
          <w:szCs w:val="24"/>
        </w:rPr>
      </w:pPr>
      <w:r w:rsidRPr="00577117">
        <w:rPr>
          <w:kern w:val="22"/>
        </w:rPr>
        <w:t>Ja starp Pusēm rodas strīdi par kādu no Trūkumu aktā minētajiem Trūkumiem, tā apmēru vai novēršanas termiņu, strīdi tiek risināti atbilstoši Līguma 11. punkta noteikumiem.</w:t>
      </w:r>
    </w:p>
    <w:p w:rsidR="00586982" w:rsidRPr="00577117" w:rsidRDefault="00586982" w:rsidP="00586982">
      <w:pPr>
        <w:numPr>
          <w:ilvl w:val="1"/>
          <w:numId w:val="25"/>
        </w:numPr>
        <w:tabs>
          <w:tab w:val="clear" w:pos="360"/>
        </w:tabs>
        <w:ind w:left="567" w:hanging="567"/>
        <w:rPr>
          <w:szCs w:val="24"/>
        </w:rPr>
      </w:pPr>
      <w:r w:rsidRPr="00577117">
        <w:t xml:space="preserve">Pēc Trūkumu aktā norādīto Trūkumu novēršanas Izpildītājs veic atkārtotu </w:t>
      </w:r>
      <w:r w:rsidRPr="00577117">
        <w:rPr>
          <w:bCs/>
          <w:kern w:val="22"/>
          <w:szCs w:val="24"/>
        </w:rPr>
        <w:t xml:space="preserve">Sistēmu papildināšanas </w:t>
      </w:r>
      <w:r w:rsidRPr="00577117">
        <w:t>pakalpojuma nodošanu Pasūtītājam Līgumā noteiktajā kārtībā.</w:t>
      </w:r>
    </w:p>
    <w:p w:rsidR="00586982" w:rsidRPr="00577117" w:rsidRDefault="00586982" w:rsidP="00586982">
      <w:pPr>
        <w:numPr>
          <w:ilvl w:val="1"/>
          <w:numId w:val="25"/>
        </w:numPr>
        <w:tabs>
          <w:tab w:val="clear" w:pos="360"/>
        </w:tabs>
        <w:ind w:left="567" w:hanging="567"/>
        <w:rPr>
          <w:szCs w:val="24"/>
        </w:rPr>
      </w:pPr>
      <w:r w:rsidRPr="00577117">
        <w:rPr>
          <w:rFonts w:eastAsia="Calibri"/>
          <w:color w:val="000000"/>
        </w:rPr>
        <w:t>Līguma noteikumi, kas uzliek Izpildītājam pienākumu novērst Sistēmu papildināšanas pakalpojumā konstatētos Trūkumus un atkārtoti nodot Sistēmu papildināšanas pakalpojumu Pasūtītajam Vienošanās noteiktajā termiņos, nav uzskatāmi par pamatu Vienošanās noteiktā Sistēmu papildināšanas pakalpojuma izpildes termiņa pagarināšanai un līgumsoda nepiemērošanai.</w:t>
      </w:r>
    </w:p>
    <w:p w:rsidR="00586982" w:rsidRPr="00577117" w:rsidRDefault="00586982" w:rsidP="00586982">
      <w:pPr>
        <w:numPr>
          <w:ilvl w:val="1"/>
          <w:numId w:val="25"/>
        </w:numPr>
        <w:tabs>
          <w:tab w:val="clear" w:pos="360"/>
        </w:tabs>
        <w:ind w:left="567" w:hanging="567"/>
        <w:rPr>
          <w:szCs w:val="24"/>
        </w:rPr>
      </w:pPr>
      <w:r w:rsidRPr="00577117">
        <w:rPr>
          <w:kern w:val="22"/>
          <w:szCs w:val="24"/>
        </w:rPr>
        <w:t xml:space="preserve">Ja Pasūtītājs 5 (piecu) darba dienu laikā no </w:t>
      </w:r>
      <w:r w:rsidRPr="00577117">
        <w:rPr>
          <w:color w:val="000000"/>
          <w:szCs w:val="24"/>
        </w:rPr>
        <w:t>Pasūtījuma</w:t>
      </w:r>
      <w:r w:rsidRPr="00577117">
        <w:rPr>
          <w:kern w:val="22"/>
          <w:szCs w:val="24"/>
        </w:rPr>
        <w:t xml:space="preserve"> Akta iesniegšanas dienas nav iesniedzis Izpildītājam Trūkumu aktu, </w:t>
      </w:r>
      <w:r w:rsidRPr="00577117">
        <w:rPr>
          <w:bCs/>
          <w:kern w:val="22"/>
          <w:szCs w:val="24"/>
        </w:rPr>
        <w:t xml:space="preserve">Sistēmu papildināšanas </w:t>
      </w:r>
      <w:r w:rsidRPr="00577117">
        <w:rPr>
          <w:kern w:val="22"/>
          <w:szCs w:val="24"/>
        </w:rPr>
        <w:t xml:space="preserve">pakalpojums ir uzskatāms par pieņemtu un Pasūtītājs paraksta Aktu. </w:t>
      </w:r>
    </w:p>
    <w:p w:rsidR="00586982" w:rsidRPr="00577117" w:rsidRDefault="00586982" w:rsidP="00586982">
      <w:pPr>
        <w:ind w:left="426"/>
        <w:rPr>
          <w:kern w:val="22"/>
          <w:szCs w:val="24"/>
        </w:rPr>
      </w:pPr>
    </w:p>
    <w:p w:rsidR="00586982" w:rsidRPr="00577117" w:rsidRDefault="00586982" w:rsidP="00586982">
      <w:pPr>
        <w:pStyle w:val="ListParagraph"/>
        <w:numPr>
          <w:ilvl w:val="0"/>
          <w:numId w:val="25"/>
        </w:numPr>
        <w:jc w:val="center"/>
        <w:rPr>
          <w:rFonts w:ascii="Times New Roman" w:hAnsi="Times New Roman"/>
          <w:b/>
          <w:sz w:val="24"/>
          <w:szCs w:val="24"/>
        </w:rPr>
      </w:pPr>
      <w:r w:rsidRPr="00577117">
        <w:rPr>
          <w:rFonts w:ascii="Times New Roman" w:hAnsi="Times New Roman"/>
          <w:b/>
          <w:bCs/>
          <w:kern w:val="22"/>
          <w:sz w:val="24"/>
          <w:szCs w:val="24"/>
        </w:rPr>
        <w:t xml:space="preserve">Sistēmu papildināšanas pakalpojuma </w:t>
      </w:r>
      <w:r w:rsidRPr="00577117">
        <w:rPr>
          <w:rFonts w:ascii="Times New Roman" w:hAnsi="Times New Roman"/>
          <w:b/>
          <w:kern w:val="22"/>
          <w:sz w:val="24"/>
          <w:szCs w:val="24"/>
        </w:rPr>
        <w:t>garantija</w:t>
      </w:r>
    </w:p>
    <w:p w:rsidR="00586982" w:rsidRPr="00577117" w:rsidRDefault="00586982" w:rsidP="00586982">
      <w:pPr>
        <w:numPr>
          <w:ilvl w:val="1"/>
          <w:numId w:val="25"/>
        </w:numPr>
        <w:ind w:left="426" w:hanging="426"/>
        <w:rPr>
          <w:szCs w:val="24"/>
        </w:rPr>
      </w:pPr>
      <w:r w:rsidRPr="00577117">
        <w:rPr>
          <w:kern w:val="22"/>
          <w:szCs w:val="24"/>
        </w:rPr>
        <w:t xml:space="preserve">Izpildīto un nodoto </w:t>
      </w:r>
      <w:r w:rsidRPr="00577117">
        <w:rPr>
          <w:bCs/>
          <w:kern w:val="22"/>
          <w:szCs w:val="24"/>
        </w:rPr>
        <w:t xml:space="preserve">Sistēmu papildināšanas pakalpojuma </w:t>
      </w:r>
      <w:r w:rsidRPr="00577117">
        <w:rPr>
          <w:kern w:val="22"/>
          <w:szCs w:val="24"/>
        </w:rPr>
        <w:t>garantijas laiks ir 24 (divdesmit četri) mēneši, turpmāk – Pasūtījuma Garantijas laiks, skaitot no Pasūtījuma Akta abpusējas parakstīšanas brīža, vai līdz brīdim, kad Pasūtītājs, izmantojot Līguma 12.1.punktā minētās tiesības, ir veicis pārveidojumus, grozījumus vai papildinājumus Sistēmu papildināšanas pakalpojumā (patstāvīgi vai pieaicinot trešās personas, bet ne Izpildītāju), atkarībā no tā, kurš no minētajiem apstākļiem iestājas pirmais.</w:t>
      </w:r>
    </w:p>
    <w:p w:rsidR="00586982" w:rsidRPr="00577117" w:rsidRDefault="00586982" w:rsidP="00586982">
      <w:pPr>
        <w:numPr>
          <w:ilvl w:val="1"/>
          <w:numId w:val="25"/>
        </w:numPr>
        <w:ind w:left="426" w:hanging="426"/>
        <w:rPr>
          <w:szCs w:val="24"/>
        </w:rPr>
      </w:pPr>
      <w:r w:rsidRPr="00577117">
        <w:rPr>
          <w:kern w:val="22"/>
          <w:szCs w:val="24"/>
        </w:rPr>
        <w:t xml:space="preserve">Pasūtītājs ir tiesīgs Pasūtījuma Garantijas laikā izteikt rakstisku Pretenziju Izpildītājam par </w:t>
      </w:r>
      <w:r w:rsidRPr="00577117">
        <w:rPr>
          <w:bCs/>
          <w:kern w:val="22"/>
          <w:szCs w:val="24"/>
        </w:rPr>
        <w:t xml:space="preserve">Sistēmu papildināšanas pakalpojumā </w:t>
      </w:r>
      <w:r w:rsidRPr="00577117">
        <w:rPr>
          <w:kern w:val="22"/>
          <w:szCs w:val="24"/>
        </w:rPr>
        <w:t xml:space="preserve">konstatētajiem defektiem, pie kuru rašanās Pasūtītājs nav vainojams un kuri nav tikuši atklāti </w:t>
      </w:r>
      <w:r w:rsidRPr="00577117">
        <w:rPr>
          <w:bCs/>
          <w:kern w:val="22"/>
          <w:szCs w:val="24"/>
        </w:rPr>
        <w:t xml:space="preserve">Sistēmu papildināšanas pakalpojuma </w:t>
      </w:r>
      <w:r w:rsidRPr="00577117">
        <w:rPr>
          <w:szCs w:val="24"/>
        </w:rPr>
        <w:t>pieņemšanas un nodošanas brīdī</w:t>
      </w:r>
      <w:r w:rsidRPr="00577117">
        <w:rPr>
          <w:kern w:val="22"/>
          <w:szCs w:val="24"/>
        </w:rPr>
        <w:t>, turpmāk – Pasūtījuma defekti.</w:t>
      </w:r>
    </w:p>
    <w:p w:rsidR="00586982" w:rsidRPr="00577117" w:rsidRDefault="00586982" w:rsidP="00586982">
      <w:pPr>
        <w:numPr>
          <w:ilvl w:val="1"/>
          <w:numId w:val="25"/>
        </w:numPr>
        <w:ind w:left="426" w:hanging="426"/>
        <w:rPr>
          <w:szCs w:val="24"/>
        </w:rPr>
      </w:pPr>
      <w:r w:rsidRPr="00577117">
        <w:rPr>
          <w:kern w:val="22"/>
          <w:szCs w:val="24"/>
        </w:rPr>
        <w:t>Izpildītājam ir pienākums Pasūtījuma Garantijas laikā bez maksas novērst Pasūtījuma defektus ar saviem spēkiem un līdzekļiem 5 (piecu) darba dienu laikā, skaitot no Pretenzijas saņemšanas dienas.</w:t>
      </w:r>
    </w:p>
    <w:p w:rsidR="00586982" w:rsidRPr="00577117" w:rsidRDefault="00586982" w:rsidP="00586982">
      <w:pPr>
        <w:numPr>
          <w:ilvl w:val="1"/>
          <w:numId w:val="25"/>
        </w:numPr>
        <w:ind w:left="426" w:hanging="426"/>
        <w:rPr>
          <w:szCs w:val="24"/>
        </w:rPr>
      </w:pPr>
      <w:r w:rsidRPr="00577117">
        <w:rPr>
          <w:kern w:val="22"/>
          <w:szCs w:val="24"/>
        </w:rPr>
        <w:t xml:space="preserve">Puses pēc Pretenzijā norādīto Pasūtījuma defektu novēršanas sastāda un paraksta aktu par Pretenzijā minēto Pasūtījuma defektu novēršanu, turpmāk – Pretenzijas </w:t>
      </w:r>
      <w:smartTag w:uri="schemas-tilde-lv/tildestengine" w:element="veidnes">
        <w:smartTagPr>
          <w:attr w:name="text" w:val="līgums"/>
          <w:attr w:name="baseform" w:val="līgums"/>
          <w:attr w:name="id" w:val="-1"/>
        </w:smartTagPr>
        <w:r w:rsidRPr="00577117">
          <w:rPr>
            <w:kern w:val="22"/>
            <w:szCs w:val="24"/>
          </w:rPr>
          <w:t>akts</w:t>
        </w:r>
      </w:smartTag>
      <w:r w:rsidRPr="00577117">
        <w:rPr>
          <w:kern w:val="22"/>
          <w:szCs w:val="24"/>
        </w:rPr>
        <w:t>, kuru rakstiski sastāda Izpildītājs divos eksemplāros, pa vienam eksemplāram katrai no Pusēm.</w:t>
      </w:r>
    </w:p>
    <w:p w:rsidR="00586982" w:rsidRPr="00577117" w:rsidRDefault="00586982" w:rsidP="00586982">
      <w:pPr>
        <w:widowControl w:val="0"/>
        <w:suppressAutoHyphens/>
        <w:contextualSpacing/>
        <w:rPr>
          <w:kern w:val="22"/>
          <w:szCs w:val="24"/>
        </w:rPr>
      </w:pPr>
    </w:p>
    <w:p w:rsidR="00586982" w:rsidRPr="00577117" w:rsidRDefault="00586982" w:rsidP="00586982">
      <w:pPr>
        <w:widowControl w:val="0"/>
        <w:numPr>
          <w:ilvl w:val="0"/>
          <w:numId w:val="25"/>
        </w:numPr>
        <w:contextualSpacing/>
        <w:jc w:val="center"/>
        <w:rPr>
          <w:b/>
          <w:bCs/>
          <w:kern w:val="22"/>
          <w:szCs w:val="24"/>
        </w:rPr>
      </w:pPr>
      <w:r w:rsidRPr="00577117">
        <w:rPr>
          <w:b/>
          <w:bCs/>
          <w:kern w:val="22"/>
          <w:szCs w:val="24"/>
        </w:rPr>
        <w:t>Līguma summa un norēķinu kārtība</w:t>
      </w:r>
    </w:p>
    <w:p w:rsidR="00586982" w:rsidRPr="00577117" w:rsidRDefault="00586982" w:rsidP="00586982">
      <w:pPr>
        <w:pStyle w:val="BodyTextIndent"/>
        <w:numPr>
          <w:ilvl w:val="1"/>
          <w:numId w:val="25"/>
        </w:numPr>
        <w:tabs>
          <w:tab w:val="clear" w:pos="360"/>
        </w:tabs>
        <w:spacing w:after="0"/>
        <w:ind w:left="426" w:hanging="426"/>
        <w:rPr>
          <w:sz w:val="24"/>
          <w:szCs w:val="24"/>
        </w:rPr>
      </w:pPr>
      <w:r w:rsidRPr="00577117">
        <w:rPr>
          <w:kern w:val="22"/>
          <w:sz w:val="24"/>
          <w:szCs w:val="24"/>
        </w:rPr>
        <w:t xml:space="preserve">Līguma kopējā summa ir </w:t>
      </w:r>
      <w:r w:rsidR="00DB4203" w:rsidRPr="00577117">
        <w:rPr>
          <w:b/>
          <w:kern w:val="22"/>
          <w:sz w:val="24"/>
          <w:szCs w:val="24"/>
        </w:rPr>
        <w:t>EURO</w:t>
      </w:r>
      <w:r w:rsidRPr="00577117">
        <w:rPr>
          <w:kern w:val="22"/>
          <w:sz w:val="24"/>
          <w:szCs w:val="24"/>
        </w:rPr>
        <w:t xml:space="preserve"> </w:t>
      </w:r>
      <w:r w:rsidRPr="00577117">
        <w:rPr>
          <w:b/>
          <w:kern w:val="22"/>
          <w:sz w:val="24"/>
          <w:szCs w:val="24"/>
        </w:rPr>
        <w:t>______________________</w:t>
      </w:r>
      <w:r w:rsidRPr="00577117">
        <w:rPr>
          <w:kern w:val="22"/>
          <w:sz w:val="24"/>
          <w:szCs w:val="24"/>
        </w:rPr>
        <w:t xml:space="preserve"> (______________________), neieskaitot pievienotās vērtības nodokli, turpmāk – PVN</w:t>
      </w:r>
      <w:r w:rsidRPr="00577117">
        <w:rPr>
          <w:sz w:val="24"/>
          <w:szCs w:val="24"/>
        </w:rPr>
        <w:t>, kas tiek piemērots atbilstoši normatīvajos aktos noteiktajai PVN likmei, turpmāk – Līguma summa.</w:t>
      </w:r>
    </w:p>
    <w:p w:rsidR="00586982" w:rsidRPr="00577117" w:rsidRDefault="00586982" w:rsidP="00586982">
      <w:pPr>
        <w:numPr>
          <w:ilvl w:val="1"/>
          <w:numId w:val="25"/>
        </w:numPr>
        <w:tabs>
          <w:tab w:val="clear" w:pos="360"/>
        </w:tabs>
        <w:ind w:left="426" w:hanging="426"/>
        <w:contextualSpacing/>
        <w:rPr>
          <w:bCs/>
          <w:iCs/>
          <w:szCs w:val="24"/>
        </w:rPr>
      </w:pPr>
      <w:r w:rsidRPr="00577117">
        <w:rPr>
          <w:bCs/>
          <w:iCs/>
          <w:szCs w:val="24"/>
        </w:rPr>
        <w:t>Līguma summu sastāda:</w:t>
      </w:r>
    </w:p>
    <w:p w:rsidR="00586982" w:rsidRPr="00577117" w:rsidRDefault="00586982" w:rsidP="00586982">
      <w:pPr>
        <w:pStyle w:val="ListParagraph"/>
        <w:numPr>
          <w:ilvl w:val="2"/>
          <w:numId w:val="25"/>
        </w:numPr>
        <w:ind w:left="1134" w:hanging="567"/>
        <w:jc w:val="both"/>
        <w:rPr>
          <w:rFonts w:ascii="Times New Roman" w:hAnsi="Times New Roman"/>
          <w:bCs/>
          <w:iCs/>
          <w:sz w:val="24"/>
          <w:szCs w:val="24"/>
        </w:rPr>
      </w:pPr>
      <w:r w:rsidRPr="00577117">
        <w:rPr>
          <w:rFonts w:ascii="Times New Roman" w:hAnsi="Times New Roman"/>
          <w:bCs/>
          <w:iCs/>
          <w:sz w:val="24"/>
          <w:szCs w:val="24"/>
        </w:rPr>
        <w:t xml:space="preserve">Ikmēneša maksa par kvalitatīvu un atbilstoši Līguma noteikumiem veikto Sistēmu uzturēšanas pakalpojumu </w:t>
      </w:r>
      <w:r w:rsidR="00DB4203" w:rsidRPr="00577117">
        <w:rPr>
          <w:rFonts w:ascii="Times New Roman" w:hAnsi="Times New Roman"/>
          <w:bCs/>
          <w:iCs/>
          <w:sz w:val="24"/>
          <w:szCs w:val="24"/>
        </w:rPr>
        <w:t>EURO</w:t>
      </w:r>
      <w:r w:rsidRPr="00577117">
        <w:rPr>
          <w:rFonts w:ascii="Times New Roman" w:hAnsi="Times New Roman"/>
          <w:bCs/>
          <w:iCs/>
          <w:sz w:val="24"/>
          <w:szCs w:val="24"/>
        </w:rPr>
        <w:t xml:space="preserve"> _________,____ (_________________________), </w:t>
      </w:r>
    </w:p>
    <w:p w:rsidR="00586982" w:rsidRPr="00577117" w:rsidRDefault="00586982" w:rsidP="00586982">
      <w:pPr>
        <w:pStyle w:val="ListParagraph"/>
        <w:numPr>
          <w:ilvl w:val="2"/>
          <w:numId w:val="25"/>
        </w:numPr>
        <w:ind w:left="1134" w:hanging="567"/>
        <w:jc w:val="both"/>
        <w:rPr>
          <w:rFonts w:ascii="Times New Roman" w:hAnsi="Times New Roman"/>
          <w:bCs/>
          <w:iCs/>
          <w:sz w:val="24"/>
          <w:szCs w:val="24"/>
        </w:rPr>
      </w:pPr>
      <w:r w:rsidRPr="00577117">
        <w:rPr>
          <w:rFonts w:ascii="Times New Roman" w:hAnsi="Times New Roman"/>
          <w:sz w:val="24"/>
          <w:szCs w:val="24"/>
        </w:rPr>
        <w:t xml:space="preserve">Sistēmu pilnveidošanas pakalpojumu izmaksas </w:t>
      </w:r>
      <w:r w:rsidR="00FE6315" w:rsidRPr="00577117">
        <w:rPr>
          <w:rFonts w:ascii="Times New Roman" w:hAnsi="Times New Roman"/>
          <w:sz w:val="24"/>
          <w:szCs w:val="24"/>
        </w:rPr>
        <w:t>saskaņ</w:t>
      </w:r>
      <w:r w:rsidR="00FE6315">
        <w:rPr>
          <w:rFonts w:ascii="Times New Roman" w:hAnsi="Times New Roman"/>
          <w:sz w:val="24"/>
          <w:szCs w:val="24"/>
        </w:rPr>
        <w:t>ā</w:t>
      </w:r>
      <w:r w:rsidR="00FE6315" w:rsidRPr="00577117">
        <w:rPr>
          <w:rFonts w:ascii="Times New Roman" w:hAnsi="Times New Roman"/>
          <w:sz w:val="24"/>
          <w:szCs w:val="24"/>
        </w:rPr>
        <w:t xml:space="preserve"> </w:t>
      </w:r>
      <w:r w:rsidRPr="00577117">
        <w:rPr>
          <w:rFonts w:ascii="Times New Roman" w:hAnsi="Times New Roman"/>
          <w:sz w:val="24"/>
          <w:szCs w:val="24"/>
        </w:rPr>
        <w:t xml:space="preserve">ar Vienošanos un speciālista vienas cilvēkstundas likmi, kas ir noteikta </w:t>
      </w:r>
      <w:r w:rsidR="00DB4203" w:rsidRPr="00577117">
        <w:rPr>
          <w:rFonts w:ascii="Times New Roman" w:hAnsi="Times New Roman"/>
          <w:sz w:val="24"/>
          <w:szCs w:val="24"/>
        </w:rPr>
        <w:t>EURO</w:t>
      </w:r>
      <w:r w:rsidRPr="00577117">
        <w:rPr>
          <w:rFonts w:ascii="Times New Roman" w:hAnsi="Times New Roman"/>
          <w:sz w:val="24"/>
          <w:szCs w:val="24"/>
        </w:rPr>
        <w:t xml:space="preserve"> bez PVN _________________ (_________________).</w:t>
      </w:r>
    </w:p>
    <w:p w:rsidR="00586982" w:rsidRPr="00577117" w:rsidRDefault="00586982" w:rsidP="00586982">
      <w:pPr>
        <w:numPr>
          <w:ilvl w:val="1"/>
          <w:numId w:val="25"/>
        </w:numPr>
        <w:tabs>
          <w:tab w:val="clear" w:pos="360"/>
          <w:tab w:val="num" w:pos="567"/>
          <w:tab w:val="left" w:pos="709"/>
        </w:tabs>
        <w:ind w:left="426" w:hanging="426"/>
        <w:contextualSpacing/>
        <w:rPr>
          <w:bCs/>
          <w:iCs/>
          <w:szCs w:val="24"/>
        </w:rPr>
      </w:pPr>
      <w:r w:rsidRPr="00577117">
        <w:rPr>
          <w:bCs/>
          <w:iCs/>
          <w:szCs w:val="24"/>
        </w:rPr>
        <w:t xml:space="preserve">Līguma summā </w:t>
      </w:r>
      <w:r w:rsidRPr="00577117">
        <w:rPr>
          <w:szCs w:val="24"/>
        </w:rPr>
        <w:t>i</w:t>
      </w:r>
      <w:r w:rsidRPr="00577117">
        <w:rPr>
          <w:bCs/>
          <w:iCs/>
          <w:szCs w:val="24"/>
        </w:rPr>
        <w:t xml:space="preserve">r iekļauti visi tiešie un netiešie Izpildītāja izdevumi, kas varētu rasties un ir saistīti ar Pakalpojuma izpildi atbilstoši </w:t>
      </w:r>
      <w:r w:rsidRPr="00577117">
        <w:rPr>
          <w:szCs w:val="24"/>
        </w:rPr>
        <w:t>Līguma noteikumie</w:t>
      </w:r>
      <w:r w:rsidRPr="00577117">
        <w:rPr>
          <w:bCs/>
          <w:iCs/>
          <w:szCs w:val="24"/>
        </w:rPr>
        <w:t>m. Līguma summa nevar tikt grozīta.</w:t>
      </w:r>
    </w:p>
    <w:p w:rsidR="00586982" w:rsidRPr="00577117" w:rsidRDefault="00586982" w:rsidP="00586982">
      <w:pPr>
        <w:pStyle w:val="ListParagraph"/>
        <w:numPr>
          <w:ilvl w:val="1"/>
          <w:numId w:val="25"/>
        </w:numPr>
        <w:tabs>
          <w:tab w:val="clear" w:pos="360"/>
          <w:tab w:val="num" w:pos="567"/>
          <w:tab w:val="left" w:pos="709"/>
          <w:tab w:val="left" w:pos="900"/>
        </w:tabs>
        <w:ind w:left="426" w:hanging="426"/>
        <w:jc w:val="both"/>
        <w:rPr>
          <w:rFonts w:ascii="Times New Roman" w:hAnsi="Times New Roman"/>
          <w:sz w:val="24"/>
          <w:szCs w:val="24"/>
        </w:rPr>
      </w:pPr>
      <w:r w:rsidRPr="00577117">
        <w:rPr>
          <w:rFonts w:ascii="Times New Roman" w:hAnsi="Times New Roman"/>
          <w:sz w:val="24"/>
          <w:szCs w:val="24"/>
        </w:rPr>
        <w:t>Ja Informācijas sistēmu uzturēšana netiek veikta pilnu kalendāra mēnesi, Līguma 5.</w:t>
      </w:r>
      <w:r w:rsidR="00D945F0" w:rsidRPr="00577117">
        <w:rPr>
          <w:rFonts w:ascii="Times New Roman" w:hAnsi="Times New Roman"/>
          <w:sz w:val="24"/>
          <w:szCs w:val="24"/>
        </w:rPr>
        <w:t>4</w:t>
      </w:r>
      <w:r w:rsidRPr="00577117">
        <w:rPr>
          <w:rFonts w:ascii="Times New Roman" w:hAnsi="Times New Roman"/>
          <w:sz w:val="24"/>
          <w:szCs w:val="24"/>
        </w:rPr>
        <w:t>.1.punktā noteiktā ikmēneša maksa par konkrēto mēnesi tiek noteikta atbilstoši dienu skaitam, kurā Pakalpojums tika sniegts.</w:t>
      </w:r>
    </w:p>
    <w:p w:rsidR="00586982" w:rsidRPr="00577117" w:rsidRDefault="00586982" w:rsidP="00586982">
      <w:pPr>
        <w:pStyle w:val="ListParagraph"/>
        <w:numPr>
          <w:ilvl w:val="1"/>
          <w:numId w:val="25"/>
        </w:numPr>
        <w:tabs>
          <w:tab w:val="clear" w:pos="360"/>
          <w:tab w:val="num" w:pos="567"/>
          <w:tab w:val="left" w:pos="709"/>
          <w:tab w:val="left" w:pos="900"/>
        </w:tabs>
        <w:ind w:left="426" w:hanging="426"/>
        <w:jc w:val="both"/>
        <w:rPr>
          <w:rFonts w:ascii="Times New Roman" w:hAnsi="Times New Roman"/>
          <w:sz w:val="24"/>
          <w:szCs w:val="24"/>
        </w:rPr>
      </w:pPr>
      <w:r w:rsidRPr="00577117">
        <w:rPr>
          <w:rFonts w:ascii="Times New Roman" w:hAnsi="Times New Roman"/>
          <w:sz w:val="24"/>
          <w:szCs w:val="24"/>
        </w:rPr>
        <w:t>Līguma summu Pasūtītājs maksā Izpildītājam</w:t>
      </w:r>
      <w:r w:rsidRPr="00577117">
        <w:rPr>
          <w:rFonts w:ascii="Times New Roman" w:hAnsi="Times New Roman"/>
          <w:color w:val="000000"/>
          <w:sz w:val="24"/>
          <w:szCs w:val="24"/>
        </w:rPr>
        <w:t xml:space="preserve"> šādā kārtībā:</w:t>
      </w:r>
    </w:p>
    <w:p w:rsidR="00586982" w:rsidRPr="00577117" w:rsidRDefault="00586982" w:rsidP="00586982">
      <w:pPr>
        <w:pStyle w:val="ListParagraph"/>
        <w:numPr>
          <w:ilvl w:val="2"/>
          <w:numId w:val="25"/>
        </w:numPr>
        <w:ind w:left="1134" w:hanging="567"/>
        <w:jc w:val="both"/>
        <w:rPr>
          <w:rFonts w:ascii="Times New Roman" w:hAnsi="Times New Roman"/>
          <w:bCs/>
          <w:iCs/>
          <w:sz w:val="24"/>
          <w:szCs w:val="24"/>
        </w:rPr>
      </w:pPr>
      <w:r w:rsidRPr="00577117">
        <w:rPr>
          <w:rFonts w:ascii="Times New Roman" w:hAnsi="Times New Roman"/>
          <w:color w:val="000000"/>
          <w:sz w:val="24"/>
          <w:szCs w:val="24"/>
        </w:rPr>
        <w:t xml:space="preserve">Ikmēneša maksu </w:t>
      </w:r>
      <w:r w:rsidRPr="00577117">
        <w:rPr>
          <w:rFonts w:ascii="Times New Roman" w:hAnsi="Times New Roman"/>
          <w:sz w:val="24"/>
          <w:szCs w:val="24"/>
        </w:rPr>
        <w:t>par iepriekšējā mēnesī kvalitatīvi veiktu Sistēmu uzturēšanu pakalpojumu Pasūtītājs maksā Izpildītājam 1 (vienu) reizi mēnesī 10 (desmit) darba dienu laikā pēc Izpildītāja rēķina un Ikmēneša Akta saņemšanas dienas;</w:t>
      </w:r>
    </w:p>
    <w:p w:rsidR="00586982" w:rsidRPr="00577117" w:rsidRDefault="00586982" w:rsidP="00586982">
      <w:pPr>
        <w:pStyle w:val="ListParagraph"/>
        <w:numPr>
          <w:ilvl w:val="2"/>
          <w:numId w:val="25"/>
        </w:numPr>
        <w:ind w:left="1134" w:hanging="567"/>
        <w:jc w:val="both"/>
        <w:rPr>
          <w:rFonts w:ascii="Times New Roman" w:hAnsi="Times New Roman"/>
          <w:bCs/>
          <w:iCs/>
          <w:sz w:val="24"/>
          <w:szCs w:val="24"/>
        </w:rPr>
      </w:pPr>
      <w:r w:rsidRPr="00577117">
        <w:rPr>
          <w:rFonts w:ascii="Times New Roman" w:hAnsi="Times New Roman"/>
          <w:sz w:val="24"/>
          <w:szCs w:val="24"/>
        </w:rPr>
        <w:t>Samaksu par Sistēmu papildināšanas pakalpojumu veikšanu Pasūtītājs maksā Izpildītājam saskaņā ar Vienošanās noteikto.</w:t>
      </w:r>
    </w:p>
    <w:p w:rsidR="00586982" w:rsidRPr="00577117" w:rsidRDefault="00586982" w:rsidP="00586982">
      <w:pPr>
        <w:numPr>
          <w:ilvl w:val="1"/>
          <w:numId w:val="25"/>
        </w:numPr>
        <w:tabs>
          <w:tab w:val="clear" w:pos="360"/>
          <w:tab w:val="num" w:pos="426"/>
        </w:tabs>
        <w:ind w:left="426" w:hanging="426"/>
        <w:contextualSpacing/>
        <w:rPr>
          <w:szCs w:val="24"/>
        </w:rPr>
      </w:pPr>
      <w:r w:rsidRPr="00577117">
        <w:rPr>
          <w:szCs w:val="24"/>
        </w:rPr>
        <w:t>Izpildītājs rēķinā norāda Pasūtītāja Līguma numuru (Vienošanās numuru), datumu un Līguma priekšmetu, pretējā gadījumā Pasūtītājs var aizkavēt rēķina savlaicīgu samaksu, nesedzot Izpildītājam zaudējumus, kas var rasties šāda nokavējuma rezultātā. Rēķins, saskaņā ar šo Līgumu, var tikt izrakstīts tikai par Pakalpojuma izpildi Līguma ietvaros.</w:t>
      </w:r>
    </w:p>
    <w:p w:rsidR="00586982" w:rsidRPr="00577117" w:rsidRDefault="00586982" w:rsidP="00586982">
      <w:pPr>
        <w:pStyle w:val="BodyTextIndent"/>
        <w:numPr>
          <w:ilvl w:val="1"/>
          <w:numId w:val="25"/>
        </w:numPr>
        <w:tabs>
          <w:tab w:val="clear" w:pos="360"/>
          <w:tab w:val="num" w:pos="426"/>
        </w:tabs>
        <w:spacing w:after="0"/>
        <w:ind w:left="426" w:hanging="426"/>
        <w:rPr>
          <w:rFonts w:eastAsia="Calibri"/>
          <w:color w:val="000000"/>
          <w:sz w:val="24"/>
          <w:szCs w:val="24"/>
        </w:rPr>
      </w:pPr>
      <w:r w:rsidRPr="00577117">
        <w:rPr>
          <w:rFonts w:eastAsia="Calibri"/>
          <w:color w:val="000000"/>
          <w:sz w:val="24"/>
          <w:szCs w:val="24"/>
        </w:rPr>
        <w:t xml:space="preserve">Pasūtītājs samaksu veic bezskaidras naudas norēķinu veidā uz Izpildītāja Līguma </w:t>
      </w:r>
      <w:r w:rsidRPr="00577117">
        <w:rPr>
          <w:rFonts w:eastAsia="Calibri"/>
          <w:sz w:val="24"/>
          <w:szCs w:val="24"/>
        </w:rPr>
        <w:t>14.punktā norādīto kontu kredītiestādē. Par samaksas brīdi tiek uzskatīta diena, kad Pasūtītājs veicis</w:t>
      </w:r>
      <w:r w:rsidRPr="00577117">
        <w:rPr>
          <w:rFonts w:eastAsia="Calibri"/>
          <w:color w:val="000000"/>
          <w:sz w:val="24"/>
          <w:szCs w:val="24"/>
        </w:rPr>
        <w:t xml:space="preserve"> pārskaitījumu uz Izpildītāja kontu.</w:t>
      </w:r>
    </w:p>
    <w:p w:rsidR="00586982" w:rsidRPr="00577117" w:rsidRDefault="00586982" w:rsidP="00586982">
      <w:pPr>
        <w:widowControl w:val="0"/>
        <w:contextualSpacing/>
        <w:rPr>
          <w:bCs/>
          <w:kern w:val="22"/>
          <w:szCs w:val="24"/>
        </w:rPr>
      </w:pPr>
    </w:p>
    <w:p w:rsidR="00586982" w:rsidRPr="00577117" w:rsidRDefault="00586982" w:rsidP="00586982">
      <w:pPr>
        <w:widowControl w:val="0"/>
        <w:numPr>
          <w:ilvl w:val="0"/>
          <w:numId w:val="25"/>
        </w:numPr>
        <w:contextualSpacing/>
        <w:jc w:val="center"/>
        <w:rPr>
          <w:b/>
          <w:bCs/>
          <w:kern w:val="22"/>
          <w:szCs w:val="24"/>
        </w:rPr>
      </w:pPr>
      <w:r w:rsidRPr="00577117">
        <w:rPr>
          <w:b/>
          <w:bCs/>
          <w:kern w:val="22"/>
          <w:szCs w:val="24"/>
        </w:rPr>
        <w:t>Izpildītāja tiesības un pienākumi</w:t>
      </w:r>
    </w:p>
    <w:p w:rsidR="00586982" w:rsidRPr="00577117" w:rsidRDefault="00586982" w:rsidP="00586982">
      <w:pPr>
        <w:numPr>
          <w:ilvl w:val="1"/>
          <w:numId w:val="25"/>
        </w:numPr>
        <w:rPr>
          <w:b/>
          <w:szCs w:val="24"/>
        </w:rPr>
      </w:pPr>
      <w:r w:rsidRPr="00577117">
        <w:rPr>
          <w:szCs w:val="24"/>
        </w:rPr>
        <w:t>Izpildītājs apliecina, ka:</w:t>
      </w:r>
    </w:p>
    <w:p w:rsidR="00586982" w:rsidRPr="00577117" w:rsidRDefault="00586982" w:rsidP="00586982">
      <w:pPr>
        <w:numPr>
          <w:ilvl w:val="2"/>
          <w:numId w:val="25"/>
        </w:numPr>
        <w:suppressAutoHyphens/>
        <w:ind w:left="709" w:hanging="709"/>
        <w:rPr>
          <w:szCs w:val="24"/>
        </w:rPr>
      </w:pPr>
      <w:r w:rsidRPr="00577117">
        <w:rPr>
          <w:szCs w:val="24"/>
        </w:rPr>
        <w:t>ir tiesīgs slēgt šo Līgumu, pārzina tā saturu un uzņemto saistību apjomu un veiks Pakalpojumu kvalitatīvi Līgumā noteiktajā kārtībā un atbilstoši Latvijas Republikā spēkā esošo normatīvo aktu prasībām;</w:t>
      </w:r>
    </w:p>
    <w:p w:rsidR="00586982" w:rsidRPr="00577117" w:rsidRDefault="00586982" w:rsidP="00586982">
      <w:pPr>
        <w:numPr>
          <w:ilvl w:val="2"/>
          <w:numId w:val="25"/>
        </w:numPr>
        <w:suppressAutoHyphens/>
        <w:ind w:left="709" w:hanging="709"/>
        <w:rPr>
          <w:szCs w:val="24"/>
        </w:rPr>
      </w:pPr>
      <w:r w:rsidRPr="00577117">
        <w:rPr>
          <w:szCs w:val="24"/>
        </w:rPr>
        <w:t>Līguma saistību izpilde netiks kavēta vai apgrūtināta, kam par pamatu varētu būt Izpildītāja saistības ar trešajām personām;</w:t>
      </w:r>
    </w:p>
    <w:p w:rsidR="00586982" w:rsidRPr="00577117" w:rsidRDefault="00586982" w:rsidP="00586982">
      <w:pPr>
        <w:numPr>
          <w:ilvl w:val="2"/>
          <w:numId w:val="25"/>
        </w:numPr>
        <w:suppressAutoHyphens/>
        <w:ind w:left="709" w:hanging="709"/>
        <w:rPr>
          <w:szCs w:val="24"/>
        </w:rPr>
      </w:pPr>
      <w:r w:rsidRPr="00577117">
        <w:rPr>
          <w:szCs w:val="24"/>
        </w:rPr>
        <w:t>ievēros Pasūtītāja norādījumus Līguma izpildes laikā.</w:t>
      </w:r>
    </w:p>
    <w:p w:rsidR="00586982" w:rsidRPr="00577117" w:rsidRDefault="00586982" w:rsidP="00586982">
      <w:pPr>
        <w:numPr>
          <w:ilvl w:val="1"/>
          <w:numId w:val="25"/>
        </w:numPr>
        <w:suppressAutoHyphens/>
        <w:rPr>
          <w:szCs w:val="24"/>
        </w:rPr>
      </w:pPr>
      <w:r w:rsidRPr="00577117">
        <w:rPr>
          <w:szCs w:val="24"/>
        </w:rPr>
        <w:t>Izpildītājs ir atbildīgs par savu Līgumā noteikto saistību pilnīgu un savlaicīgu izpildi.</w:t>
      </w:r>
    </w:p>
    <w:p w:rsidR="00586982" w:rsidRPr="00577117" w:rsidRDefault="00586982" w:rsidP="00586982">
      <w:pPr>
        <w:numPr>
          <w:ilvl w:val="1"/>
          <w:numId w:val="25"/>
        </w:numPr>
        <w:suppressAutoHyphens/>
        <w:rPr>
          <w:szCs w:val="24"/>
        </w:rPr>
      </w:pPr>
      <w:r w:rsidRPr="00577117">
        <w:rPr>
          <w:szCs w:val="24"/>
        </w:rPr>
        <w:t>Izpildītājam ir pienākums:</w:t>
      </w:r>
    </w:p>
    <w:p w:rsidR="00586982" w:rsidRPr="00577117" w:rsidRDefault="00586982" w:rsidP="00586982">
      <w:pPr>
        <w:numPr>
          <w:ilvl w:val="2"/>
          <w:numId w:val="25"/>
        </w:numPr>
        <w:tabs>
          <w:tab w:val="clear" w:pos="360"/>
        </w:tabs>
        <w:suppressAutoHyphens/>
        <w:ind w:left="709" w:hanging="709"/>
        <w:rPr>
          <w:szCs w:val="24"/>
        </w:rPr>
      </w:pPr>
      <w:r w:rsidRPr="00577117">
        <w:rPr>
          <w:szCs w:val="24"/>
        </w:rPr>
        <w:t>sniegt Pasūtītājam informāciju par Pakalpojuma izpildes gaitu ne vēlāk kā 2 (divu) darba dienu laikā pēc Pasūtītāja pilnvarotās personas elektroniski nosūtīta attiecīga pieprasījuma saņemšanas;</w:t>
      </w:r>
    </w:p>
    <w:p w:rsidR="00586982" w:rsidRPr="00577117" w:rsidRDefault="00586982" w:rsidP="00586982">
      <w:pPr>
        <w:numPr>
          <w:ilvl w:val="2"/>
          <w:numId w:val="25"/>
        </w:numPr>
        <w:tabs>
          <w:tab w:val="clear" w:pos="360"/>
        </w:tabs>
        <w:suppressAutoHyphens/>
        <w:ind w:left="709" w:hanging="709"/>
        <w:rPr>
          <w:szCs w:val="24"/>
        </w:rPr>
      </w:pPr>
      <w:r w:rsidRPr="00577117">
        <w:rPr>
          <w:szCs w:val="24"/>
        </w:rPr>
        <w:t>brīdināt Pasūtītāju par apstākļiem, kas radušies un var kavēt vai ierobežot Līguma saistību izpildi pilnībā vai daļēji 1 (vienas) darba dienas laikā, skaitot no brīža, kad Izpildītājam ir kļuvuši zināmi šādi apstākļi;</w:t>
      </w:r>
    </w:p>
    <w:p w:rsidR="00586982" w:rsidRPr="00577117" w:rsidRDefault="00586982" w:rsidP="00586982">
      <w:pPr>
        <w:numPr>
          <w:ilvl w:val="2"/>
          <w:numId w:val="25"/>
        </w:numPr>
        <w:tabs>
          <w:tab w:val="clear" w:pos="360"/>
        </w:tabs>
        <w:suppressAutoHyphens/>
        <w:ind w:left="709" w:hanging="709"/>
        <w:rPr>
          <w:szCs w:val="24"/>
        </w:rPr>
      </w:pPr>
      <w:r w:rsidRPr="00577117">
        <w:rPr>
          <w:szCs w:val="24"/>
        </w:rPr>
        <w:t>no Pasūtītāja paziņojuma, Pretenzijas vai cita dokumenta saņemšanas, 1 (vienas) darba dienas laikā apliecināt šāda dokumenta saņemšanu, informējot Pasūtītāju pa faksu vai pa e-pastu;</w:t>
      </w:r>
    </w:p>
    <w:p w:rsidR="00586982" w:rsidRPr="00577117" w:rsidRDefault="00586982" w:rsidP="00586982">
      <w:pPr>
        <w:numPr>
          <w:ilvl w:val="2"/>
          <w:numId w:val="25"/>
        </w:numPr>
        <w:tabs>
          <w:tab w:val="clear" w:pos="360"/>
        </w:tabs>
        <w:suppressAutoHyphens/>
        <w:ind w:left="709" w:hanging="709"/>
        <w:rPr>
          <w:szCs w:val="24"/>
        </w:rPr>
      </w:pPr>
      <w:r w:rsidRPr="00577117">
        <w:rPr>
          <w:szCs w:val="24"/>
        </w:rPr>
        <w:t>ar saviem spēkiem un līdzekļiem novērst Pakalpojuma izpildē konstatētos Trūkumus Trūkuma aktā noteiktajā termiņā;</w:t>
      </w:r>
    </w:p>
    <w:p w:rsidR="00586982" w:rsidRPr="00577117" w:rsidRDefault="00586982" w:rsidP="00586982">
      <w:pPr>
        <w:numPr>
          <w:ilvl w:val="2"/>
          <w:numId w:val="25"/>
        </w:numPr>
        <w:tabs>
          <w:tab w:val="clear" w:pos="360"/>
        </w:tabs>
        <w:suppressAutoHyphens/>
        <w:ind w:left="709" w:hanging="709"/>
        <w:rPr>
          <w:szCs w:val="24"/>
        </w:rPr>
      </w:pPr>
      <w:r w:rsidRPr="00577117">
        <w:rPr>
          <w:bCs/>
          <w:kern w:val="22"/>
          <w:szCs w:val="24"/>
        </w:rPr>
        <w:t>Ikmēneša Akta un Pasūtījuma Akta abpusējas parakstīšanas brīdī nodot Pasūtītājam visu ar Pakalpojuma veikšanu saistīto Informācijas sistēmu dokumentāciju, kas izstrādāta, veicot Pakalpojumu;</w:t>
      </w:r>
    </w:p>
    <w:p w:rsidR="00586982" w:rsidRPr="00577117" w:rsidRDefault="00586982" w:rsidP="00586982">
      <w:pPr>
        <w:numPr>
          <w:ilvl w:val="2"/>
          <w:numId w:val="25"/>
        </w:numPr>
        <w:tabs>
          <w:tab w:val="clear" w:pos="360"/>
        </w:tabs>
        <w:suppressAutoHyphens/>
        <w:ind w:left="709" w:hanging="709"/>
        <w:rPr>
          <w:szCs w:val="24"/>
        </w:rPr>
      </w:pPr>
      <w:r w:rsidRPr="00577117">
        <w:rPr>
          <w:szCs w:val="24"/>
        </w:rPr>
        <w:t>nodrošināt, ka Pakalpojuma veikšanai saskaņā ar Līguma pielikumu Nr.__ tiek piesaistīti pienācīgi kvalificēti speciālisti</w:t>
      </w:r>
      <w:r w:rsidR="00FE6315">
        <w:rPr>
          <w:szCs w:val="24"/>
        </w:rPr>
        <w:t>,</w:t>
      </w:r>
      <w:r w:rsidRPr="00577117">
        <w:rPr>
          <w:szCs w:val="24"/>
        </w:rPr>
        <w:t xml:space="preserve"> t.i.:</w:t>
      </w:r>
    </w:p>
    <w:p w:rsidR="00586982" w:rsidRPr="00577117" w:rsidRDefault="00586982" w:rsidP="00586982">
      <w:pPr>
        <w:pStyle w:val="ListParagraph"/>
        <w:numPr>
          <w:ilvl w:val="3"/>
          <w:numId w:val="25"/>
        </w:numPr>
        <w:suppressAutoHyphens/>
        <w:rPr>
          <w:rFonts w:ascii="Times New Roman" w:hAnsi="Times New Roman"/>
          <w:sz w:val="24"/>
          <w:szCs w:val="24"/>
        </w:rPr>
      </w:pPr>
      <w:r w:rsidRPr="00577117">
        <w:rPr>
          <w:rFonts w:ascii="Times New Roman" w:hAnsi="Times New Roman"/>
          <w:sz w:val="24"/>
          <w:szCs w:val="24"/>
        </w:rPr>
        <w:t>Projekta vadītājs (informācijas tehnoloģijas projektu vadītājs).</w:t>
      </w:r>
    </w:p>
    <w:p w:rsidR="00586982" w:rsidRPr="00577117" w:rsidRDefault="00586982" w:rsidP="00586982">
      <w:pPr>
        <w:pStyle w:val="ListParagraph"/>
        <w:numPr>
          <w:ilvl w:val="3"/>
          <w:numId w:val="25"/>
        </w:numPr>
        <w:suppressAutoHyphens/>
        <w:rPr>
          <w:rFonts w:ascii="Times New Roman" w:hAnsi="Times New Roman"/>
          <w:sz w:val="24"/>
          <w:szCs w:val="24"/>
        </w:rPr>
      </w:pPr>
      <w:r w:rsidRPr="00577117">
        <w:rPr>
          <w:rFonts w:ascii="Times New Roman" w:hAnsi="Times New Roman"/>
          <w:sz w:val="24"/>
          <w:szCs w:val="24"/>
        </w:rPr>
        <w:t>Sistēmanalītiķis.</w:t>
      </w:r>
    </w:p>
    <w:p w:rsidR="00586982" w:rsidRPr="00577117" w:rsidRDefault="004E512C" w:rsidP="00586982">
      <w:pPr>
        <w:pStyle w:val="ListParagraph"/>
        <w:numPr>
          <w:ilvl w:val="3"/>
          <w:numId w:val="25"/>
        </w:numPr>
        <w:suppressAutoHyphens/>
        <w:rPr>
          <w:rFonts w:ascii="Times New Roman" w:hAnsi="Times New Roman"/>
          <w:sz w:val="24"/>
          <w:szCs w:val="24"/>
        </w:rPr>
      </w:pPr>
      <w:r>
        <w:rPr>
          <w:rFonts w:ascii="Times New Roman" w:hAnsi="Times New Roman"/>
          <w:sz w:val="24"/>
          <w:szCs w:val="24"/>
        </w:rPr>
        <w:t>P</w:t>
      </w:r>
      <w:r w:rsidR="00A83DCD">
        <w:rPr>
          <w:rFonts w:ascii="Times New Roman" w:hAnsi="Times New Roman"/>
          <w:sz w:val="24"/>
          <w:szCs w:val="24"/>
        </w:rPr>
        <w:t>rogrammētājs</w:t>
      </w:r>
      <w:r w:rsidR="00586982" w:rsidRPr="00577117">
        <w:rPr>
          <w:rFonts w:ascii="Times New Roman" w:hAnsi="Times New Roman"/>
          <w:sz w:val="24"/>
          <w:szCs w:val="24"/>
        </w:rPr>
        <w:t>.</w:t>
      </w:r>
    </w:p>
    <w:p w:rsidR="00586982" w:rsidRPr="00577117" w:rsidRDefault="00586982" w:rsidP="00586982">
      <w:pPr>
        <w:pStyle w:val="ListParagraph"/>
        <w:numPr>
          <w:ilvl w:val="3"/>
          <w:numId w:val="25"/>
        </w:numPr>
        <w:suppressAutoHyphens/>
        <w:rPr>
          <w:rFonts w:ascii="Times New Roman" w:hAnsi="Times New Roman"/>
          <w:sz w:val="24"/>
          <w:szCs w:val="24"/>
        </w:rPr>
      </w:pPr>
      <w:r w:rsidRPr="00577117">
        <w:rPr>
          <w:rFonts w:ascii="Times New Roman" w:hAnsi="Times New Roman"/>
          <w:sz w:val="24"/>
          <w:szCs w:val="24"/>
        </w:rPr>
        <w:t>Datu bāzu speciālists.</w:t>
      </w:r>
    </w:p>
    <w:p w:rsidR="00586982" w:rsidRPr="00577117" w:rsidRDefault="00586982" w:rsidP="00586982">
      <w:pPr>
        <w:pStyle w:val="ListParagraph"/>
        <w:numPr>
          <w:ilvl w:val="3"/>
          <w:numId w:val="25"/>
        </w:numPr>
        <w:suppressAutoHyphens/>
        <w:rPr>
          <w:rFonts w:ascii="Times New Roman" w:hAnsi="Times New Roman"/>
          <w:sz w:val="24"/>
          <w:szCs w:val="24"/>
        </w:rPr>
      </w:pPr>
      <w:r w:rsidRPr="00577117">
        <w:rPr>
          <w:rFonts w:ascii="Times New Roman" w:hAnsi="Times New Roman"/>
          <w:sz w:val="24"/>
          <w:szCs w:val="24"/>
        </w:rPr>
        <w:t>Testētājs.</w:t>
      </w:r>
    </w:p>
    <w:p w:rsidR="00B011DD" w:rsidRPr="007856B2" w:rsidRDefault="00B011DD" w:rsidP="00B011DD">
      <w:pPr>
        <w:numPr>
          <w:ilvl w:val="1"/>
          <w:numId w:val="25"/>
        </w:numPr>
        <w:tabs>
          <w:tab w:val="left" w:pos="993"/>
        </w:tabs>
        <w:ind w:right="84"/>
        <w:rPr>
          <w:color w:val="000000"/>
          <w:szCs w:val="24"/>
        </w:rPr>
      </w:pPr>
      <w:r>
        <w:rPr>
          <w:szCs w:val="24"/>
        </w:rPr>
        <w:t xml:space="preserve"> </w:t>
      </w:r>
      <w:r w:rsidRPr="007856B2">
        <w:rPr>
          <w:szCs w:val="24"/>
        </w:rPr>
        <w:t xml:space="preserve">Izpildītājs ir tiesīgs </w:t>
      </w:r>
      <w:r w:rsidRPr="007856B2">
        <w:rPr>
          <w:szCs w:val="24"/>
          <w:lang w:eastAsia="lv-LV"/>
        </w:rPr>
        <w:t>bez saskaņošanas ar Pasūtītāju veikt Līguma norādīt</w:t>
      </w:r>
      <w:r>
        <w:rPr>
          <w:szCs w:val="24"/>
          <w:lang w:eastAsia="lv-LV"/>
        </w:rPr>
        <w:t>o speciālistu</w:t>
      </w:r>
      <w:r w:rsidRPr="007856B2">
        <w:rPr>
          <w:szCs w:val="24"/>
          <w:lang w:eastAsia="lv-LV"/>
        </w:rPr>
        <w:t xml:space="preserve"> personāla un apakšuzņēmēju nomaiņu, kā arī papildu speciālistu un apakšuzņēmēju iesaistīšanu Līguma izpildē, izņemot Līguma</w:t>
      </w:r>
      <w:r>
        <w:rPr>
          <w:szCs w:val="24"/>
          <w:lang w:eastAsia="lv-LV"/>
        </w:rPr>
        <w:t xml:space="preserve"> 6.5.</w:t>
      </w:r>
      <w:r w:rsidRPr="007856B2">
        <w:rPr>
          <w:szCs w:val="24"/>
          <w:lang w:eastAsia="lv-LV"/>
        </w:rPr>
        <w:t xml:space="preserve"> un</w:t>
      </w:r>
      <w:r>
        <w:rPr>
          <w:szCs w:val="24"/>
          <w:lang w:eastAsia="lv-LV"/>
        </w:rPr>
        <w:t xml:space="preserve"> 6.6.</w:t>
      </w:r>
      <w:r w:rsidRPr="007856B2">
        <w:rPr>
          <w:szCs w:val="24"/>
          <w:lang w:eastAsia="lv-LV"/>
        </w:rPr>
        <w:t>punktā norādītos gadījumus.</w:t>
      </w:r>
    </w:p>
    <w:p w:rsidR="00B011DD" w:rsidRPr="007856B2" w:rsidRDefault="00B011DD" w:rsidP="00B011DD">
      <w:pPr>
        <w:numPr>
          <w:ilvl w:val="1"/>
          <w:numId w:val="25"/>
        </w:numPr>
        <w:tabs>
          <w:tab w:val="left" w:pos="709"/>
          <w:tab w:val="left" w:pos="993"/>
        </w:tabs>
        <w:ind w:right="84"/>
        <w:rPr>
          <w:color w:val="000000"/>
          <w:szCs w:val="24"/>
        </w:rPr>
      </w:pPr>
      <w:bookmarkStart w:id="141" w:name="_Ref431410390"/>
      <w:r>
        <w:rPr>
          <w:szCs w:val="24"/>
          <w:lang w:eastAsia="lv-LV"/>
        </w:rPr>
        <w:t xml:space="preserve"> </w:t>
      </w:r>
      <w:r w:rsidRPr="007856B2">
        <w:rPr>
          <w:szCs w:val="24"/>
          <w:lang w:eastAsia="lv-LV"/>
        </w:rPr>
        <w:t xml:space="preserve">Izpildītāja personālu, kuru tas iesaistījis Līguma izpildē, par kuru sniedzis informāciju Pasūtītājam un kura kvalifikācijas atbilstību izvirzītajām prasībām Pasūtītājs ir vērtējis, kā arī apakšuzņēmējus, uz kuru iespējām iepirkuma procedūrā izraudzītais pretendents balstījies, lai apliecinātu savas kvalifikācijas atbilstību paziņojumā par Līgumu un iepirkuma procedūras dokumentos noteiktajām prasībām, pēc Līguma noslēgšanas ir tiesības nomainīt tikai ar Pasūtītāja rakstveida piekrišanu, ievērojot Līguma </w:t>
      </w:r>
      <w:r>
        <w:rPr>
          <w:szCs w:val="24"/>
          <w:lang w:eastAsia="lv-LV"/>
        </w:rPr>
        <w:t>6.6.</w:t>
      </w:r>
      <w:r w:rsidRPr="007856B2">
        <w:rPr>
          <w:szCs w:val="24"/>
          <w:lang w:eastAsia="lv-LV"/>
        </w:rPr>
        <w:t>punkta nosacījumus.</w:t>
      </w:r>
      <w:bookmarkEnd w:id="141"/>
    </w:p>
    <w:p w:rsidR="00B011DD" w:rsidRPr="007856B2" w:rsidRDefault="00B011DD" w:rsidP="00B011DD">
      <w:pPr>
        <w:numPr>
          <w:ilvl w:val="1"/>
          <w:numId w:val="25"/>
        </w:numPr>
        <w:tabs>
          <w:tab w:val="left" w:pos="709"/>
          <w:tab w:val="left" w:pos="993"/>
        </w:tabs>
        <w:ind w:right="84"/>
        <w:rPr>
          <w:color w:val="000000"/>
          <w:szCs w:val="24"/>
        </w:rPr>
      </w:pPr>
      <w:bookmarkStart w:id="142" w:name="_Ref431410408"/>
      <w:r>
        <w:rPr>
          <w:szCs w:val="24"/>
          <w:lang w:eastAsia="lv-LV"/>
        </w:rPr>
        <w:t xml:space="preserve"> </w:t>
      </w:r>
      <w:r w:rsidRPr="007856B2">
        <w:rPr>
          <w:szCs w:val="24"/>
          <w:lang w:eastAsia="lv-LV"/>
        </w:rPr>
        <w:t xml:space="preserve">Pasūtītājs nepiekrīt Līguma </w:t>
      </w:r>
      <w:r>
        <w:rPr>
          <w:szCs w:val="24"/>
          <w:lang w:eastAsia="lv-LV"/>
        </w:rPr>
        <w:t>6.5.</w:t>
      </w:r>
      <w:r w:rsidRPr="007856B2">
        <w:rPr>
          <w:szCs w:val="24"/>
          <w:lang w:eastAsia="lv-LV"/>
        </w:rPr>
        <w:t>apakšpunktā norādītajai personāla un apakšuzņēmēju nomaiņai, ja pastāv kāds no šādiem nosacījumiem:</w:t>
      </w:r>
      <w:bookmarkEnd w:id="142"/>
    </w:p>
    <w:p w:rsidR="00B011DD" w:rsidRPr="00B011DD" w:rsidRDefault="00B011DD" w:rsidP="00B011DD">
      <w:pPr>
        <w:pStyle w:val="ListParagraph"/>
        <w:numPr>
          <w:ilvl w:val="2"/>
          <w:numId w:val="25"/>
        </w:numPr>
        <w:tabs>
          <w:tab w:val="clear" w:pos="360"/>
        </w:tabs>
        <w:spacing w:before="100" w:beforeAutospacing="1" w:after="100" w:afterAutospacing="1"/>
        <w:ind w:left="1134" w:right="85" w:hanging="708"/>
        <w:jc w:val="both"/>
        <w:rPr>
          <w:rFonts w:ascii="Times New Roman" w:hAnsi="Times New Roman"/>
          <w:sz w:val="24"/>
          <w:szCs w:val="24"/>
          <w:lang w:val="x-none" w:eastAsia="x-none"/>
        </w:rPr>
      </w:pPr>
      <w:r w:rsidRPr="00B011DD">
        <w:rPr>
          <w:rFonts w:ascii="Times New Roman" w:hAnsi="Times New Roman"/>
          <w:sz w:val="24"/>
          <w:szCs w:val="24"/>
          <w:lang w:eastAsia="x-none"/>
        </w:rPr>
        <w:t>Izpildī</w:t>
      </w:r>
      <w:r w:rsidRPr="00B011DD">
        <w:rPr>
          <w:rFonts w:ascii="Times New Roman" w:hAnsi="Times New Roman"/>
          <w:sz w:val="24"/>
          <w:szCs w:val="24"/>
          <w:lang w:val="x-none" w:eastAsia="x-none"/>
        </w:rPr>
        <w:t>tāja piedāvāt</w:t>
      </w:r>
      <w:r w:rsidRPr="00B011DD">
        <w:rPr>
          <w:rFonts w:ascii="Times New Roman" w:hAnsi="Times New Roman"/>
          <w:sz w:val="24"/>
          <w:szCs w:val="24"/>
          <w:lang w:eastAsia="x-none"/>
        </w:rPr>
        <w:t xml:space="preserve">ie speciālisti </w:t>
      </w:r>
      <w:r w:rsidRPr="00B011DD">
        <w:rPr>
          <w:rFonts w:ascii="Times New Roman" w:hAnsi="Times New Roman"/>
          <w:sz w:val="24"/>
          <w:szCs w:val="24"/>
          <w:lang w:val="x-none" w:eastAsia="x-none"/>
        </w:rPr>
        <w:t xml:space="preserve">vai apakšuzņēmējs neatbilst tām </w:t>
      </w:r>
      <w:r w:rsidRPr="00B011DD">
        <w:rPr>
          <w:rFonts w:ascii="Times New Roman" w:hAnsi="Times New Roman"/>
          <w:sz w:val="24"/>
          <w:szCs w:val="24"/>
          <w:lang w:eastAsia="x-none"/>
        </w:rPr>
        <w:t>iepirkuma procedūras dokumentos noteiktajām prasībām</w:t>
      </w:r>
      <w:r w:rsidRPr="00B011DD">
        <w:rPr>
          <w:rFonts w:ascii="Times New Roman" w:hAnsi="Times New Roman"/>
          <w:sz w:val="24"/>
          <w:szCs w:val="24"/>
          <w:lang w:val="x-none" w:eastAsia="x-none"/>
        </w:rPr>
        <w:t xml:space="preserve"> kas attiecas uz </w:t>
      </w:r>
      <w:r w:rsidRPr="00B011DD">
        <w:rPr>
          <w:rFonts w:ascii="Times New Roman" w:hAnsi="Times New Roman"/>
          <w:sz w:val="24"/>
          <w:szCs w:val="24"/>
          <w:lang w:eastAsia="x-none"/>
        </w:rPr>
        <w:t>Izpildītāja</w:t>
      </w:r>
      <w:r w:rsidRPr="00B011DD">
        <w:rPr>
          <w:rFonts w:ascii="Times New Roman" w:hAnsi="Times New Roman"/>
          <w:sz w:val="24"/>
          <w:szCs w:val="24"/>
          <w:lang w:val="x-none" w:eastAsia="x-none"/>
        </w:rPr>
        <w:t xml:space="preserve"> personālu vai apakšuzņēmējiem</w:t>
      </w:r>
      <w:r w:rsidRPr="00B011DD">
        <w:rPr>
          <w:rFonts w:ascii="Times New Roman" w:hAnsi="Times New Roman"/>
          <w:sz w:val="24"/>
          <w:szCs w:val="24"/>
          <w:lang w:eastAsia="x-none"/>
        </w:rPr>
        <w:t>, kuras Pasūtītājs ir vērtējis</w:t>
      </w:r>
      <w:r w:rsidRPr="00B011DD">
        <w:rPr>
          <w:rFonts w:ascii="Times New Roman" w:hAnsi="Times New Roman"/>
          <w:sz w:val="24"/>
          <w:szCs w:val="24"/>
          <w:lang w:val="x-none" w:eastAsia="x-none"/>
        </w:rPr>
        <w:t>;</w:t>
      </w:r>
    </w:p>
    <w:p w:rsidR="00B011DD" w:rsidRPr="00B011DD" w:rsidRDefault="00B011DD" w:rsidP="00B011DD">
      <w:pPr>
        <w:pStyle w:val="ListParagraph"/>
        <w:numPr>
          <w:ilvl w:val="2"/>
          <w:numId w:val="25"/>
        </w:numPr>
        <w:tabs>
          <w:tab w:val="clear" w:pos="360"/>
          <w:tab w:val="left" w:pos="2410"/>
        </w:tabs>
        <w:spacing w:before="100" w:beforeAutospacing="1" w:after="100" w:afterAutospacing="1"/>
        <w:ind w:left="1134" w:right="85" w:hanging="708"/>
        <w:jc w:val="both"/>
        <w:rPr>
          <w:rFonts w:ascii="Times New Roman" w:hAnsi="Times New Roman"/>
          <w:sz w:val="24"/>
          <w:szCs w:val="24"/>
          <w:lang w:val="x-none" w:eastAsia="x-none"/>
        </w:rPr>
      </w:pPr>
      <w:r w:rsidRPr="00B011DD">
        <w:rPr>
          <w:rFonts w:ascii="Times New Roman" w:hAnsi="Times New Roman"/>
          <w:sz w:val="24"/>
          <w:szCs w:val="24"/>
          <w:lang w:val="x-none" w:eastAsia="x-none"/>
        </w:rPr>
        <w:t xml:space="preserve">tiek nomainīts apakšuzņēmējs, uz kura iespējām iepirkuma procedūrā </w:t>
      </w:r>
      <w:r w:rsidRPr="00B011DD">
        <w:rPr>
          <w:rFonts w:ascii="Times New Roman" w:hAnsi="Times New Roman"/>
          <w:sz w:val="24"/>
          <w:szCs w:val="24"/>
          <w:lang w:eastAsia="x-none"/>
        </w:rPr>
        <w:t>Izpildītājs</w:t>
      </w:r>
      <w:r w:rsidRPr="00B011DD">
        <w:rPr>
          <w:rFonts w:ascii="Times New Roman" w:hAnsi="Times New Roman"/>
          <w:sz w:val="24"/>
          <w:szCs w:val="24"/>
          <w:lang w:val="x-none" w:eastAsia="x-none"/>
        </w:rPr>
        <w:t xml:space="preserve"> balstījies, lai apliecinātu savas kvalifikācijas atbilstību </w:t>
      </w:r>
      <w:r w:rsidRPr="00B011DD">
        <w:rPr>
          <w:rFonts w:ascii="Times New Roman" w:hAnsi="Times New Roman"/>
          <w:sz w:val="24"/>
          <w:szCs w:val="24"/>
          <w:lang w:eastAsia="x-none"/>
        </w:rPr>
        <w:t>iepirkuma procedūras dokumentos noteiktajām prasībām</w:t>
      </w:r>
      <w:r w:rsidRPr="00B011DD">
        <w:rPr>
          <w:rFonts w:ascii="Times New Roman" w:hAnsi="Times New Roman"/>
          <w:sz w:val="24"/>
          <w:szCs w:val="24"/>
          <w:lang w:val="x-none" w:eastAsia="x-none"/>
        </w:rPr>
        <w:t xml:space="preserve">, un piedāvātajam apakšuzņēmējam nav vismaz tāda pati kvalifikācija, uz kādu </w:t>
      </w:r>
      <w:r w:rsidRPr="00B011DD">
        <w:rPr>
          <w:rFonts w:ascii="Times New Roman" w:hAnsi="Times New Roman"/>
          <w:sz w:val="24"/>
          <w:szCs w:val="24"/>
          <w:lang w:eastAsia="x-none"/>
        </w:rPr>
        <w:t>Izpildītājs</w:t>
      </w:r>
      <w:r w:rsidRPr="00B011DD">
        <w:rPr>
          <w:rFonts w:ascii="Times New Roman" w:hAnsi="Times New Roman"/>
          <w:sz w:val="24"/>
          <w:szCs w:val="24"/>
          <w:lang w:val="x-none" w:eastAsia="x-none"/>
        </w:rPr>
        <w:t xml:space="preserve"> atsaucies, apliecinot savu atbilstību iepirkuma procedūrā noteiktajām prasībām;</w:t>
      </w:r>
    </w:p>
    <w:p w:rsidR="00B011DD" w:rsidRPr="00B011DD" w:rsidRDefault="00B011DD" w:rsidP="00B011DD">
      <w:pPr>
        <w:pStyle w:val="ListParagraph"/>
        <w:numPr>
          <w:ilvl w:val="2"/>
          <w:numId w:val="25"/>
        </w:numPr>
        <w:tabs>
          <w:tab w:val="clear" w:pos="360"/>
          <w:tab w:val="left" w:pos="2410"/>
        </w:tabs>
        <w:spacing w:before="100" w:beforeAutospacing="1" w:after="100" w:afterAutospacing="1"/>
        <w:ind w:left="1134" w:right="85" w:hanging="708"/>
        <w:jc w:val="both"/>
        <w:rPr>
          <w:rFonts w:ascii="Times New Roman" w:hAnsi="Times New Roman"/>
          <w:sz w:val="24"/>
          <w:szCs w:val="24"/>
          <w:lang w:eastAsia="x-none"/>
        </w:rPr>
      </w:pPr>
      <w:bookmarkStart w:id="143" w:name="_Ref431410619"/>
      <w:r w:rsidRPr="00B011DD">
        <w:rPr>
          <w:rFonts w:ascii="Times New Roman" w:hAnsi="Times New Roman"/>
          <w:sz w:val="24"/>
          <w:szCs w:val="24"/>
          <w:lang w:eastAsia="x-none"/>
        </w:rPr>
        <w:t xml:space="preserve"> Izpildītāja </w:t>
      </w:r>
      <w:r w:rsidRPr="00B011DD">
        <w:rPr>
          <w:rFonts w:ascii="Times New Roman" w:hAnsi="Times New Roman"/>
          <w:sz w:val="24"/>
          <w:szCs w:val="24"/>
          <w:lang w:val="x-none" w:eastAsia="x-none"/>
        </w:rPr>
        <w:t xml:space="preserve">apakšuzņēmējs atbilst Publisko iepirkumu likuma </w:t>
      </w:r>
      <w:hyperlink r:id="rId16" w:anchor="p39" w:history="1">
        <w:r w:rsidRPr="00B011DD">
          <w:rPr>
            <w:rFonts w:ascii="Times New Roman" w:hAnsi="Times New Roman"/>
            <w:sz w:val="24"/>
            <w:szCs w:val="24"/>
            <w:lang w:val="x-none" w:eastAsia="x-none"/>
          </w:rPr>
          <w:t>39.</w:t>
        </w:r>
        <w:r w:rsidRPr="00B011DD">
          <w:rPr>
            <w:rFonts w:ascii="Times New Roman" w:hAnsi="Times New Roman"/>
            <w:sz w:val="24"/>
            <w:szCs w:val="24"/>
            <w:vertAlign w:val="superscript"/>
            <w:lang w:eastAsia="x-none"/>
          </w:rPr>
          <w:t>1</w:t>
        </w:r>
        <w:r w:rsidRPr="00B011DD">
          <w:rPr>
            <w:rFonts w:ascii="Times New Roman" w:hAnsi="Times New Roman"/>
            <w:sz w:val="24"/>
            <w:szCs w:val="24"/>
            <w:lang w:val="x-none" w:eastAsia="x-none"/>
          </w:rPr>
          <w:t>panta</w:t>
        </w:r>
      </w:hyperlink>
      <w:r w:rsidRPr="00B011DD">
        <w:rPr>
          <w:rFonts w:ascii="Times New Roman" w:hAnsi="Times New Roman"/>
          <w:sz w:val="24"/>
          <w:szCs w:val="24"/>
          <w:lang w:val="x-none" w:eastAsia="x-none"/>
        </w:rPr>
        <w:t xml:space="preserve"> pirmajā daļā minētajiem kandidātu un pretendentu izslēgšanas nosacījumiem. Pārbaudot apakšuzņēmēja atbilstību, </w:t>
      </w:r>
      <w:r w:rsidRPr="00B011DD">
        <w:rPr>
          <w:rFonts w:ascii="Times New Roman" w:hAnsi="Times New Roman"/>
          <w:sz w:val="24"/>
          <w:szCs w:val="24"/>
          <w:lang w:eastAsia="x-none"/>
        </w:rPr>
        <w:t>P</w:t>
      </w:r>
      <w:r w:rsidRPr="00B011DD">
        <w:rPr>
          <w:rFonts w:ascii="Times New Roman" w:hAnsi="Times New Roman"/>
          <w:sz w:val="24"/>
          <w:szCs w:val="24"/>
          <w:lang w:val="x-none" w:eastAsia="x-none"/>
        </w:rPr>
        <w:t xml:space="preserve">asūtītājs piemēro arī Publisko iepirkumu likuma </w:t>
      </w:r>
      <w:hyperlink r:id="rId17" w:anchor="p39" w:history="1">
        <w:r w:rsidRPr="00B011DD">
          <w:rPr>
            <w:rFonts w:ascii="Times New Roman" w:hAnsi="Times New Roman"/>
            <w:sz w:val="24"/>
            <w:szCs w:val="24"/>
            <w:lang w:val="x-none" w:eastAsia="x-none"/>
          </w:rPr>
          <w:t>39</w:t>
        </w:r>
        <w:r w:rsidRPr="00B011DD">
          <w:rPr>
            <w:rFonts w:ascii="Times New Roman" w:hAnsi="Times New Roman"/>
            <w:sz w:val="24"/>
            <w:szCs w:val="24"/>
            <w:vertAlign w:val="superscript"/>
            <w:lang w:eastAsia="x-none"/>
          </w:rPr>
          <w:t>1</w:t>
        </w:r>
        <w:r w:rsidRPr="00B011DD">
          <w:rPr>
            <w:rFonts w:ascii="Times New Roman" w:hAnsi="Times New Roman"/>
            <w:sz w:val="24"/>
            <w:szCs w:val="24"/>
            <w:lang w:val="x-none" w:eastAsia="x-none"/>
          </w:rPr>
          <w:t>.panta</w:t>
        </w:r>
      </w:hyperlink>
      <w:r w:rsidRPr="00B011DD">
        <w:rPr>
          <w:rFonts w:ascii="Times New Roman" w:hAnsi="Times New Roman"/>
          <w:sz w:val="24"/>
          <w:szCs w:val="24"/>
          <w:lang w:val="x-none" w:eastAsia="x-none"/>
        </w:rPr>
        <w:t xml:space="preserve"> noteikumus. </w:t>
      </w:r>
      <w:r w:rsidRPr="00B011DD">
        <w:rPr>
          <w:rFonts w:ascii="Times New Roman" w:hAnsi="Times New Roman"/>
          <w:sz w:val="24"/>
          <w:szCs w:val="24"/>
          <w:lang w:eastAsia="x-none"/>
        </w:rPr>
        <w:t xml:space="preserve">Publisko iepirkumu </w:t>
      </w:r>
      <w:r w:rsidRPr="00B011DD">
        <w:rPr>
          <w:rFonts w:ascii="Times New Roman" w:hAnsi="Times New Roman"/>
          <w:sz w:val="24"/>
          <w:szCs w:val="24"/>
          <w:lang w:val="x-none" w:eastAsia="x-none"/>
        </w:rPr>
        <w:t xml:space="preserve"> likuma </w:t>
      </w:r>
      <w:hyperlink r:id="rId18" w:anchor="p39" w:history="1">
        <w:r w:rsidRPr="00B011DD">
          <w:rPr>
            <w:rFonts w:ascii="Times New Roman" w:hAnsi="Times New Roman"/>
            <w:sz w:val="24"/>
            <w:szCs w:val="24"/>
            <w:lang w:val="x-none" w:eastAsia="x-none"/>
          </w:rPr>
          <w:t>39.</w:t>
        </w:r>
        <w:r w:rsidRPr="00B011DD">
          <w:rPr>
            <w:rFonts w:ascii="Times New Roman" w:hAnsi="Times New Roman"/>
            <w:sz w:val="24"/>
            <w:szCs w:val="24"/>
            <w:vertAlign w:val="superscript"/>
            <w:lang w:eastAsia="x-none"/>
          </w:rPr>
          <w:t>1</w:t>
        </w:r>
        <w:r w:rsidRPr="00B011DD">
          <w:rPr>
            <w:rFonts w:ascii="Times New Roman" w:hAnsi="Times New Roman"/>
            <w:sz w:val="24"/>
            <w:szCs w:val="24"/>
            <w:lang w:val="x-none" w:eastAsia="x-none"/>
          </w:rPr>
          <w:t>panta</w:t>
        </w:r>
      </w:hyperlink>
      <w:r w:rsidRPr="00B011DD">
        <w:rPr>
          <w:rFonts w:ascii="Times New Roman" w:hAnsi="Times New Roman"/>
          <w:sz w:val="24"/>
          <w:szCs w:val="24"/>
          <w:lang w:val="x-none" w:eastAsia="x-none"/>
        </w:rPr>
        <w:t xml:space="preserve"> ceturtajā daļā minētos termiņus skaita no dienas, kad lūgums par personāla vai apakšuzņēmēja nomaiņu iesniegts </w:t>
      </w:r>
      <w:r w:rsidRPr="00B011DD">
        <w:rPr>
          <w:rFonts w:ascii="Times New Roman" w:hAnsi="Times New Roman"/>
          <w:sz w:val="24"/>
          <w:szCs w:val="24"/>
          <w:lang w:eastAsia="x-none"/>
        </w:rPr>
        <w:t>P</w:t>
      </w:r>
      <w:r w:rsidRPr="00B011DD">
        <w:rPr>
          <w:rFonts w:ascii="Times New Roman" w:hAnsi="Times New Roman"/>
          <w:sz w:val="24"/>
          <w:szCs w:val="24"/>
          <w:lang w:val="x-none" w:eastAsia="x-none"/>
        </w:rPr>
        <w:t>asūtītājam.</w:t>
      </w:r>
      <w:bookmarkEnd w:id="143"/>
      <w:r w:rsidRPr="00B011DD">
        <w:rPr>
          <w:rFonts w:ascii="Times New Roman" w:hAnsi="Times New Roman"/>
          <w:sz w:val="24"/>
          <w:szCs w:val="24"/>
          <w:lang w:eastAsia="x-none"/>
        </w:rPr>
        <w:t>;</w:t>
      </w:r>
    </w:p>
    <w:p w:rsidR="00B011DD" w:rsidRPr="007856B2" w:rsidRDefault="00B011DD" w:rsidP="00B011DD">
      <w:pPr>
        <w:numPr>
          <w:ilvl w:val="1"/>
          <w:numId w:val="25"/>
        </w:numPr>
        <w:tabs>
          <w:tab w:val="left" w:pos="567"/>
        </w:tabs>
        <w:spacing w:before="100" w:beforeAutospacing="1" w:after="100" w:afterAutospacing="1"/>
        <w:ind w:right="84"/>
        <w:contextualSpacing/>
        <w:rPr>
          <w:szCs w:val="24"/>
          <w:lang w:val="x-none" w:eastAsia="x-none"/>
        </w:rPr>
      </w:pPr>
      <w:r>
        <w:rPr>
          <w:szCs w:val="24"/>
          <w:lang w:eastAsia="x-none"/>
        </w:rPr>
        <w:t xml:space="preserve"> </w:t>
      </w:r>
      <w:r w:rsidRPr="00B17B92">
        <w:rPr>
          <w:szCs w:val="24"/>
          <w:lang w:eastAsia="x-none"/>
        </w:rPr>
        <w:t xml:space="preserve">Ja Izpildītājs paredzējis apakšuzņēmējam izpildei nodot Līguma daļu, kuru sniedzamo pakalpojumu vērtība ir 20 procenti no kopējās Līguma vērtības vai lielāka, tad Izpildītājam ir jānorāda Pasūtītājam apakšuzņēmējs un šādam apakšuzņēmējam izpildei nododamo Līguma daļu. Šādā gadījumā </w:t>
      </w:r>
      <w:r w:rsidRPr="00B17B92">
        <w:rPr>
          <w:szCs w:val="24"/>
          <w:lang w:val="x-none" w:eastAsia="x-none"/>
        </w:rPr>
        <w:t xml:space="preserve">Pasūtītājs piekrīt apakšuzņēmēja nomaiņai vai jauna apakšuzņēmēja iesaistīšanai </w:t>
      </w:r>
      <w:r w:rsidRPr="00B17B92">
        <w:rPr>
          <w:szCs w:val="24"/>
          <w:lang w:eastAsia="x-none"/>
        </w:rPr>
        <w:t>L</w:t>
      </w:r>
      <w:r w:rsidRPr="00B17B92">
        <w:rPr>
          <w:szCs w:val="24"/>
          <w:lang w:val="x-none" w:eastAsia="x-none"/>
        </w:rPr>
        <w:t xml:space="preserve">īguma izpildē, ja uz piedāvāto apakšuzņēmēju neattiecas Publisko iepirkumu likuma </w:t>
      </w:r>
      <w:hyperlink r:id="rId19" w:anchor="p39" w:history="1">
        <w:r w:rsidRPr="00B17B92">
          <w:rPr>
            <w:szCs w:val="24"/>
            <w:lang w:val="x-none" w:eastAsia="x-none"/>
          </w:rPr>
          <w:t>39.</w:t>
        </w:r>
        <w:r w:rsidRPr="00B17B92">
          <w:rPr>
            <w:szCs w:val="24"/>
            <w:vertAlign w:val="superscript"/>
            <w:lang w:eastAsia="x-none"/>
          </w:rPr>
          <w:t>1</w:t>
        </w:r>
        <w:r w:rsidRPr="00B17B92">
          <w:rPr>
            <w:szCs w:val="24"/>
            <w:lang w:val="x-none" w:eastAsia="x-none"/>
          </w:rPr>
          <w:t>panta</w:t>
        </w:r>
      </w:hyperlink>
      <w:r w:rsidRPr="00B17B92">
        <w:rPr>
          <w:szCs w:val="24"/>
          <w:lang w:val="x-none" w:eastAsia="x-none"/>
        </w:rPr>
        <w:t xml:space="preserve"> pirmajā daļā minētie kandidātu un pretendentu izslēgšanas nosacījumi</w:t>
      </w:r>
      <w:r w:rsidRPr="00B17B92">
        <w:rPr>
          <w:szCs w:val="24"/>
          <w:lang w:eastAsia="x-none"/>
        </w:rPr>
        <w:t>.</w:t>
      </w:r>
    </w:p>
    <w:p w:rsidR="00B011DD" w:rsidRPr="00415CE9" w:rsidRDefault="00B011DD" w:rsidP="00B011DD">
      <w:pPr>
        <w:numPr>
          <w:ilvl w:val="1"/>
          <w:numId w:val="25"/>
        </w:numPr>
        <w:tabs>
          <w:tab w:val="left" w:pos="567"/>
        </w:tabs>
        <w:spacing w:before="100" w:beforeAutospacing="1" w:after="100" w:afterAutospacing="1"/>
        <w:ind w:right="84"/>
        <w:contextualSpacing/>
        <w:rPr>
          <w:szCs w:val="24"/>
          <w:lang w:val="x-none" w:eastAsia="x-none"/>
        </w:rPr>
      </w:pPr>
      <w:r>
        <w:rPr>
          <w:szCs w:val="24"/>
          <w:lang w:eastAsia="x-none"/>
        </w:rPr>
        <w:t xml:space="preserve"> </w:t>
      </w:r>
      <w:r w:rsidRPr="007856B2">
        <w:rPr>
          <w:szCs w:val="24"/>
          <w:lang w:val="x-none" w:eastAsia="x-none"/>
        </w:rPr>
        <w:t xml:space="preserve">Pasūtītājs pieņem lēmumu atļaut vai atteikt </w:t>
      </w:r>
      <w:r>
        <w:rPr>
          <w:szCs w:val="24"/>
          <w:lang w:eastAsia="x-none"/>
        </w:rPr>
        <w:t>Izpildītāja</w:t>
      </w:r>
      <w:r w:rsidRPr="007856B2">
        <w:rPr>
          <w:szCs w:val="24"/>
          <w:lang w:val="x-none" w:eastAsia="x-none"/>
        </w:rPr>
        <w:t xml:space="preserve"> personāla vai apakšuzņēmēju nomaiņu vai jaunu apakšuzņēmēju iesaistīšanu </w:t>
      </w:r>
      <w:r w:rsidRPr="007856B2">
        <w:rPr>
          <w:szCs w:val="24"/>
          <w:lang w:eastAsia="x-none"/>
        </w:rPr>
        <w:t>L</w:t>
      </w:r>
      <w:r w:rsidRPr="007856B2">
        <w:rPr>
          <w:szCs w:val="24"/>
          <w:lang w:val="x-none" w:eastAsia="x-none"/>
        </w:rPr>
        <w:t xml:space="preserve">īguma izpildē iespējami īsā laikā, bet ne vēlāk kā </w:t>
      </w:r>
      <w:r w:rsidRPr="007856B2">
        <w:rPr>
          <w:szCs w:val="24"/>
          <w:lang w:eastAsia="x-none"/>
        </w:rPr>
        <w:t>5 (</w:t>
      </w:r>
      <w:r w:rsidRPr="007856B2">
        <w:rPr>
          <w:szCs w:val="24"/>
          <w:lang w:val="x-none" w:eastAsia="x-none"/>
        </w:rPr>
        <w:t>piecu</w:t>
      </w:r>
      <w:r w:rsidRPr="007856B2">
        <w:rPr>
          <w:szCs w:val="24"/>
          <w:lang w:eastAsia="x-none"/>
        </w:rPr>
        <w:t>)</w:t>
      </w:r>
      <w:r w:rsidRPr="007856B2">
        <w:rPr>
          <w:szCs w:val="24"/>
          <w:lang w:val="x-none" w:eastAsia="x-none"/>
        </w:rPr>
        <w:t xml:space="preserve"> darb</w:t>
      </w:r>
      <w:r w:rsidRPr="007856B2">
        <w:rPr>
          <w:szCs w:val="24"/>
          <w:lang w:eastAsia="x-none"/>
        </w:rPr>
        <w:t xml:space="preserve">a </w:t>
      </w:r>
      <w:r w:rsidRPr="007856B2">
        <w:rPr>
          <w:szCs w:val="24"/>
          <w:lang w:val="x-none" w:eastAsia="x-none"/>
        </w:rPr>
        <w:t>dienu laikā pēc tam, kad saņēmis visu informāciju un dokumentus, kas nepieciešami lēmuma pieņemšanai saskaņā ar šā punkta noteikumiem.</w:t>
      </w:r>
    </w:p>
    <w:p w:rsidR="00B011DD" w:rsidRPr="007856B2" w:rsidRDefault="00B011DD" w:rsidP="00B011DD">
      <w:pPr>
        <w:numPr>
          <w:ilvl w:val="1"/>
          <w:numId w:val="25"/>
        </w:numPr>
        <w:tabs>
          <w:tab w:val="left" w:pos="567"/>
        </w:tabs>
        <w:ind w:right="85"/>
        <w:contextualSpacing/>
        <w:rPr>
          <w:szCs w:val="24"/>
          <w:lang w:val="x-none" w:eastAsia="x-none"/>
        </w:rPr>
      </w:pPr>
      <w:r>
        <w:t xml:space="preserve"> Izpildītājs nodrošina, ka apakšuzņēmējs ievēros visus Līguma noteikumus.”</w:t>
      </w:r>
    </w:p>
    <w:p w:rsidR="00586982" w:rsidRPr="00577117" w:rsidRDefault="00586982" w:rsidP="00586982">
      <w:pPr>
        <w:numPr>
          <w:ilvl w:val="1"/>
          <w:numId w:val="25"/>
        </w:numPr>
        <w:tabs>
          <w:tab w:val="clear" w:pos="360"/>
        </w:tabs>
        <w:suppressAutoHyphens/>
        <w:ind w:left="426" w:hanging="426"/>
        <w:rPr>
          <w:szCs w:val="24"/>
        </w:rPr>
      </w:pPr>
      <w:r w:rsidRPr="00577117">
        <w:rPr>
          <w:szCs w:val="24"/>
        </w:rPr>
        <w:t>Izpildītājs apņemas ievērot Pasūtītāja noteiktos Informācijas sistēmu ekspluatācijas un drošības noteikumus, ar kuriem Pasūtītājs ir iepriekš iepazīstinājis Izpildītāju.</w:t>
      </w:r>
    </w:p>
    <w:p w:rsidR="00586982" w:rsidRPr="00577117" w:rsidRDefault="00586982" w:rsidP="00586982">
      <w:pPr>
        <w:numPr>
          <w:ilvl w:val="1"/>
          <w:numId w:val="25"/>
        </w:numPr>
        <w:tabs>
          <w:tab w:val="clear" w:pos="360"/>
        </w:tabs>
        <w:suppressAutoHyphens/>
        <w:ind w:left="426" w:hanging="426"/>
        <w:rPr>
          <w:szCs w:val="24"/>
        </w:rPr>
      </w:pPr>
      <w:r w:rsidRPr="00577117">
        <w:rPr>
          <w:szCs w:val="24"/>
        </w:rPr>
        <w:t xml:space="preserve">Izpildītājs apņemas bez Pasūtītāja piekrišanas neizpaust konfidenciālu informāciju un nepārspriest to ar jebkuru citu personu, uzņēmumu vai organizāciju, kā arī nepielietot šo konfidenciālo informāciju jebkādu mērķu sasniegšanai ne Līguma darbības laikā, ne pēc tā izbeigšanās jebkuru iemeslu dēļ, izņemot gadījumus, kad to nosaka Latvijas Republikas spēkā esošo normatīvo aktu prasības. </w:t>
      </w:r>
    </w:p>
    <w:p w:rsidR="00586982" w:rsidRPr="00577117" w:rsidRDefault="00586982" w:rsidP="00586982">
      <w:pPr>
        <w:numPr>
          <w:ilvl w:val="1"/>
          <w:numId w:val="25"/>
        </w:numPr>
        <w:tabs>
          <w:tab w:val="clear" w:pos="360"/>
        </w:tabs>
        <w:suppressAutoHyphens/>
        <w:ind w:left="426" w:hanging="426"/>
        <w:rPr>
          <w:szCs w:val="24"/>
        </w:rPr>
      </w:pPr>
      <w:r w:rsidRPr="00577117">
        <w:rPr>
          <w:szCs w:val="24"/>
        </w:rPr>
        <w:t>Izpildītājs nedrīkst bez Pasūtītāja rakstiskas saskaņošanas nodot Pakalpojuma izpildes rezultātā iegūto vai apstrādāto Pasūtītāja informāciju, tai skaitā Pasūtītāja informāciju, kas ietverta dokumentācijā (aprakstos, vadlīnijās, instrukcijās u.c.), trešajām personām, izņemot Līgumā un Latvijas Republikas spēkā esošajos normatīvajos aktos noteiktajos gadījumos.</w:t>
      </w:r>
    </w:p>
    <w:p w:rsidR="00586982" w:rsidRPr="00A83DCD" w:rsidRDefault="00586982" w:rsidP="00586982">
      <w:pPr>
        <w:numPr>
          <w:ilvl w:val="1"/>
          <w:numId w:val="25"/>
        </w:numPr>
        <w:tabs>
          <w:tab w:val="clear" w:pos="360"/>
        </w:tabs>
        <w:suppressAutoHyphens/>
        <w:ind w:left="426" w:hanging="426"/>
        <w:rPr>
          <w:szCs w:val="24"/>
        </w:rPr>
      </w:pPr>
      <w:r w:rsidRPr="00577117">
        <w:rPr>
          <w:b/>
          <w:kern w:val="22"/>
          <w:szCs w:val="24"/>
        </w:rPr>
        <w:t xml:space="preserve">Izpildītāja par Līguma izpildi atbildīgā persona </w:t>
      </w:r>
      <w:r w:rsidRPr="00577117">
        <w:rPr>
          <w:kern w:val="22"/>
          <w:szCs w:val="24"/>
        </w:rPr>
        <w:t>ir ________________, tālrunis: ____________, e-pasts: ______________________.</w:t>
      </w:r>
    </w:p>
    <w:p w:rsidR="00A83DCD" w:rsidRPr="00A83DCD" w:rsidRDefault="00A83DCD" w:rsidP="00586982">
      <w:pPr>
        <w:numPr>
          <w:ilvl w:val="1"/>
          <w:numId w:val="25"/>
        </w:numPr>
        <w:tabs>
          <w:tab w:val="clear" w:pos="360"/>
        </w:tabs>
        <w:suppressAutoHyphens/>
        <w:ind w:left="426" w:hanging="426"/>
        <w:rPr>
          <w:szCs w:val="24"/>
        </w:rPr>
      </w:pPr>
      <w:r w:rsidRPr="00A83DCD">
        <w:rPr>
          <w:kern w:val="22"/>
          <w:szCs w:val="24"/>
        </w:rPr>
        <w:t xml:space="preserve">Izpildītāja par Līguma izpildi atbildīgajai personai ir tiesības parakstīt Ikmēneša Aktu, Pasūtījuma Aktu, Trūkuma </w:t>
      </w:r>
      <w:r w:rsidR="00E16083">
        <w:rPr>
          <w:kern w:val="22"/>
          <w:szCs w:val="24"/>
        </w:rPr>
        <w:t>a</w:t>
      </w:r>
      <w:r w:rsidRPr="00A83DCD">
        <w:rPr>
          <w:kern w:val="22"/>
          <w:szCs w:val="24"/>
        </w:rPr>
        <w:t>ktu un Pretenzijas Aktu, kā arī risināt citus ar Līguma izpildi saistītus organizatoriskus jautājumus.</w:t>
      </w:r>
    </w:p>
    <w:p w:rsidR="00586982" w:rsidRPr="00577117" w:rsidRDefault="00586982" w:rsidP="00586982">
      <w:pPr>
        <w:suppressAutoHyphens/>
        <w:rPr>
          <w:szCs w:val="24"/>
        </w:rPr>
      </w:pPr>
    </w:p>
    <w:p w:rsidR="00586982" w:rsidRPr="00577117" w:rsidRDefault="00586982" w:rsidP="00586982">
      <w:pPr>
        <w:widowControl w:val="0"/>
        <w:numPr>
          <w:ilvl w:val="0"/>
          <w:numId w:val="25"/>
        </w:numPr>
        <w:suppressAutoHyphens/>
        <w:contextualSpacing/>
        <w:jc w:val="center"/>
        <w:rPr>
          <w:b/>
          <w:kern w:val="22"/>
          <w:szCs w:val="24"/>
        </w:rPr>
      </w:pPr>
      <w:r w:rsidRPr="00577117">
        <w:rPr>
          <w:b/>
          <w:kern w:val="22"/>
          <w:szCs w:val="24"/>
        </w:rPr>
        <w:t>Pasūtītāja tiesības un pienākumi</w:t>
      </w:r>
    </w:p>
    <w:p w:rsidR="00586982" w:rsidRPr="00577117" w:rsidRDefault="00586982" w:rsidP="00586982">
      <w:pPr>
        <w:pStyle w:val="ListParagraph"/>
        <w:numPr>
          <w:ilvl w:val="1"/>
          <w:numId w:val="25"/>
        </w:numPr>
        <w:tabs>
          <w:tab w:val="clear" w:pos="360"/>
        </w:tabs>
        <w:suppressAutoHyphens/>
        <w:ind w:left="426" w:hanging="426"/>
        <w:jc w:val="both"/>
        <w:rPr>
          <w:rFonts w:ascii="Times New Roman" w:hAnsi="Times New Roman"/>
          <w:sz w:val="24"/>
          <w:szCs w:val="24"/>
          <w:lang w:eastAsia="lv-LV"/>
        </w:rPr>
      </w:pPr>
      <w:r w:rsidRPr="00577117">
        <w:rPr>
          <w:rFonts w:ascii="Times New Roman" w:hAnsi="Times New Roman"/>
          <w:sz w:val="24"/>
          <w:szCs w:val="24"/>
          <w:lang w:eastAsia="lv-LV"/>
        </w:rPr>
        <w:t>Pasūtītājs ir atbildīgs par savu Līguma saistību savlaicīgu un pilnīgu izpildi, kā arī par kvalitatīvi un atbilstoši Līguma noteikumiem izpildīta Pakalpojuma apmaksu Līgumā noteiktajā kārtībā un termiņos.</w:t>
      </w:r>
    </w:p>
    <w:p w:rsidR="00586982" w:rsidRPr="00577117" w:rsidRDefault="00586982" w:rsidP="00586982">
      <w:pPr>
        <w:numPr>
          <w:ilvl w:val="1"/>
          <w:numId w:val="25"/>
        </w:numPr>
        <w:tabs>
          <w:tab w:val="clear" w:pos="360"/>
        </w:tabs>
        <w:suppressAutoHyphens/>
        <w:ind w:left="426" w:hanging="426"/>
        <w:rPr>
          <w:szCs w:val="24"/>
        </w:rPr>
      </w:pPr>
      <w:r w:rsidRPr="00577117">
        <w:rPr>
          <w:szCs w:val="24"/>
        </w:rPr>
        <w:t>Pasūtītāja pienākums ir sniegt informāciju, kas nepieciešama Izpildītājam Līguma saistību izpildei.</w:t>
      </w:r>
    </w:p>
    <w:p w:rsidR="00586982" w:rsidRPr="00577117" w:rsidRDefault="00586982" w:rsidP="00586982">
      <w:pPr>
        <w:numPr>
          <w:ilvl w:val="1"/>
          <w:numId w:val="25"/>
        </w:numPr>
        <w:tabs>
          <w:tab w:val="clear" w:pos="360"/>
        </w:tabs>
        <w:suppressAutoHyphens/>
        <w:ind w:left="426" w:hanging="426"/>
        <w:rPr>
          <w:szCs w:val="24"/>
        </w:rPr>
      </w:pPr>
      <w:r w:rsidRPr="00577117">
        <w:rPr>
          <w:szCs w:val="24"/>
        </w:rPr>
        <w:t>Pasūtītājam ir tiesības pieprasīt Izpildītājam informāciju par Līguma ietvaros veiktajiem Pakalpojumiem un to gaitu, kā arī par Pakalpojuma izpildi kavējošiem faktoriem.</w:t>
      </w:r>
    </w:p>
    <w:p w:rsidR="00586982" w:rsidRPr="00577117" w:rsidRDefault="00586982" w:rsidP="00586982">
      <w:pPr>
        <w:numPr>
          <w:ilvl w:val="1"/>
          <w:numId w:val="25"/>
        </w:numPr>
        <w:tabs>
          <w:tab w:val="clear" w:pos="360"/>
        </w:tabs>
        <w:suppressAutoHyphens/>
        <w:ind w:left="426" w:hanging="426"/>
        <w:rPr>
          <w:szCs w:val="24"/>
        </w:rPr>
      </w:pPr>
      <w:r w:rsidRPr="00577117">
        <w:rPr>
          <w:b/>
          <w:kern w:val="22"/>
          <w:szCs w:val="24"/>
        </w:rPr>
        <w:t>Pasūtītāja par Līguma izpildi atbildīgā persona ir</w:t>
      </w:r>
      <w:r w:rsidRPr="00577117">
        <w:rPr>
          <w:kern w:val="22"/>
          <w:szCs w:val="24"/>
        </w:rPr>
        <w:t xml:space="preserve"> Slimību profilakses un kontroles centra Pētniecības </w:t>
      </w:r>
      <w:r w:rsidR="00AF5038" w:rsidRPr="00577117">
        <w:rPr>
          <w:kern w:val="22"/>
          <w:szCs w:val="24"/>
        </w:rPr>
        <w:t xml:space="preserve">un veselības </w:t>
      </w:r>
      <w:r w:rsidRPr="00577117">
        <w:rPr>
          <w:kern w:val="22"/>
          <w:szCs w:val="24"/>
        </w:rPr>
        <w:t>statistikas departamenta direktore Jana Lepiksone, tālrunis: 67387654, e-pasts: jana.lepiksone@spkc.gov.lv.</w:t>
      </w:r>
    </w:p>
    <w:p w:rsidR="00586982" w:rsidRPr="00577117" w:rsidRDefault="00586982" w:rsidP="00586982">
      <w:pPr>
        <w:numPr>
          <w:ilvl w:val="1"/>
          <w:numId w:val="25"/>
        </w:numPr>
        <w:tabs>
          <w:tab w:val="clear" w:pos="360"/>
        </w:tabs>
        <w:suppressAutoHyphens/>
        <w:ind w:left="426" w:hanging="426"/>
        <w:rPr>
          <w:szCs w:val="24"/>
        </w:rPr>
      </w:pPr>
      <w:r w:rsidRPr="00577117">
        <w:rPr>
          <w:kern w:val="22"/>
          <w:szCs w:val="24"/>
        </w:rPr>
        <w:t>Pasūtītāja par Līguma izpildi atbildīgajai personai ir tiesības Pasūtītāja vārdā dot norādījumus Izpildītājam Pakalpojuma izpildē, parakstīt Ikmēneša Aktu, Pasūtījuma Aktu, Trūkuma aktu, Pretenziju un norādīt uz Trūkumiem, pieprasīt no Izpildītāja informāciju par Pakalpojuma izpildes gaitu, kā arī risināt citus ar Līguma izpildi saistītus organizatoriskus jautājumus.</w:t>
      </w:r>
    </w:p>
    <w:p w:rsidR="00586982" w:rsidRPr="00577117" w:rsidRDefault="00586982" w:rsidP="00586982">
      <w:pPr>
        <w:suppressAutoHyphens/>
        <w:rPr>
          <w:szCs w:val="24"/>
        </w:rPr>
      </w:pPr>
    </w:p>
    <w:p w:rsidR="00586982" w:rsidRPr="00577117" w:rsidRDefault="00586982" w:rsidP="00586982">
      <w:pPr>
        <w:widowControl w:val="0"/>
        <w:numPr>
          <w:ilvl w:val="0"/>
          <w:numId w:val="25"/>
        </w:numPr>
        <w:contextualSpacing/>
        <w:jc w:val="center"/>
        <w:rPr>
          <w:b/>
          <w:bCs/>
          <w:kern w:val="22"/>
          <w:szCs w:val="24"/>
        </w:rPr>
      </w:pPr>
      <w:r w:rsidRPr="00577117">
        <w:rPr>
          <w:b/>
          <w:bCs/>
          <w:kern w:val="22"/>
          <w:szCs w:val="24"/>
        </w:rPr>
        <w:t>Pušu atbildība</w:t>
      </w:r>
    </w:p>
    <w:p w:rsidR="00586982" w:rsidRPr="00577117" w:rsidRDefault="00586982" w:rsidP="00586982">
      <w:pPr>
        <w:numPr>
          <w:ilvl w:val="1"/>
          <w:numId w:val="25"/>
        </w:numPr>
        <w:tabs>
          <w:tab w:val="clear" w:pos="360"/>
          <w:tab w:val="num" w:pos="426"/>
        </w:tabs>
        <w:contextualSpacing/>
        <w:rPr>
          <w:szCs w:val="24"/>
        </w:rPr>
      </w:pPr>
      <w:r w:rsidRPr="00577117">
        <w:rPr>
          <w:szCs w:val="24"/>
        </w:rPr>
        <w:t>Puses par Līgumā noteikto savu saistību nepildīšanu vai nepienācīgu izpildi atbild saskaņā ar Latvijas Republikas normatīvajiem aktiem un Līguma noteikumiem, zaudējumu nodarīšanas gadījumā atlīdzinot otrai Pusei nodarītos zaudējumus.</w:t>
      </w:r>
    </w:p>
    <w:p w:rsidR="00586982" w:rsidRPr="00577117" w:rsidRDefault="00586982" w:rsidP="00586982">
      <w:pPr>
        <w:numPr>
          <w:ilvl w:val="1"/>
          <w:numId w:val="25"/>
        </w:numPr>
        <w:tabs>
          <w:tab w:val="clear" w:pos="360"/>
          <w:tab w:val="num" w:pos="426"/>
        </w:tabs>
        <w:contextualSpacing/>
        <w:rPr>
          <w:szCs w:val="24"/>
        </w:rPr>
      </w:pPr>
      <w:r w:rsidRPr="00577117">
        <w:rPr>
          <w:szCs w:val="24"/>
        </w:rPr>
        <w:t xml:space="preserve">Izpildītājs </w:t>
      </w:r>
      <w:r w:rsidRPr="00577117">
        <w:t xml:space="preserve">10 (desmit) darba dienu laikā </w:t>
      </w:r>
      <w:r w:rsidRPr="00577117">
        <w:rPr>
          <w:szCs w:val="24"/>
        </w:rPr>
        <w:t xml:space="preserve">pēc Pasūtītāja rakstiska pieprasījuma nosūtīšanas maksā Pasūtītājam līgumsodu  </w:t>
      </w:r>
      <w:r w:rsidRPr="00577117">
        <w:t xml:space="preserve">0,3% (nulle komats trīs procenti) apmērā no Līguma summas par katru nokavēto dienu, bet </w:t>
      </w:r>
      <w:r w:rsidRPr="00577117">
        <w:rPr>
          <w:szCs w:val="24"/>
        </w:rPr>
        <w:t xml:space="preserve">ne vairāk kā 10% (desmit procenti) no Līguma summas Pakalpojuma, Trūkumu novēršanas nesavlaicīgas vai neatbilstoši Līguma noteikumiem izpildes gadījumā, kā arī citu </w:t>
      </w:r>
      <w:r w:rsidRPr="00577117">
        <w:t xml:space="preserve">Līgumā noteikto saistību nesavlaicīgas vai nolaidīgas izpildes gadījumā. </w:t>
      </w:r>
    </w:p>
    <w:p w:rsidR="00586982" w:rsidRPr="00577117" w:rsidRDefault="00586982" w:rsidP="00586982">
      <w:pPr>
        <w:widowControl w:val="0"/>
        <w:numPr>
          <w:ilvl w:val="1"/>
          <w:numId w:val="25"/>
        </w:numPr>
      </w:pPr>
      <w:r w:rsidRPr="00577117">
        <w:rPr>
          <w:szCs w:val="24"/>
        </w:rPr>
        <w:t xml:space="preserve">Pasūtītājs </w:t>
      </w:r>
      <w:r w:rsidRPr="00577117">
        <w:t xml:space="preserve">10 (desmit) darba dienu laikā </w:t>
      </w:r>
      <w:r w:rsidRPr="00577117">
        <w:rPr>
          <w:szCs w:val="24"/>
        </w:rPr>
        <w:t>pēc Izpildītāja rakstiska pieprasījuma nosūtīšanas maksā Izpildītājam līgumsodu 0,3% (nulle komats trīs procenti) apmērā no Līguma summas par katru nokavēto dienu, bet ne vairāk kā 10% (desmit procenti) no Līguma summas</w:t>
      </w:r>
      <w:r w:rsidRPr="00577117">
        <w:t xml:space="preserve"> </w:t>
      </w:r>
      <w:r w:rsidRPr="00577117">
        <w:rPr>
          <w:szCs w:val="24"/>
        </w:rPr>
        <w:t xml:space="preserve">maksājumu savlaicīgas neizdarīšanas gadījumā. </w:t>
      </w:r>
    </w:p>
    <w:p w:rsidR="00586982" w:rsidRPr="00577117" w:rsidRDefault="00586982" w:rsidP="00586982">
      <w:pPr>
        <w:widowControl w:val="0"/>
        <w:numPr>
          <w:ilvl w:val="1"/>
          <w:numId w:val="25"/>
        </w:numPr>
        <w:tabs>
          <w:tab w:val="clear" w:pos="360"/>
          <w:tab w:val="num" w:pos="426"/>
          <w:tab w:val="left" w:pos="567"/>
        </w:tabs>
        <w:rPr>
          <w:szCs w:val="24"/>
        </w:rPr>
      </w:pPr>
      <w:r w:rsidRPr="00577117">
        <w:rPr>
          <w:szCs w:val="24"/>
        </w:rPr>
        <w:t>Līgumsoda samaksa netiek ieskaitīta zaudējumu summas aprēķinā.</w:t>
      </w:r>
    </w:p>
    <w:p w:rsidR="00586982" w:rsidRPr="00577117" w:rsidRDefault="00586982" w:rsidP="00586982">
      <w:pPr>
        <w:widowControl w:val="0"/>
        <w:numPr>
          <w:ilvl w:val="1"/>
          <w:numId w:val="25"/>
        </w:numPr>
        <w:tabs>
          <w:tab w:val="clear" w:pos="360"/>
          <w:tab w:val="num" w:pos="426"/>
          <w:tab w:val="left" w:pos="567"/>
        </w:tabs>
        <w:rPr>
          <w:szCs w:val="24"/>
        </w:rPr>
      </w:pPr>
      <w:r w:rsidRPr="00577117">
        <w:rPr>
          <w:szCs w:val="24"/>
        </w:rPr>
        <w:t>Līgumsoda un zaudējumu atlīdzināšana neatbrīvo Puses no saistību pilnīgas izpildes.</w:t>
      </w:r>
    </w:p>
    <w:p w:rsidR="00586982" w:rsidRPr="00577117" w:rsidRDefault="00586982" w:rsidP="00586982">
      <w:pPr>
        <w:widowControl w:val="0"/>
        <w:numPr>
          <w:ilvl w:val="1"/>
          <w:numId w:val="25"/>
        </w:numPr>
        <w:tabs>
          <w:tab w:val="clear" w:pos="360"/>
          <w:tab w:val="num" w:pos="426"/>
          <w:tab w:val="left" w:pos="567"/>
        </w:tabs>
        <w:rPr>
          <w:szCs w:val="24"/>
        </w:rPr>
      </w:pPr>
      <w:r w:rsidRPr="00577117">
        <w:rPr>
          <w:color w:val="000000"/>
          <w:szCs w:val="24"/>
        </w:rPr>
        <w:t>Ja Izpildītājs neveic līgumsoda samaksu noteiktajā termiņā, Pasūtītājam ir tiesības ieturēt saskaņā ar Līguma noteikumiem aprēķināto līgumsodu no Izpildītājam par Pakalpojuma izpildi pienākošās summas, par to paziņojot Izpildītājam rakstiski 5 (piecu) darba dienu laikā, skaitot no ieturējuma veikšanas dienas.</w:t>
      </w:r>
    </w:p>
    <w:p w:rsidR="00586982" w:rsidRPr="00577117" w:rsidRDefault="00586982" w:rsidP="00586982">
      <w:pPr>
        <w:widowControl w:val="0"/>
        <w:contextualSpacing/>
        <w:rPr>
          <w:kern w:val="22"/>
          <w:szCs w:val="24"/>
        </w:rPr>
      </w:pPr>
    </w:p>
    <w:p w:rsidR="00586982" w:rsidRPr="00577117" w:rsidRDefault="00586982" w:rsidP="00586982">
      <w:pPr>
        <w:numPr>
          <w:ilvl w:val="0"/>
          <w:numId w:val="25"/>
        </w:numPr>
        <w:contextualSpacing/>
        <w:jc w:val="center"/>
        <w:rPr>
          <w:b/>
          <w:szCs w:val="24"/>
        </w:rPr>
      </w:pPr>
      <w:r w:rsidRPr="00577117">
        <w:rPr>
          <w:b/>
          <w:szCs w:val="24"/>
        </w:rPr>
        <w:t>Līguma darbības termiņš un tā izbeigšana</w:t>
      </w:r>
    </w:p>
    <w:p w:rsidR="00586982" w:rsidRPr="00577117" w:rsidRDefault="00586982" w:rsidP="00586982">
      <w:pPr>
        <w:widowControl w:val="0"/>
        <w:numPr>
          <w:ilvl w:val="1"/>
          <w:numId w:val="25"/>
        </w:numPr>
        <w:tabs>
          <w:tab w:val="clear" w:pos="360"/>
        </w:tabs>
        <w:overflowPunct w:val="0"/>
        <w:autoSpaceDE w:val="0"/>
        <w:autoSpaceDN w:val="0"/>
        <w:adjustRightInd w:val="0"/>
        <w:ind w:left="426" w:hanging="426"/>
        <w:textAlignment w:val="baseline"/>
        <w:rPr>
          <w:b/>
          <w:szCs w:val="24"/>
        </w:rPr>
      </w:pPr>
      <w:r w:rsidRPr="00577117">
        <w:rPr>
          <w:szCs w:val="24"/>
        </w:rPr>
        <w:t>Līgums stājas spēkā ar Līguma abpusējas parakstīšanas brīdi un ir spēkā līdz saistību pilnīgai izpildei.</w:t>
      </w:r>
    </w:p>
    <w:p w:rsidR="00586982" w:rsidRPr="00577117" w:rsidRDefault="00586982" w:rsidP="00586982">
      <w:pPr>
        <w:widowControl w:val="0"/>
        <w:numPr>
          <w:ilvl w:val="1"/>
          <w:numId w:val="25"/>
        </w:numPr>
        <w:tabs>
          <w:tab w:val="clear" w:pos="360"/>
        </w:tabs>
        <w:overflowPunct w:val="0"/>
        <w:autoSpaceDE w:val="0"/>
        <w:autoSpaceDN w:val="0"/>
        <w:adjustRightInd w:val="0"/>
        <w:ind w:left="426" w:hanging="426"/>
        <w:textAlignment w:val="baseline"/>
        <w:rPr>
          <w:b/>
          <w:szCs w:val="24"/>
        </w:rPr>
      </w:pPr>
      <w:r w:rsidRPr="00577117">
        <w:rPr>
          <w:szCs w:val="24"/>
        </w:rPr>
        <w:t>Līguma darbības termiņš tiek noteikts līdz Līguma summas sasniegšanai, bet ne ilgāk kā 2 (divus) gadus no Līguma spēkā stāšanās dienas.</w:t>
      </w:r>
    </w:p>
    <w:p w:rsidR="00586982" w:rsidRPr="00577117" w:rsidRDefault="00586982" w:rsidP="00586982">
      <w:pPr>
        <w:widowControl w:val="0"/>
        <w:numPr>
          <w:ilvl w:val="1"/>
          <w:numId w:val="25"/>
        </w:numPr>
        <w:tabs>
          <w:tab w:val="clear" w:pos="360"/>
        </w:tabs>
        <w:overflowPunct w:val="0"/>
        <w:autoSpaceDE w:val="0"/>
        <w:autoSpaceDN w:val="0"/>
        <w:adjustRightInd w:val="0"/>
        <w:ind w:left="426" w:hanging="426"/>
        <w:textAlignment w:val="baseline"/>
        <w:rPr>
          <w:b/>
          <w:szCs w:val="24"/>
        </w:rPr>
      </w:pPr>
      <w:r w:rsidRPr="00577117">
        <w:rPr>
          <w:szCs w:val="24"/>
        </w:rPr>
        <w:t>Līgums var tikt izbeigts pirms termiņa Līgumā un normatīvajos aktos noteiktajos gadījumos, kā arī Pusēm abpusēji vienojoties.</w:t>
      </w:r>
    </w:p>
    <w:p w:rsidR="00586982" w:rsidRPr="00577117" w:rsidRDefault="00586982" w:rsidP="00586982">
      <w:pPr>
        <w:widowControl w:val="0"/>
        <w:numPr>
          <w:ilvl w:val="1"/>
          <w:numId w:val="25"/>
        </w:numPr>
        <w:tabs>
          <w:tab w:val="clear" w:pos="360"/>
        </w:tabs>
        <w:overflowPunct w:val="0"/>
        <w:autoSpaceDE w:val="0"/>
        <w:autoSpaceDN w:val="0"/>
        <w:adjustRightInd w:val="0"/>
        <w:ind w:left="426" w:hanging="426"/>
        <w:textAlignment w:val="baseline"/>
        <w:rPr>
          <w:b/>
          <w:szCs w:val="24"/>
        </w:rPr>
      </w:pPr>
      <w:r w:rsidRPr="00577117">
        <w:rPr>
          <w:szCs w:val="24"/>
        </w:rPr>
        <w:t>Pasūtītājam ir tiesības vienpusēji atkāpties no Līguma, par to brīdinot Izpildītāju 5 (piecas) darba dienas iepriekš, ja:</w:t>
      </w:r>
    </w:p>
    <w:p w:rsidR="00586982" w:rsidRPr="00577117" w:rsidRDefault="00586982" w:rsidP="00586982">
      <w:pPr>
        <w:numPr>
          <w:ilvl w:val="2"/>
          <w:numId w:val="25"/>
        </w:numPr>
        <w:tabs>
          <w:tab w:val="clear" w:pos="360"/>
        </w:tabs>
        <w:ind w:left="993" w:hanging="567"/>
        <w:contextualSpacing/>
        <w:rPr>
          <w:b/>
          <w:szCs w:val="24"/>
        </w:rPr>
      </w:pPr>
      <w:r w:rsidRPr="00577117">
        <w:rPr>
          <w:szCs w:val="24"/>
        </w:rPr>
        <w:t>Pasūtītājs konstatē, ka Izpildītājs atkārtoti neievēro Vienošanās noteikto Sistēmas papildināšanas pakalpojuma izpildes termiņu;</w:t>
      </w:r>
    </w:p>
    <w:p w:rsidR="00586982" w:rsidRPr="00577117" w:rsidRDefault="00586982" w:rsidP="00586982">
      <w:pPr>
        <w:numPr>
          <w:ilvl w:val="2"/>
          <w:numId w:val="25"/>
        </w:numPr>
        <w:tabs>
          <w:tab w:val="clear" w:pos="360"/>
        </w:tabs>
        <w:ind w:left="993" w:hanging="567"/>
        <w:contextualSpacing/>
        <w:rPr>
          <w:b/>
          <w:szCs w:val="24"/>
        </w:rPr>
      </w:pPr>
      <w:r w:rsidRPr="00577117">
        <w:rPr>
          <w:szCs w:val="24"/>
        </w:rPr>
        <w:t>Izpildītājs neievēro Pasūtītāja norādījumus vai arī nepilda kādas Līgumā vai Vienošanās noteiktās saistības, un ja Izpildītājs šādu neizpildi nav novērsis 1 (vienas) darba dienas laikā pēc attiecīga Pasūtītāja paziņojuma saņemšanas dienas.</w:t>
      </w:r>
    </w:p>
    <w:p w:rsidR="00586982" w:rsidRPr="00577117" w:rsidRDefault="00586982" w:rsidP="00586982">
      <w:pPr>
        <w:widowControl w:val="0"/>
        <w:numPr>
          <w:ilvl w:val="1"/>
          <w:numId w:val="25"/>
        </w:numPr>
        <w:tabs>
          <w:tab w:val="clear" w:pos="360"/>
        </w:tabs>
        <w:ind w:left="426" w:hanging="426"/>
        <w:contextualSpacing/>
        <w:rPr>
          <w:color w:val="000000"/>
          <w:szCs w:val="24"/>
        </w:rPr>
      </w:pPr>
      <w:r w:rsidRPr="00577117">
        <w:rPr>
          <w:szCs w:val="24"/>
        </w:rPr>
        <w:t xml:space="preserve">Izpildītājam ir tiesības vienpusēji atkāpties no Līguma, par to brīdinot </w:t>
      </w:r>
      <w:r w:rsidRPr="00577117">
        <w:rPr>
          <w:color w:val="000000"/>
          <w:szCs w:val="24"/>
        </w:rPr>
        <w:t>Pasūtītāju</w:t>
      </w:r>
      <w:r w:rsidRPr="00577117">
        <w:rPr>
          <w:szCs w:val="24"/>
        </w:rPr>
        <w:t xml:space="preserve"> vismaz 5 (piecas) darba dienas iepriekš, ja:</w:t>
      </w:r>
    </w:p>
    <w:p w:rsidR="00586982" w:rsidRPr="00577117" w:rsidRDefault="00586982" w:rsidP="00586982">
      <w:pPr>
        <w:numPr>
          <w:ilvl w:val="2"/>
          <w:numId w:val="25"/>
        </w:numPr>
        <w:tabs>
          <w:tab w:val="clear" w:pos="360"/>
        </w:tabs>
        <w:ind w:left="993" w:hanging="567"/>
        <w:contextualSpacing/>
        <w:rPr>
          <w:szCs w:val="24"/>
        </w:rPr>
      </w:pPr>
      <w:r w:rsidRPr="00577117">
        <w:rPr>
          <w:szCs w:val="24"/>
        </w:rPr>
        <w:t>Pasūtītājam ir pieejama, bet Pasūtītājs nesniedz informāciju, kas nepieciešama Līguma saistību izpildei un Pasūtītāja nokavējums uz rakstisku Izpildītāja pieprasījumu ir sasniedzis 5 (piecas) darba dienas;</w:t>
      </w:r>
    </w:p>
    <w:p w:rsidR="00586982" w:rsidRPr="00577117" w:rsidRDefault="00586982" w:rsidP="00586982">
      <w:pPr>
        <w:numPr>
          <w:ilvl w:val="2"/>
          <w:numId w:val="25"/>
        </w:numPr>
        <w:tabs>
          <w:tab w:val="clear" w:pos="360"/>
        </w:tabs>
        <w:ind w:left="993" w:hanging="567"/>
        <w:contextualSpacing/>
        <w:rPr>
          <w:szCs w:val="24"/>
        </w:rPr>
      </w:pPr>
      <w:r w:rsidRPr="00577117">
        <w:rPr>
          <w:szCs w:val="24"/>
        </w:rPr>
        <w:t>Pasūtītājs neapmaksā rēķinu Līgumā noteiktajos termiņos un nokavējums pārsniedz 30 (trīsdesmit) dienas.</w:t>
      </w:r>
    </w:p>
    <w:p w:rsidR="00586982" w:rsidRPr="00577117" w:rsidRDefault="00586982" w:rsidP="00586982">
      <w:pPr>
        <w:pStyle w:val="ListParagraph"/>
        <w:widowControl w:val="0"/>
        <w:numPr>
          <w:ilvl w:val="1"/>
          <w:numId w:val="25"/>
        </w:numPr>
        <w:shd w:val="clear" w:color="auto" w:fill="FFFFFF"/>
        <w:tabs>
          <w:tab w:val="clear" w:pos="360"/>
        </w:tabs>
        <w:suppressAutoHyphens/>
        <w:autoSpaceDE w:val="0"/>
        <w:autoSpaceDN w:val="0"/>
        <w:adjustRightInd w:val="0"/>
        <w:ind w:left="426" w:right="-46" w:hanging="426"/>
        <w:jc w:val="both"/>
        <w:rPr>
          <w:rFonts w:ascii="Times New Roman" w:hAnsi="Times New Roman"/>
          <w:sz w:val="24"/>
          <w:szCs w:val="24"/>
        </w:rPr>
      </w:pPr>
      <w:r w:rsidRPr="00577117">
        <w:rPr>
          <w:rFonts w:ascii="Times New Roman" w:hAnsi="Times New Roman"/>
          <w:sz w:val="24"/>
          <w:szCs w:val="24"/>
        </w:rPr>
        <w:t xml:space="preserve">Līguma 9.4. un 9.5.punkta gadījumā </w:t>
      </w:r>
      <w:r w:rsidRPr="00577117">
        <w:rPr>
          <w:rFonts w:ascii="Times New Roman" w:hAnsi="Times New Roman"/>
          <w:spacing w:val="4"/>
          <w:sz w:val="24"/>
          <w:szCs w:val="24"/>
        </w:rPr>
        <w:t>Pusei</w:t>
      </w:r>
      <w:r w:rsidRPr="00577117">
        <w:rPr>
          <w:rFonts w:ascii="Times New Roman" w:hAnsi="Times New Roman"/>
          <w:sz w:val="24"/>
          <w:szCs w:val="24"/>
        </w:rPr>
        <w:t xml:space="preserve">, kura vienpusēji izbeidz Līgumu, nav jāatlīdzina otrai </w:t>
      </w:r>
      <w:r w:rsidRPr="00577117">
        <w:rPr>
          <w:rFonts w:ascii="Times New Roman" w:hAnsi="Times New Roman"/>
          <w:spacing w:val="4"/>
          <w:sz w:val="24"/>
          <w:szCs w:val="24"/>
        </w:rPr>
        <w:t>Pusei</w:t>
      </w:r>
      <w:r w:rsidRPr="00577117">
        <w:rPr>
          <w:rFonts w:ascii="Times New Roman" w:hAnsi="Times New Roman"/>
          <w:sz w:val="24"/>
          <w:szCs w:val="24"/>
        </w:rPr>
        <w:t xml:space="preserve"> zaudējumi, kas radušies saistībā ar Līguma izbeigšanu pirms termiņa.</w:t>
      </w:r>
    </w:p>
    <w:p w:rsidR="00586982" w:rsidRPr="00577117" w:rsidRDefault="00586982" w:rsidP="00586982">
      <w:pPr>
        <w:pStyle w:val="ListParagraph"/>
        <w:numPr>
          <w:ilvl w:val="1"/>
          <w:numId w:val="25"/>
        </w:numPr>
        <w:tabs>
          <w:tab w:val="clear" w:pos="360"/>
        </w:tabs>
        <w:ind w:left="426" w:hanging="426"/>
        <w:jc w:val="both"/>
        <w:rPr>
          <w:rFonts w:ascii="Times New Roman" w:hAnsi="Times New Roman"/>
          <w:sz w:val="24"/>
          <w:szCs w:val="24"/>
        </w:rPr>
      </w:pPr>
      <w:r w:rsidRPr="00577117">
        <w:rPr>
          <w:rFonts w:ascii="Times New Roman" w:hAnsi="Times New Roman"/>
          <w:sz w:val="24"/>
          <w:szCs w:val="24"/>
        </w:rPr>
        <w:t>Līguma pirmstermiņa izbeigšanas gadījumā Puses veic savstarpējos norēķinus Līgumā paredzētajā kārtībā par sniegto Pakalpojumu, kā arī ietur naudas līdzekļus līgumsoda vai zaudējumu segšanai saskaņā ar Līguma noteikumiem.</w:t>
      </w:r>
    </w:p>
    <w:p w:rsidR="00586982" w:rsidRPr="00577117" w:rsidRDefault="00586982" w:rsidP="00586982">
      <w:pPr>
        <w:contextualSpacing/>
        <w:rPr>
          <w:szCs w:val="24"/>
        </w:rPr>
      </w:pPr>
    </w:p>
    <w:p w:rsidR="00586982" w:rsidRPr="00577117" w:rsidRDefault="00586982" w:rsidP="00586982">
      <w:pPr>
        <w:numPr>
          <w:ilvl w:val="0"/>
          <w:numId w:val="25"/>
        </w:numPr>
        <w:contextualSpacing/>
        <w:jc w:val="center"/>
        <w:rPr>
          <w:b/>
          <w:szCs w:val="24"/>
        </w:rPr>
      </w:pPr>
      <w:r w:rsidRPr="00577117">
        <w:rPr>
          <w:b/>
          <w:bCs/>
          <w:kern w:val="22"/>
          <w:szCs w:val="24"/>
        </w:rPr>
        <w:t>Nepārvarama vara</w:t>
      </w:r>
    </w:p>
    <w:p w:rsidR="00586982" w:rsidRPr="00577117" w:rsidRDefault="00586982" w:rsidP="00586982">
      <w:pPr>
        <w:numPr>
          <w:ilvl w:val="1"/>
          <w:numId w:val="25"/>
        </w:numPr>
        <w:ind w:left="567" w:hanging="567"/>
        <w:contextualSpacing/>
        <w:rPr>
          <w:szCs w:val="24"/>
        </w:rPr>
      </w:pPr>
      <w:r w:rsidRPr="00577117">
        <w:rPr>
          <w:szCs w:val="24"/>
        </w:rPr>
        <w:t>Puses tiek atbrīvotas no atbildības par Līguma pilnīgu vai daļēju neizpildi, ja šāda neizpilde radusies nepārvaramas varas rezultātā, kuras darbība sākusies pēc Līguma noslēgšanas un kuru nevarēja iepriekš ne paredzēt, ne novērst. Puses par nepārvaramas varas apstākļiem uzskata dabas stihijas (zemestrīces, plūdus, un tml.), ugunsgrēkus, jebkāda veida karadarbību, terora aktus, blokādes, embargo, streikus (izņemot Pušu darbinieku streikus).</w:t>
      </w:r>
    </w:p>
    <w:p w:rsidR="00586982" w:rsidRPr="00577117" w:rsidRDefault="00586982" w:rsidP="00586982">
      <w:pPr>
        <w:numPr>
          <w:ilvl w:val="1"/>
          <w:numId w:val="25"/>
        </w:numPr>
        <w:ind w:left="567" w:hanging="567"/>
        <w:contextualSpacing/>
        <w:rPr>
          <w:szCs w:val="24"/>
        </w:rPr>
      </w:pPr>
      <w:r w:rsidRPr="00577117">
        <w:rPr>
          <w:szCs w:val="24"/>
        </w:rPr>
        <w:t>Nepārvaramas varas apstākļu pierādīšanas pienākums gulstas uz to Pusi, kura uz tiem atsaucas.</w:t>
      </w:r>
    </w:p>
    <w:p w:rsidR="00586982" w:rsidRPr="00577117" w:rsidRDefault="00586982" w:rsidP="00586982">
      <w:pPr>
        <w:numPr>
          <w:ilvl w:val="1"/>
          <w:numId w:val="25"/>
        </w:numPr>
        <w:ind w:left="567" w:hanging="567"/>
        <w:contextualSpacing/>
        <w:rPr>
          <w:szCs w:val="24"/>
        </w:rPr>
      </w:pPr>
      <w:r w:rsidRPr="00577117">
        <w:rPr>
          <w:szCs w:val="24"/>
        </w:rPr>
        <w:t>Par nepārvaramas varas apstākļu iestāšanos vai izbeigšanos otra Puse tiek informēta rakstveidā 3 (trīs) dienu laikā, skaitot no šādu apstākļu iestāšanās vai izbeigšanās.</w:t>
      </w:r>
    </w:p>
    <w:p w:rsidR="00586982" w:rsidRPr="00577117" w:rsidRDefault="00586982" w:rsidP="00586982">
      <w:pPr>
        <w:numPr>
          <w:ilvl w:val="1"/>
          <w:numId w:val="25"/>
        </w:numPr>
        <w:ind w:left="567" w:hanging="567"/>
        <w:contextualSpacing/>
        <w:rPr>
          <w:szCs w:val="24"/>
        </w:rPr>
      </w:pPr>
      <w:r w:rsidRPr="00577117">
        <w:rPr>
          <w:szCs w:val="24"/>
        </w:rPr>
        <w:t>Nepārvaramas varas apstākļu iestāšanas gadījumā Puses 5 (piecu) darba dienu laikā vienojas par Līgumā noteikto saistību izpildes termiņa grozīšanu.</w:t>
      </w:r>
    </w:p>
    <w:p w:rsidR="00586982" w:rsidRPr="00577117" w:rsidRDefault="00586982" w:rsidP="00586982">
      <w:pPr>
        <w:ind w:left="360"/>
        <w:contextualSpacing/>
        <w:rPr>
          <w:szCs w:val="24"/>
        </w:rPr>
      </w:pPr>
    </w:p>
    <w:p w:rsidR="00586982" w:rsidRPr="00577117" w:rsidRDefault="00586982" w:rsidP="00586982">
      <w:pPr>
        <w:numPr>
          <w:ilvl w:val="0"/>
          <w:numId w:val="25"/>
        </w:numPr>
        <w:contextualSpacing/>
        <w:jc w:val="center"/>
        <w:rPr>
          <w:szCs w:val="24"/>
        </w:rPr>
      </w:pPr>
      <w:r w:rsidRPr="00577117">
        <w:rPr>
          <w:b/>
          <w:kern w:val="22"/>
          <w:szCs w:val="24"/>
        </w:rPr>
        <w:t>Strīdu risināšana</w:t>
      </w:r>
    </w:p>
    <w:p w:rsidR="00586982" w:rsidRPr="00577117" w:rsidRDefault="00586982" w:rsidP="00586982">
      <w:pPr>
        <w:widowControl w:val="0"/>
        <w:numPr>
          <w:ilvl w:val="1"/>
          <w:numId w:val="25"/>
        </w:numPr>
        <w:ind w:left="567" w:hanging="567"/>
        <w:contextualSpacing/>
        <w:rPr>
          <w:b/>
          <w:kern w:val="20"/>
          <w:szCs w:val="24"/>
        </w:rPr>
      </w:pPr>
      <w:r w:rsidRPr="00577117">
        <w:rPr>
          <w:szCs w:val="24"/>
        </w:rPr>
        <w:t>Strīdus, kuri rodas saistībā ar šo Līgumu, Puses risina savstarpējo sarunu ceļā. Ja vienošanās netiek panākta, strīda izskatīšana tiek nodota tiesā Latvijas Republikas normatīvajos aktos noteiktajā kārtībā.</w:t>
      </w:r>
    </w:p>
    <w:p w:rsidR="00586982" w:rsidRPr="00577117" w:rsidRDefault="00586982" w:rsidP="00586982">
      <w:pPr>
        <w:widowControl w:val="0"/>
        <w:numPr>
          <w:ilvl w:val="1"/>
          <w:numId w:val="25"/>
        </w:numPr>
        <w:ind w:left="567" w:hanging="567"/>
        <w:contextualSpacing/>
        <w:rPr>
          <w:b/>
          <w:kern w:val="20"/>
          <w:szCs w:val="24"/>
        </w:rPr>
      </w:pPr>
      <w:r w:rsidRPr="00577117">
        <w:rPr>
          <w:szCs w:val="24"/>
        </w:rPr>
        <w:t>Pretenzijas, kas saistītas ar līgumsaistību izpildi, tiek izskatītas 10 (desmit) darba dienu laikā, skaitot no rakstiskas pretenzijas saņemšanas dienas.</w:t>
      </w:r>
    </w:p>
    <w:p w:rsidR="00586982" w:rsidRPr="00577117" w:rsidRDefault="00586982" w:rsidP="00586982">
      <w:pPr>
        <w:widowControl w:val="0"/>
        <w:contextualSpacing/>
        <w:rPr>
          <w:kern w:val="22"/>
          <w:szCs w:val="24"/>
        </w:rPr>
      </w:pPr>
    </w:p>
    <w:p w:rsidR="00586982" w:rsidRPr="00577117" w:rsidRDefault="00586982" w:rsidP="00586982">
      <w:pPr>
        <w:widowControl w:val="0"/>
        <w:numPr>
          <w:ilvl w:val="0"/>
          <w:numId w:val="25"/>
        </w:numPr>
        <w:contextualSpacing/>
        <w:jc w:val="center"/>
        <w:rPr>
          <w:kern w:val="22"/>
          <w:szCs w:val="24"/>
        </w:rPr>
      </w:pPr>
      <w:r w:rsidRPr="00577117">
        <w:rPr>
          <w:b/>
          <w:kern w:val="22"/>
          <w:szCs w:val="24"/>
        </w:rPr>
        <w:t>Autortiesības</w:t>
      </w:r>
    </w:p>
    <w:p w:rsidR="00586982" w:rsidRPr="00577117" w:rsidRDefault="00586982" w:rsidP="00586982">
      <w:pPr>
        <w:widowControl w:val="0"/>
        <w:numPr>
          <w:ilvl w:val="1"/>
          <w:numId w:val="25"/>
        </w:numPr>
        <w:ind w:left="567" w:hanging="567"/>
        <w:contextualSpacing/>
        <w:rPr>
          <w:kern w:val="22"/>
          <w:szCs w:val="24"/>
        </w:rPr>
      </w:pPr>
      <w:r w:rsidRPr="00577117">
        <w:rPr>
          <w:kern w:val="22"/>
          <w:szCs w:val="24"/>
        </w:rPr>
        <w:t>Izpildītāja kā autora mantiskās tiesības uz Līguma izpildes rezultātā radītajiem jebkuriem autortiesību objektiem un ar tiem saistīto tehnisko dokumentāciju, ko saskaņā ar Līgumu ir radījis Izpildītājs, pāriet Pasūtītājam ar brīdi, kad Puses ir abpusēji parakstījušas Ikmēneša Aktu vai Pasūtījuma Aktu un Pasūtītājs saskaņā ar Līguma 5.punktu vai Vienošanās noteikto ir apmaksājis Izpildītāja izrakstīto rēķinu. Pasūtītājs iegūst tiesības lietot, izplatīt, publiskot, pavairot, pārveidot, pārstrādāt, iznomāt, izīrēt, publiski patapināt vai kā citādi izmantot Līguma izpildes rezultātā radītos autortiesību objektus un dokumentāciju saskaņā ar spēkā esošajiem normatīvajiem aktiem bez jebkādiem lietošanas laika ierobežojumiem.</w:t>
      </w:r>
    </w:p>
    <w:p w:rsidR="00586982" w:rsidRPr="00577117" w:rsidRDefault="00586982" w:rsidP="00586982">
      <w:pPr>
        <w:widowControl w:val="0"/>
        <w:numPr>
          <w:ilvl w:val="1"/>
          <w:numId w:val="25"/>
        </w:numPr>
        <w:ind w:left="567" w:hanging="567"/>
        <w:contextualSpacing/>
        <w:rPr>
          <w:kern w:val="22"/>
          <w:szCs w:val="24"/>
        </w:rPr>
      </w:pPr>
      <w:r w:rsidRPr="00577117">
        <w:rPr>
          <w:kern w:val="22"/>
          <w:szCs w:val="24"/>
        </w:rPr>
        <w:t>Izpildītājs garantē, ka Izpildītāja kā autora mantiskās tiesības uz Līguma izpildes rezultātā radīto jebkuru autortiesību objektu līdz Ikmēneša Akta vai Pasūtījuma Akta abpusējai parakstīšanai netiks nodotas nevienai citai personai.</w:t>
      </w:r>
    </w:p>
    <w:p w:rsidR="00586982" w:rsidRPr="00577117" w:rsidRDefault="00586982" w:rsidP="00586982">
      <w:pPr>
        <w:widowControl w:val="0"/>
        <w:contextualSpacing/>
        <w:rPr>
          <w:b/>
          <w:bCs/>
          <w:kern w:val="22"/>
          <w:szCs w:val="24"/>
        </w:rPr>
      </w:pPr>
    </w:p>
    <w:p w:rsidR="00586982" w:rsidRPr="00577117" w:rsidRDefault="00586982" w:rsidP="00586982">
      <w:pPr>
        <w:widowControl w:val="0"/>
        <w:numPr>
          <w:ilvl w:val="0"/>
          <w:numId w:val="25"/>
        </w:numPr>
        <w:contextualSpacing/>
        <w:jc w:val="center"/>
        <w:rPr>
          <w:b/>
          <w:bCs/>
          <w:kern w:val="22"/>
          <w:szCs w:val="24"/>
        </w:rPr>
      </w:pPr>
      <w:r w:rsidRPr="00577117">
        <w:rPr>
          <w:b/>
          <w:kern w:val="22"/>
          <w:szCs w:val="24"/>
        </w:rPr>
        <w:t>Citi noteikumi</w:t>
      </w:r>
    </w:p>
    <w:p w:rsidR="00586982" w:rsidRPr="00577117" w:rsidRDefault="00586982" w:rsidP="00586982">
      <w:pPr>
        <w:numPr>
          <w:ilvl w:val="1"/>
          <w:numId w:val="25"/>
        </w:numPr>
        <w:ind w:left="567" w:hanging="567"/>
        <w:rPr>
          <w:b/>
          <w:szCs w:val="24"/>
        </w:rPr>
      </w:pPr>
      <w:r w:rsidRPr="00577117">
        <w:rPr>
          <w:szCs w:val="24"/>
        </w:rPr>
        <w:t>Visi Līguma grozījumi ir spēkā tikai tad, ja tie noformēti rakstveidā un ir Pušu parakstīti. Līguma grozījumi ar to parakstīšanas brīdi kļūst par Līguma neatņemamu sastāvdaļu.</w:t>
      </w:r>
    </w:p>
    <w:p w:rsidR="00586982" w:rsidRPr="00577117" w:rsidRDefault="00586982" w:rsidP="00586982">
      <w:pPr>
        <w:numPr>
          <w:ilvl w:val="1"/>
          <w:numId w:val="25"/>
        </w:numPr>
        <w:ind w:left="567" w:hanging="567"/>
        <w:rPr>
          <w:b/>
          <w:szCs w:val="24"/>
        </w:rPr>
      </w:pPr>
      <w:r w:rsidRPr="00577117">
        <w:rPr>
          <w:kern w:val="22"/>
          <w:szCs w:val="24"/>
        </w:rPr>
        <w:t>Puses apņemas neizpaust trešajām personām konfidenciāla rakstura informāciju, kas, izpildot šī Līguma noteikumus, ir nonākusi viņu rīcībā. Šis noteikums neattiecas uz vispārpieejamas informācijas izpaušanu un gadījumiem, kad Pusei normatīvajos aktos uzlikts pienākums sniegt pieprasīto informāciju.</w:t>
      </w:r>
    </w:p>
    <w:p w:rsidR="00586982" w:rsidRPr="00577117" w:rsidRDefault="00586982" w:rsidP="00586982">
      <w:pPr>
        <w:numPr>
          <w:ilvl w:val="1"/>
          <w:numId w:val="25"/>
        </w:numPr>
        <w:ind w:left="567" w:hanging="567"/>
        <w:rPr>
          <w:b/>
          <w:szCs w:val="24"/>
        </w:rPr>
      </w:pPr>
      <w:r w:rsidRPr="00577117">
        <w:rPr>
          <w:kern w:val="22"/>
          <w:szCs w:val="24"/>
        </w:rPr>
        <w:t>Visa no Līguma izrietošā korespondence ir noformējama rakstveidā un nosūtāma adresātam uz Līgumā norādīto korespondences adresi ierakstītas vēstules veidā, ar kurjeru vai nododama personīgi pret parakstu. Pa pastu nosūtītās vēstules tiks uzskatītas par saņemtām septītajā dienā pēc to nodošanas pastā.</w:t>
      </w:r>
    </w:p>
    <w:p w:rsidR="00586982" w:rsidRPr="00577117" w:rsidRDefault="00586982" w:rsidP="00586982">
      <w:pPr>
        <w:numPr>
          <w:ilvl w:val="1"/>
          <w:numId w:val="25"/>
        </w:numPr>
        <w:ind w:left="567" w:hanging="567"/>
        <w:rPr>
          <w:b/>
          <w:szCs w:val="24"/>
        </w:rPr>
      </w:pPr>
      <w:r w:rsidRPr="00577117">
        <w:rPr>
          <w:kern w:val="22"/>
          <w:szCs w:val="24"/>
        </w:rPr>
        <w:t>Neviena no Pusēm nav tiesīga bez otras Puses rakstiskas piekrišanas nodot kādu no Līgumā noteiktajām saistībām vai tās izpildi trešajām personām, izņemot gadījumu, kad Puses saistības pārņem tās likumīgais tiesību pārņēmējs. Likumīgajam Puses tiesību pārņēmējam šis Līgums ir saistošs kā pašai Pusei, tā it kā tas pats to būtu uzņēmies.</w:t>
      </w:r>
    </w:p>
    <w:p w:rsidR="00586982" w:rsidRPr="00577117" w:rsidRDefault="00586982" w:rsidP="00586982">
      <w:pPr>
        <w:numPr>
          <w:ilvl w:val="1"/>
          <w:numId w:val="25"/>
        </w:numPr>
        <w:ind w:left="567" w:hanging="567"/>
        <w:rPr>
          <w:b/>
          <w:szCs w:val="24"/>
        </w:rPr>
      </w:pPr>
      <w:r w:rsidRPr="00577117">
        <w:rPr>
          <w:szCs w:val="24"/>
        </w:rPr>
        <w:t>Pusēm ir pienākums nekavējoties rakstveidā informēt vienai otru par izmaiņām Līgumā norādītajos rekvizītos, sakaru līdzekļu numuru nomaiņu, adrešu un kredītiestāžu rekvizītu maiņu, kā arī par izmaiņām attiecībā uz Līgumā noteiktajām Pušu</w:t>
      </w:r>
      <w:r w:rsidRPr="00577117">
        <w:rPr>
          <w:b/>
          <w:kern w:val="22"/>
          <w:szCs w:val="24"/>
        </w:rPr>
        <w:t xml:space="preserve"> </w:t>
      </w:r>
      <w:r w:rsidRPr="00577117">
        <w:rPr>
          <w:kern w:val="22"/>
          <w:szCs w:val="24"/>
        </w:rPr>
        <w:t>par</w:t>
      </w:r>
      <w:r w:rsidRPr="00577117">
        <w:rPr>
          <w:b/>
          <w:kern w:val="22"/>
          <w:szCs w:val="24"/>
        </w:rPr>
        <w:t xml:space="preserve"> </w:t>
      </w:r>
      <w:r w:rsidRPr="00577117">
        <w:rPr>
          <w:kern w:val="22"/>
          <w:szCs w:val="24"/>
        </w:rPr>
        <w:t>Līguma izpildi atbildīgajām personām</w:t>
      </w:r>
      <w:r w:rsidRPr="00577117">
        <w:rPr>
          <w:szCs w:val="24"/>
        </w:rPr>
        <w:t>. Ja kāda Puse nav sniegusi informāciju par izmaiņām, tā uzņemas atbildību par zaudējumiem, kas šajā sakarā radušies otrai Pusei.</w:t>
      </w:r>
    </w:p>
    <w:p w:rsidR="00586982" w:rsidRPr="00577117" w:rsidRDefault="00586982" w:rsidP="00586982">
      <w:pPr>
        <w:numPr>
          <w:ilvl w:val="1"/>
          <w:numId w:val="25"/>
        </w:numPr>
        <w:ind w:left="567" w:hanging="567"/>
        <w:rPr>
          <w:b/>
          <w:szCs w:val="24"/>
        </w:rPr>
      </w:pPr>
      <w:r w:rsidRPr="00577117">
        <w:rPr>
          <w:bCs/>
          <w:iCs/>
          <w:szCs w:val="24"/>
        </w:rPr>
        <w:t>Jautājumos, kas nav atrunāti Līgumā, Puses vadīsies pēc spēkā esošajiem Latvijas Republikas tiesību aktiem. Ja kāds no Līguma noteikumiem zaudē spēku, tas neietekmē pārējo Līguma noteikumu spēkā esamību.</w:t>
      </w:r>
    </w:p>
    <w:p w:rsidR="00586982" w:rsidRPr="00577117" w:rsidRDefault="00586982" w:rsidP="00586982">
      <w:pPr>
        <w:numPr>
          <w:ilvl w:val="1"/>
          <w:numId w:val="25"/>
        </w:numPr>
        <w:ind w:left="567" w:hanging="567"/>
        <w:rPr>
          <w:b/>
          <w:szCs w:val="24"/>
        </w:rPr>
      </w:pPr>
      <w:r w:rsidRPr="00577117">
        <w:rPr>
          <w:szCs w:val="24"/>
        </w:rPr>
        <w:t>Līgums ar tā pielikumiem sagatavots uz ___ (</w:t>
      </w:r>
      <w:r w:rsidRPr="00577117">
        <w:rPr>
          <w:color w:val="000000"/>
          <w:szCs w:val="24"/>
        </w:rPr>
        <w:t>___________________)</w:t>
      </w:r>
      <w:r w:rsidRPr="00577117">
        <w:rPr>
          <w:szCs w:val="24"/>
        </w:rPr>
        <w:t xml:space="preserve"> lapām latviešu valodā divos eksemplāros, pa vienam eksemplāram katrai Pusei. Abiem eksemplāriem ir vienāds juridiskais spēks.</w:t>
      </w:r>
    </w:p>
    <w:p w:rsidR="00586982" w:rsidRPr="00577117" w:rsidRDefault="00586982" w:rsidP="00586982">
      <w:pPr>
        <w:widowControl w:val="0"/>
        <w:contextualSpacing/>
        <w:rPr>
          <w:bCs/>
          <w:kern w:val="22"/>
          <w:szCs w:val="24"/>
        </w:rPr>
      </w:pPr>
    </w:p>
    <w:p w:rsidR="00586982" w:rsidRPr="00577117" w:rsidRDefault="00586982" w:rsidP="00586982">
      <w:pPr>
        <w:widowControl w:val="0"/>
        <w:numPr>
          <w:ilvl w:val="0"/>
          <w:numId w:val="25"/>
        </w:numPr>
        <w:contextualSpacing/>
        <w:jc w:val="center"/>
        <w:rPr>
          <w:bCs/>
          <w:kern w:val="22"/>
          <w:szCs w:val="24"/>
        </w:rPr>
      </w:pPr>
      <w:r w:rsidRPr="00577117">
        <w:rPr>
          <w:b/>
          <w:bCs/>
          <w:kern w:val="22"/>
          <w:szCs w:val="24"/>
        </w:rPr>
        <w:t>Pušu rekvizīti un paraksti</w:t>
      </w:r>
    </w:p>
    <w:tbl>
      <w:tblPr>
        <w:tblW w:w="9120" w:type="dxa"/>
        <w:tblInd w:w="108" w:type="dxa"/>
        <w:tblLook w:val="01E0" w:firstRow="1" w:lastRow="1" w:firstColumn="1" w:lastColumn="1" w:noHBand="0" w:noVBand="0"/>
      </w:tblPr>
      <w:tblGrid>
        <w:gridCol w:w="4446"/>
        <w:gridCol w:w="236"/>
        <w:gridCol w:w="4438"/>
      </w:tblGrid>
      <w:tr w:rsidR="00586982" w:rsidRPr="00577117" w:rsidTr="00A66105">
        <w:tc>
          <w:tcPr>
            <w:tcW w:w="4446" w:type="dxa"/>
          </w:tcPr>
          <w:p w:rsidR="00586982" w:rsidRPr="00577117" w:rsidRDefault="00586982" w:rsidP="00A66105">
            <w:pPr>
              <w:spacing w:after="80"/>
              <w:rPr>
                <w:bCs/>
                <w:szCs w:val="24"/>
              </w:rPr>
            </w:pPr>
            <w:r w:rsidRPr="00577117">
              <w:rPr>
                <w:bCs/>
                <w:szCs w:val="24"/>
              </w:rPr>
              <w:t>PASŪTĪTĀJS</w:t>
            </w:r>
          </w:p>
          <w:p w:rsidR="00586982" w:rsidRPr="00577117" w:rsidRDefault="00586982" w:rsidP="00A66105">
            <w:pPr>
              <w:rPr>
                <w:bCs/>
                <w:szCs w:val="24"/>
              </w:rPr>
            </w:pPr>
            <w:r w:rsidRPr="00577117">
              <w:rPr>
                <w:bCs/>
                <w:szCs w:val="24"/>
              </w:rPr>
              <w:t>Slimību profilakses un kontroles centrs</w:t>
            </w:r>
          </w:p>
          <w:p w:rsidR="00586982" w:rsidRPr="00577117" w:rsidRDefault="00586982" w:rsidP="00A66105">
            <w:pPr>
              <w:rPr>
                <w:bCs/>
                <w:szCs w:val="24"/>
              </w:rPr>
            </w:pPr>
            <w:r w:rsidRPr="00577117">
              <w:rPr>
                <w:bCs/>
                <w:szCs w:val="24"/>
              </w:rPr>
              <w:t>Juridiskā adrese:</w:t>
            </w:r>
          </w:p>
          <w:p w:rsidR="00586982" w:rsidRPr="00577117" w:rsidRDefault="00586982" w:rsidP="00A66105">
            <w:pPr>
              <w:rPr>
                <w:bCs/>
                <w:szCs w:val="24"/>
              </w:rPr>
            </w:pPr>
            <w:r w:rsidRPr="00577117">
              <w:rPr>
                <w:bCs/>
                <w:szCs w:val="24"/>
              </w:rPr>
              <w:t>Duntes iela 22, Rīga, LV-1005</w:t>
            </w:r>
          </w:p>
          <w:p w:rsidR="00586982" w:rsidRPr="00577117" w:rsidRDefault="00586982" w:rsidP="00A66105">
            <w:pPr>
              <w:rPr>
                <w:bCs/>
                <w:szCs w:val="24"/>
              </w:rPr>
            </w:pPr>
            <w:r w:rsidRPr="00577117">
              <w:rPr>
                <w:bCs/>
                <w:szCs w:val="24"/>
              </w:rPr>
              <w:t>Reģistrācijas numurs: 90009756700</w:t>
            </w:r>
          </w:p>
          <w:p w:rsidR="00586982" w:rsidRPr="00577117" w:rsidRDefault="00586982" w:rsidP="00A66105">
            <w:pPr>
              <w:rPr>
                <w:bCs/>
                <w:szCs w:val="24"/>
              </w:rPr>
            </w:pPr>
            <w:r w:rsidRPr="00577117">
              <w:rPr>
                <w:bCs/>
                <w:szCs w:val="24"/>
              </w:rPr>
              <w:t>Saņēmējs: Valsts kase</w:t>
            </w:r>
          </w:p>
          <w:p w:rsidR="00586982" w:rsidRPr="00577117" w:rsidRDefault="00586982" w:rsidP="00A66105">
            <w:pPr>
              <w:rPr>
                <w:bCs/>
                <w:szCs w:val="24"/>
              </w:rPr>
            </w:pPr>
            <w:r w:rsidRPr="00577117">
              <w:rPr>
                <w:bCs/>
                <w:szCs w:val="24"/>
              </w:rPr>
              <w:t>BIC kods: TRELLV22</w:t>
            </w:r>
          </w:p>
          <w:p w:rsidR="00586982" w:rsidRPr="00577117" w:rsidRDefault="00586982" w:rsidP="00A66105">
            <w:pPr>
              <w:rPr>
                <w:bCs/>
                <w:szCs w:val="24"/>
              </w:rPr>
            </w:pPr>
            <w:r w:rsidRPr="00577117">
              <w:rPr>
                <w:bCs/>
                <w:szCs w:val="24"/>
              </w:rPr>
              <w:t xml:space="preserve">Konta Nr.: </w:t>
            </w:r>
            <w:r w:rsidRPr="00577117">
              <w:rPr>
                <w:szCs w:val="24"/>
              </w:rPr>
              <w:t>LV54TREL2290677001000</w:t>
            </w:r>
          </w:p>
          <w:p w:rsidR="00A66105" w:rsidRPr="00577117" w:rsidRDefault="00A66105" w:rsidP="00A66105">
            <w:pPr>
              <w:spacing w:after="80"/>
              <w:rPr>
                <w:bCs/>
                <w:szCs w:val="24"/>
              </w:rPr>
            </w:pPr>
          </w:p>
          <w:p w:rsidR="00A66105" w:rsidRPr="00577117" w:rsidRDefault="00A66105" w:rsidP="00A66105">
            <w:pPr>
              <w:spacing w:after="80"/>
              <w:rPr>
                <w:bCs/>
                <w:szCs w:val="24"/>
              </w:rPr>
            </w:pPr>
          </w:p>
          <w:p w:rsidR="00586982" w:rsidRPr="00577117" w:rsidRDefault="00586982" w:rsidP="00496738">
            <w:pPr>
              <w:spacing w:after="80"/>
              <w:rPr>
                <w:bCs/>
                <w:szCs w:val="24"/>
              </w:rPr>
            </w:pPr>
            <w:r w:rsidRPr="00577117">
              <w:rPr>
                <w:bCs/>
                <w:szCs w:val="24"/>
              </w:rPr>
              <w:t>Direktore  _________________ I.</w:t>
            </w:r>
            <w:r w:rsidR="00496738">
              <w:rPr>
                <w:bCs/>
                <w:szCs w:val="24"/>
              </w:rPr>
              <w:t>Gavar</w:t>
            </w:r>
            <w:r w:rsidRPr="00577117">
              <w:rPr>
                <w:bCs/>
                <w:szCs w:val="24"/>
              </w:rPr>
              <w:t>e</w:t>
            </w:r>
          </w:p>
        </w:tc>
        <w:tc>
          <w:tcPr>
            <w:tcW w:w="236" w:type="dxa"/>
          </w:tcPr>
          <w:p w:rsidR="00586982" w:rsidRPr="00577117" w:rsidRDefault="00586982" w:rsidP="00A66105">
            <w:pPr>
              <w:rPr>
                <w:szCs w:val="24"/>
              </w:rPr>
            </w:pPr>
          </w:p>
        </w:tc>
        <w:tc>
          <w:tcPr>
            <w:tcW w:w="4438" w:type="dxa"/>
          </w:tcPr>
          <w:p w:rsidR="00586982" w:rsidRPr="00577117" w:rsidRDefault="00586982" w:rsidP="00A66105">
            <w:pPr>
              <w:rPr>
                <w:szCs w:val="24"/>
              </w:rPr>
            </w:pPr>
            <w:r w:rsidRPr="00577117">
              <w:rPr>
                <w:szCs w:val="24"/>
              </w:rPr>
              <w:t>IZPILDĪTĀJS</w:t>
            </w:r>
          </w:p>
          <w:p w:rsidR="00586982" w:rsidRPr="00577117" w:rsidRDefault="00586982" w:rsidP="00A66105">
            <w:pPr>
              <w:rPr>
                <w:szCs w:val="24"/>
              </w:rPr>
            </w:pPr>
            <w:r w:rsidRPr="00577117">
              <w:rPr>
                <w:szCs w:val="24"/>
              </w:rPr>
              <w:t>_______________________</w:t>
            </w:r>
          </w:p>
          <w:p w:rsidR="00586982" w:rsidRPr="00577117" w:rsidRDefault="00586982" w:rsidP="00A66105">
            <w:pPr>
              <w:rPr>
                <w:szCs w:val="24"/>
              </w:rPr>
            </w:pPr>
            <w:r w:rsidRPr="00577117">
              <w:rPr>
                <w:szCs w:val="24"/>
              </w:rPr>
              <w:t>Reģistrācijas Nr. ___________________</w:t>
            </w:r>
          </w:p>
          <w:p w:rsidR="00586982" w:rsidRPr="00577117" w:rsidRDefault="00586982" w:rsidP="00A66105">
            <w:pPr>
              <w:rPr>
                <w:szCs w:val="24"/>
              </w:rPr>
            </w:pPr>
            <w:r w:rsidRPr="00577117">
              <w:rPr>
                <w:szCs w:val="24"/>
              </w:rPr>
              <w:t>Adrese: __________________________</w:t>
            </w:r>
          </w:p>
          <w:p w:rsidR="00586982" w:rsidRPr="00577117" w:rsidRDefault="00586982" w:rsidP="00A66105">
            <w:pPr>
              <w:rPr>
                <w:szCs w:val="24"/>
              </w:rPr>
            </w:pPr>
            <w:r w:rsidRPr="00577117">
              <w:rPr>
                <w:szCs w:val="24"/>
              </w:rPr>
              <w:t xml:space="preserve">Bankas rekvizīti: ___________________ </w:t>
            </w:r>
          </w:p>
          <w:p w:rsidR="00586982" w:rsidRPr="00577117" w:rsidRDefault="00586982" w:rsidP="00A66105">
            <w:pPr>
              <w:rPr>
                <w:szCs w:val="24"/>
              </w:rPr>
            </w:pPr>
            <w:r w:rsidRPr="00577117">
              <w:rPr>
                <w:szCs w:val="24"/>
              </w:rPr>
              <w:t>Konta Nr.:__________________________</w:t>
            </w:r>
          </w:p>
          <w:p w:rsidR="00586982" w:rsidRPr="00577117" w:rsidRDefault="00586982" w:rsidP="00A66105">
            <w:pPr>
              <w:rPr>
                <w:szCs w:val="24"/>
              </w:rPr>
            </w:pPr>
            <w:r w:rsidRPr="00577117">
              <w:rPr>
                <w:szCs w:val="24"/>
              </w:rPr>
              <w:t>Kods: _____________________</w:t>
            </w:r>
          </w:p>
          <w:p w:rsidR="00586982" w:rsidRPr="00577117" w:rsidRDefault="00586982" w:rsidP="00A66105">
            <w:pPr>
              <w:rPr>
                <w:szCs w:val="24"/>
              </w:rPr>
            </w:pPr>
          </w:p>
        </w:tc>
      </w:tr>
    </w:tbl>
    <w:p w:rsidR="00586982" w:rsidRPr="00577117" w:rsidRDefault="00586982" w:rsidP="00586982"/>
    <w:p w:rsidR="00586982" w:rsidRPr="00577117" w:rsidRDefault="00586982" w:rsidP="00586982"/>
    <w:p w:rsidR="00586982" w:rsidRPr="00577117" w:rsidRDefault="00586982" w:rsidP="00586982"/>
    <w:p w:rsidR="00586982" w:rsidRDefault="00586982" w:rsidP="00586982"/>
    <w:p w:rsidR="00BE0AFA" w:rsidRDefault="00BE0AFA" w:rsidP="00586982"/>
    <w:p w:rsidR="00BE0AFA" w:rsidRDefault="00BE0AFA" w:rsidP="00586982"/>
    <w:p w:rsidR="00BE0AFA" w:rsidRDefault="00BE0AFA" w:rsidP="00586982"/>
    <w:p w:rsidR="00BE0AFA" w:rsidRDefault="00BE0AFA" w:rsidP="00586982"/>
    <w:p w:rsidR="00BE0AFA" w:rsidRPr="00577117" w:rsidRDefault="00BE0AFA" w:rsidP="00586982"/>
    <w:p w:rsidR="00586982" w:rsidRPr="00577117" w:rsidRDefault="00586982" w:rsidP="00586982">
      <w:pPr>
        <w:pStyle w:val="ListParagraph"/>
        <w:ind w:left="0"/>
        <w:jc w:val="center"/>
        <w:rPr>
          <w:rFonts w:ascii="Times New Roman" w:hAnsi="Times New Roman"/>
          <w:b/>
          <w:bCs/>
          <w:caps/>
          <w:kern w:val="32"/>
          <w:sz w:val="24"/>
          <w:szCs w:val="24"/>
        </w:rPr>
      </w:pPr>
      <w:r w:rsidRPr="00577117">
        <w:rPr>
          <w:rFonts w:ascii="Times New Roman" w:hAnsi="Times New Roman"/>
          <w:b/>
          <w:bCs/>
          <w:caps/>
          <w:kern w:val="32"/>
          <w:sz w:val="24"/>
          <w:szCs w:val="24"/>
        </w:rPr>
        <w:t>IV Nodaļa</w:t>
      </w:r>
    </w:p>
    <w:p w:rsidR="00A66105" w:rsidRPr="00577117" w:rsidRDefault="00A66105" w:rsidP="00586982">
      <w:pPr>
        <w:pStyle w:val="ListParagraph"/>
        <w:ind w:left="0"/>
        <w:jc w:val="center"/>
        <w:rPr>
          <w:rFonts w:ascii="Times New Roman" w:hAnsi="Times New Roman"/>
          <w:b/>
          <w:bCs/>
          <w:caps/>
          <w:kern w:val="32"/>
          <w:sz w:val="24"/>
          <w:szCs w:val="24"/>
        </w:rPr>
      </w:pPr>
    </w:p>
    <w:p w:rsidR="00586982" w:rsidRPr="00577117" w:rsidRDefault="002D149D" w:rsidP="00A66105">
      <w:pPr>
        <w:pStyle w:val="Heading1"/>
        <w:numPr>
          <w:ilvl w:val="0"/>
          <w:numId w:val="0"/>
        </w:numPr>
        <w:jc w:val="center"/>
        <w:rPr>
          <w:caps/>
        </w:rPr>
      </w:pPr>
      <w:bookmarkStart w:id="144" w:name="_Toc468358067"/>
      <w:r w:rsidRPr="00577117">
        <w:rPr>
          <w:caps/>
        </w:rPr>
        <w:t>INFORMĀCIJU SISTĒMU APRAKSTS</w:t>
      </w:r>
      <w:bookmarkEnd w:id="144"/>
    </w:p>
    <w:p w:rsidR="00F15DA9" w:rsidRPr="00577117" w:rsidRDefault="00F15DA9" w:rsidP="00F15DA9">
      <w:pPr>
        <w:pStyle w:val="ListParagraph"/>
        <w:ind w:left="360"/>
        <w:jc w:val="center"/>
        <w:rPr>
          <w:rFonts w:ascii="Times New Roman" w:hAnsi="Times New Roman"/>
          <w:b/>
          <w:bCs/>
          <w:caps/>
          <w:kern w:val="32"/>
          <w:sz w:val="24"/>
          <w:szCs w:val="24"/>
        </w:rPr>
      </w:pPr>
    </w:p>
    <w:p w:rsidR="00CE095D" w:rsidRPr="005D2C73" w:rsidRDefault="00CE095D" w:rsidP="00CE095D">
      <w:pPr>
        <w:pStyle w:val="ListParagraph"/>
        <w:numPr>
          <w:ilvl w:val="0"/>
          <w:numId w:val="34"/>
        </w:numPr>
        <w:tabs>
          <w:tab w:val="left" w:pos="426"/>
        </w:tabs>
        <w:spacing w:after="200" w:line="276" w:lineRule="auto"/>
        <w:ind w:left="426"/>
        <w:jc w:val="both"/>
        <w:rPr>
          <w:rFonts w:ascii="Times New Roman" w:hAnsi="Times New Roman"/>
          <w:b/>
          <w:bCs/>
          <w:iCs/>
          <w:sz w:val="24"/>
          <w:szCs w:val="24"/>
        </w:rPr>
      </w:pPr>
      <w:r w:rsidRPr="005D2C73">
        <w:rPr>
          <w:rFonts w:ascii="Times New Roman" w:hAnsi="Times New Roman"/>
          <w:b/>
          <w:bCs/>
          <w:iCs/>
          <w:sz w:val="24"/>
          <w:szCs w:val="24"/>
        </w:rPr>
        <w:t>Iedzīvotāju genoma valsts reģistra informācijas sistēma</w:t>
      </w:r>
    </w:p>
    <w:p w:rsidR="00CE095D" w:rsidRPr="005D2C73" w:rsidRDefault="00CE095D" w:rsidP="00CE095D">
      <w:pPr>
        <w:rPr>
          <w:szCs w:val="24"/>
        </w:rPr>
      </w:pPr>
      <w:r w:rsidRPr="005D2C73">
        <w:rPr>
          <w:szCs w:val="24"/>
        </w:rPr>
        <w:tab/>
        <w:t>Iedzīvotāju genoma valsts reģistra (turpmāk – Genoma reģistrs) informācijas sistēmā (IGR) tiek nodrošināta gēnu donoru piekrišanas anketu, veselības stāvokļa apraksta anketu un genoma izpētes rezultātu reģistrācija. Genoma reģistram ir nodrošināta informācijas apmaiņa failu veidā ar Latvijas Biomedicīnas pētījumu un studiju centra informācijas sistēmu.</w:t>
      </w:r>
    </w:p>
    <w:p w:rsidR="00CE095D" w:rsidRPr="005D2C73" w:rsidRDefault="00CE095D" w:rsidP="00CE095D">
      <w:pPr>
        <w:rPr>
          <w:szCs w:val="24"/>
        </w:rPr>
      </w:pPr>
    </w:p>
    <w:p w:rsidR="00CE095D" w:rsidRPr="005D2C73" w:rsidRDefault="00CE095D" w:rsidP="00CE095D">
      <w:pPr>
        <w:pStyle w:val="ListParagraph"/>
        <w:numPr>
          <w:ilvl w:val="1"/>
          <w:numId w:val="34"/>
        </w:numPr>
        <w:tabs>
          <w:tab w:val="left" w:pos="567"/>
        </w:tabs>
        <w:spacing w:after="200" w:line="276" w:lineRule="auto"/>
        <w:ind w:left="567" w:hanging="573"/>
        <w:jc w:val="both"/>
        <w:rPr>
          <w:rFonts w:ascii="Times New Roman" w:hAnsi="Times New Roman"/>
          <w:b/>
          <w:sz w:val="24"/>
          <w:szCs w:val="24"/>
        </w:rPr>
      </w:pPr>
      <w:r w:rsidRPr="005D2C73">
        <w:rPr>
          <w:rFonts w:ascii="Times New Roman" w:hAnsi="Times New Roman"/>
          <w:b/>
          <w:sz w:val="24"/>
          <w:szCs w:val="24"/>
        </w:rPr>
        <w:t>Tehniskās darbības vide</w:t>
      </w:r>
    </w:p>
    <w:p w:rsidR="00CE095D" w:rsidRPr="005D2C73" w:rsidRDefault="00CE095D" w:rsidP="00CE095D">
      <w:pPr>
        <w:rPr>
          <w:szCs w:val="24"/>
        </w:rPr>
      </w:pPr>
      <w:r w:rsidRPr="005D2C73">
        <w:rPr>
          <w:szCs w:val="24"/>
        </w:rPr>
        <w:t xml:space="preserve">IGR darbība tiek nodrošināta </w:t>
      </w:r>
      <w:r>
        <w:rPr>
          <w:szCs w:val="24"/>
        </w:rPr>
        <w:t>SPKC</w:t>
      </w:r>
      <w:r w:rsidRPr="005D2C73">
        <w:rPr>
          <w:szCs w:val="24"/>
        </w:rPr>
        <w:t xml:space="preserve"> uz servera, kas nav pieslēgts ne </w:t>
      </w:r>
      <w:r>
        <w:rPr>
          <w:szCs w:val="24"/>
        </w:rPr>
        <w:t>SPKC</w:t>
      </w:r>
      <w:r w:rsidRPr="005D2C73">
        <w:rPr>
          <w:szCs w:val="24"/>
        </w:rPr>
        <w:t xml:space="preserve"> lokālajam datortīklam, ne ārējiem tīkliem. Lietotāju tiesību pārvaldībai tiek lietoti aktīvās direktorijas lietotāju vārdi un SQL datu bāzes lietotāju lomas. </w:t>
      </w:r>
    </w:p>
    <w:p w:rsidR="00CE095D" w:rsidRPr="005D2C73" w:rsidRDefault="00CE095D" w:rsidP="00CE095D">
      <w:pPr>
        <w:rPr>
          <w:szCs w:val="24"/>
        </w:rPr>
      </w:pPr>
      <w:r w:rsidRPr="005D2C73">
        <w:rPr>
          <w:szCs w:val="24"/>
        </w:rPr>
        <w:t>Genoma reģistra programmatūras darbināšanai ir nepieciešams:</w:t>
      </w:r>
    </w:p>
    <w:p w:rsidR="00CE095D" w:rsidRPr="005D2C73" w:rsidRDefault="00CE095D" w:rsidP="00CE095D">
      <w:pPr>
        <w:numPr>
          <w:ilvl w:val="0"/>
          <w:numId w:val="31"/>
        </w:numPr>
        <w:tabs>
          <w:tab w:val="clear" w:pos="2160"/>
          <w:tab w:val="left" w:pos="567"/>
        </w:tabs>
        <w:ind w:left="567" w:hanging="414"/>
        <w:rPr>
          <w:szCs w:val="24"/>
        </w:rPr>
      </w:pPr>
      <w:r w:rsidRPr="005D2C73">
        <w:rPr>
          <w:szCs w:val="24"/>
        </w:rPr>
        <w:t>Genoma datu bāzes darbībai nepieciešams MS SQL serveris 2005.</w:t>
      </w:r>
    </w:p>
    <w:p w:rsidR="00CE095D" w:rsidRPr="005D2C73" w:rsidRDefault="00CE095D" w:rsidP="00CE095D">
      <w:pPr>
        <w:numPr>
          <w:ilvl w:val="0"/>
          <w:numId w:val="31"/>
        </w:numPr>
        <w:tabs>
          <w:tab w:val="clear" w:pos="2160"/>
          <w:tab w:val="left" w:pos="567"/>
        </w:tabs>
        <w:ind w:left="567" w:hanging="414"/>
        <w:rPr>
          <w:szCs w:val="24"/>
        </w:rPr>
      </w:pPr>
      <w:r w:rsidRPr="005D2C73">
        <w:rPr>
          <w:szCs w:val="24"/>
        </w:rPr>
        <w:t>IGR darba stacijai jāatbilst Microsoft Windows minimālajām lietošanas prasībām.</w:t>
      </w:r>
    </w:p>
    <w:p w:rsidR="00CE095D" w:rsidRPr="005D2C73" w:rsidRDefault="00CE095D" w:rsidP="00CE095D">
      <w:pPr>
        <w:numPr>
          <w:ilvl w:val="0"/>
          <w:numId w:val="31"/>
        </w:numPr>
        <w:tabs>
          <w:tab w:val="clear" w:pos="2160"/>
          <w:tab w:val="left" w:pos="567"/>
        </w:tabs>
        <w:ind w:left="567" w:hanging="414"/>
        <w:rPr>
          <w:szCs w:val="24"/>
        </w:rPr>
      </w:pPr>
      <w:r w:rsidRPr="005D2C73">
        <w:rPr>
          <w:szCs w:val="24"/>
        </w:rPr>
        <w:t>IGR darba stacijai nepieciešama Windows 2000 Professional (Service Pack 3) vai jaunāka operētājsistēma.</w:t>
      </w:r>
    </w:p>
    <w:p w:rsidR="00CE095D" w:rsidRPr="005D2C73" w:rsidRDefault="00CE095D" w:rsidP="00CE095D">
      <w:pPr>
        <w:numPr>
          <w:ilvl w:val="0"/>
          <w:numId w:val="31"/>
        </w:numPr>
        <w:tabs>
          <w:tab w:val="clear" w:pos="2160"/>
          <w:tab w:val="left" w:pos="567"/>
        </w:tabs>
        <w:ind w:left="567" w:hanging="414"/>
        <w:rPr>
          <w:szCs w:val="24"/>
        </w:rPr>
      </w:pPr>
      <w:r w:rsidRPr="005D2C73">
        <w:rPr>
          <w:szCs w:val="24"/>
        </w:rPr>
        <w:t>IGR darba stacijām nepieciešama Microsoft .NET Framework 2.0 instalācija.</w:t>
      </w:r>
    </w:p>
    <w:p w:rsidR="00CE095D" w:rsidRPr="005D2C73" w:rsidRDefault="00CE095D" w:rsidP="00CE095D">
      <w:pPr>
        <w:rPr>
          <w:b/>
          <w:szCs w:val="24"/>
        </w:rPr>
      </w:pPr>
    </w:p>
    <w:p w:rsidR="00CE095D" w:rsidRPr="005D2C73" w:rsidRDefault="00CE095D" w:rsidP="00CE095D">
      <w:pPr>
        <w:pStyle w:val="ListParagraph"/>
        <w:numPr>
          <w:ilvl w:val="1"/>
          <w:numId w:val="34"/>
        </w:numPr>
        <w:tabs>
          <w:tab w:val="left" w:pos="567"/>
        </w:tabs>
        <w:spacing w:after="200" w:line="276" w:lineRule="auto"/>
        <w:ind w:left="567" w:hanging="573"/>
        <w:jc w:val="both"/>
        <w:rPr>
          <w:rFonts w:ascii="Times New Roman" w:hAnsi="Times New Roman"/>
          <w:b/>
          <w:sz w:val="24"/>
          <w:szCs w:val="24"/>
        </w:rPr>
      </w:pPr>
      <w:r w:rsidRPr="005D2C73">
        <w:rPr>
          <w:rFonts w:ascii="Times New Roman" w:hAnsi="Times New Roman"/>
          <w:b/>
          <w:sz w:val="24"/>
          <w:szCs w:val="24"/>
        </w:rPr>
        <w:t>Sistēmas sastāvdaļas</w:t>
      </w:r>
    </w:p>
    <w:p w:rsidR="00CE095D" w:rsidRDefault="00CE095D" w:rsidP="00CE095D">
      <w:pPr>
        <w:ind w:left="360"/>
        <w:rPr>
          <w:szCs w:val="24"/>
        </w:rPr>
      </w:pPr>
      <w:r w:rsidRPr="005D2C73">
        <w:rPr>
          <w:szCs w:val="24"/>
        </w:rPr>
        <w:t>IGR sistēma sastāv no vairākām MS Windows vidē darbināmām komponentēm: IGR, IGR pārskati, IGR drošība, MS Windows serviss, pieejas slānis.</w:t>
      </w:r>
    </w:p>
    <w:p w:rsidR="00CE095D" w:rsidRPr="005D2C73" w:rsidRDefault="00CE095D" w:rsidP="00CE095D">
      <w:pPr>
        <w:ind w:left="360"/>
        <w:rPr>
          <w:szCs w:val="24"/>
        </w:rPr>
      </w:pPr>
    </w:p>
    <w:tbl>
      <w:tblPr>
        <w:tblW w:w="9191"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1"/>
        <w:gridCol w:w="1800"/>
        <w:gridCol w:w="1980"/>
        <w:gridCol w:w="3780"/>
      </w:tblGrid>
      <w:tr w:rsidR="00CE095D" w:rsidRPr="005D2C73" w:rsidTr="00225DE7">
        <w:tc>
          <w:tcPr>
            <w:tcW w:w="1631" w:type="dxa"/>
          </w:tcPr>
          <w:p w:rsidR="00CE095D" w:rsidRPr="005D2C73" w:rsidRDefault="00CE095D" w:rsidP="00225DE7">
            <w:pPr>
              <w:rPr>
                <w:szCs w:val="24"/>
              </w:rPr>
            </w:pPr>
            <w:r w:rsidRPr="005D2C73">
              <w:rPr>
                <w:szCs w:val="24"/>
              </w:rPr>
              <w:t>IGR sistēmas sastāvdaļa</w:t>
            </w:r>
          </w:p>
        </w:tc>
        <w:tc>
          <w:tcPr>
            <w:tcW w:w="1800" w:type="dxa"/>
          </w:tcPr>
          <w:p w:rsidR="00CE095D" w:rsidRPr="005D2C73" w:rsidRDefault="00CE095D" w:rsidP="00225DE7">
            <w:pPr>
              <w:rPr>
                <w:szCs w:val="24"/>
              </w:rPr>
            </w:pPr>
            <w:r w:rsidRPr="005D2C73">
              <w:rPr>
                <w:szCs w:val="24"/>
              </w:rPr>
              <w:t>Tips</w:t>
            </w:r>
          </w:p>
        </w:tc>
        <w:tc>
          <w:tcPr>
            <w:tcW w:w="1980" w:type="dxa"/>
          </w:tcPr>
          <w:p w:rsidR="00CE095D" w:rsidRPr="005D2C73" w:rsidRDefault="00CE095D" w:rsidP="00225DE7">
            <w:pPr>
              <w:rPr>
                <w:szCs w:val="24"/>
              </w:rPr>
            </w:pPr>
            <w:r w:rsidRPr="005D2C73">
              <w:rPr>
                <w:szCs w:val="24"/>
              </w:rPr>
              <w:t>Apraksts</w:t>
            </w:r>
          </w:p>
        </w:tc>
        <w:tc>
          <w:tcPr>
            <w:tcW w:w="3780" w:type="dxa"/>
          </w:tcPr>
          <w:p w:rsidR="00CE095D" w:rsidRPr="005D2C73" w:rsidRDefault="00CE095D" w:rsidP="00225DE7">
            <w:pPr>
              <w:rPr>
                <w:szCs w:val="24"/>
              </w:rPr>
            </w:pPr>
            <w:r w:rsidRPr="005D2C73">
              <w:rPr>
                <w:szCs w:val="24"/>
              </w:rPr>
              <w:t>Instalācijas pakotne</w:t>
            </w:r>
          </w:p>
        </w:tc>
      </w:tr>
      <w:tr w:rsidR="00CE095D" w:rsidRPr="005D2C73" w:rsidTr="00225DE7">
        <w:tc>
          <w:tcPr>
            <w:tcW w:w="1631" w:type="dxa"/>
          </w:tcPr>
          <w:p w:rsidR="00CE095D" w:rsidRPr="005D2C73" w:rsidRDefault="00CE095D" w:rsidP="00225DE7">
            <w:pPr>
              <w:rPr>
                <w:szCs w:val="24"/>
              </w:rPr>
            </w:pPr>
            <w:r w:rsidRPr="005D2C73">
              <w:rPr>
                <w:szCs w:val="24"/>
              </w:rPr>
              <w:t>IGR</w:t>
            </w:r>
          </w:p>
        </w:tc>
        <w:tc>
          <w:tcPr>
            <w:tcW w:w="1800" w:type="dxa"/>
          </w:tcPr>
          <w:p w:rsidR="00CE095D" w:rsidRPr="005D2C73" w:rsidRDefault="00CE095D" w:rsidP="00225DE7">
            <w:pPr>
              <w:rPr>
                <w:szCs w:val="24"/>
              </w:rPr>
            </w:pPr>
            <w:r w:rsidRPr="005D2C73">
              <w:rPr>
                <w:szCs w:val="24"/>
              </w:rPr>
              <w:t>MS SQL 2005 datu bāze</w:t>
            </w:r>
          </w:p>
        </w:tc>
        <w:tc>
          <w:tcPr>
            <w:tcW w:w="1980" w:type="dxa"/>
          </w:tcPr>
          <w:p w:rsidR="00CE095D" w:rsidRPr="005D2C73" w:rsidRDefault="00CE095D" w:rsidP="00225DE7">
            <w:pPr>
              <w:rPr>
                <w:szCs w:val="24"/>
              </w:rPr>
            </w:pPr>
            <w:r w:rsidRPr="005D2C73">
              <w:rPr>
                <w:szCs w:val="24"/>
              </w:rPr>
              <w:t>Sistēmas datu bāze</w:t>
            </w:r>
          </w:p>
        </w:tc>
        <w:tc>
          <w:tcPr>
            <w:tcW w:w="3780" w:type="dxa"/>
          </w:tcPr>
          <w:p w:rsidR="00CE095D" w:rsidRPr="005D2C73" w:rsidRDefault="00CE095D" w:rsidP="00225DE7">
            <w:pPr>
              <w:rPr>
                <w:szCs w:val="24"/>
              </w:rPr>
            </w:pPr>
            <w:r w:rsidRPr="005D2C73">
              <w:rPr>
                <w:szCs w:val="24"/>
              </w:rPr>
              <w:t>Datu bāzes faili</w:t>
            </w:r>
          </w:p>
        </w:tc>
      </w:tr>
      <w:tr w:rsidR="00CE095D" w:rsidRPr="005D2C73" w:rsidTr="00225DE7">
        <w:tc>
          <w:tcPr>
            <w:tcW w:w="1631" w:type="dxa"/>
          </w:tcPr>
          <w:p w:rsidR="00CE095D" w:rsidRPr="005D2C73" w:rsidRDefault="00CE095D" w:rsidP="00225DE7">
            <w:pPr>
              <w:rPr>
                <w:szCs w:val="24"/>
              </w:rPr>
            </w:pPr>
            <w:r w:rsidRPr="005D2C73">
              <w:rPr>
                <w:szCs w:val="24"/>
              </w:rPr>
              <w:t>IGR</w:t>
            </w:r>
          </w:p>
        </w:tc>
        <w:tc>
          <w:tcPr>
            <w:tcW w:w="1800" w:type="dxa"/>
          </w:tcPr>
          <w:p w:rsidR="00CE095D" w:rsidRPr="005D2C73" w:rsidRDefault="00CE095D" w:rsidP="00225DE7">
            <w:pPr>
              <w:rPr>
                <w:szCs w:val="24"/>
              </w:rPr>
            </w:pPr>
            <w:r w:rsidRPr="005D2C73">
              <w:rPr>
                <w:szCs w:val="24"/>
              </w:rPr>
              <w:t>MS Windows programmatūra</w:t>
            </w:r>
          </w:p>
        </w:tc>
        <w:tc>
          <w:tcPr>
            <w:tcW w:w="1980" w:type="dxa"/>
          </w:tcPr>
          <w:p w:rsidR="00CE095D" w:rsidRPr="005D2C73" w:rsidRDefault="00CE095D" w:rsidP="00225DE7">
            <w:pPr>
              <w:rPr>
                <w:szCs w:val="24"/>
              </w:rPr>
            </w:pPr>
            <w:r w:rsidRPr="005D2C73">
              <w:rPr>
                <w:szCs w:val="24"/>
              </w:rPr>
              <w:t>Datu ievades un papildināšanas sistēma</w:t>
            </w:r>
          </w:p>
        </w:tc>
        <w:tc>
          <w:tcPr>
            <w:tcW w:w="3780" w:type="dxa"/>
          </w:tcPr>
          <w:p w:rsidR="00CE095D" w:rsidRPr="005D2C73" w:rsidRDefault="00CE095D" w:rsidP="00225DE7">
            <w:pPr>
              <w:ind w:firstLine="180"/>
              <w:rPr>
                <w:szCs w:val="24"/>
              </w:rPr>
            </w:pPr>
            <w:r w:rsidRPr="005D2C73">
              <w:rPr>
                <w:szCs w:val="24"/>
              </w:rPr>
              <w:t>„setup.msi” un „setup.exe” failiem, kas instalē „IGR.exe” un palīg failu</w:t>
            </w:r>
          </w:p>
          <w:p w:rsidR="00CE095D" w:rsidRPr="005D2C73" w:rsidRDefault="00CE095D" w:rsidP="00225DE7">
            <w:pPr>
              <w:rPr>
                <w:szCs w:val="24"/>
              </w:rPr>
            </w:pPr>
          </w:p>
        </w:tc>
      </w:tr>
      <w:tr w:rsidR="00CE095D" w:rsidRPr="005D2C73" w:rsidTr="00225DE7">
        <w:tc>
          <w:tcPr>
            <w:tcW w:w="1631" w:type="dxa"/>
          </w:tcPr>
          <w:p w:rsidR="00CE095D" w:rsidRPr="005D2C73" w:rsidRDefault="00CE095D" w:rsidP="00225DE7">
            <w:pPr>
              <w:rPr>
                <w:szCs w:val="24"/>
              </w:rPr>
            </w:pPr>
            <w:r w:rsidRPr="005D2C73">
              <w:rPr>
                <w:szCs w:val="24"/>
              </w:rPr>
              <w:t>Pieejas slānis</w:t>
            </w:r>
          </w:p>
        </w:tc>
        <w:tc>
          <w:tcPr>
            <w:tcW w:w="1800" w:type="dxa"/>
          </w:tcPr>
          <w:p w:rsidR="00CE095D" w:rsidRPr="005D2C73" w:rsidRDefault="00CE095D" w:rsidP="00225DE7">
            <w:pPr>
              <w:rPr>
                <w:szCs w:val="24"/>
              </w:rPr>
            </w:pPr>
            <w:r w:rsidRPr="005D2C73">
              <w:rPr>
                <w:szCs w:val="24"/>
              </w:rPr>
              <w:t>XML WEB serviss</w:t>
            </w:r>
          </w:p>
        </w:tc>
        <w:tc>
          <w:tcPr>
            <w:tcW w:w="1980" w:type="dxa"/>
          </w:tcPr>
          <w:p w:rsidR="00CE095D" w:rsidRPr="005D2C73" w:rsidRDefault="00CE095D" w:rsidP="00225DE7">
            <w:pPr>
              <w:rPr>
                <w:szCs w:val="24"/>
              </w:rPr>
            </w:pPr>
            <w:r w:rsidRPr="005D2C73">
              <w:rPr>
                <w:szCs w:val="24"/>
              </w:rPr>
              <w:t>Sistēmas publiskā saskarne</w:t>
            </w:r>
          </w:p>
        </w:tc>
        <w:tc>
          <w:tcPr>
            <w:tcW w:w="3780" w:type="dxa"/>
          </w:tcPr>
          <w:p w:rsidR="00CE095D" w:rsidRPr="005D2C73" w:rsidRDefault="00CE095D" w:rsidP="00225DE7">
            <w:pPr>
              <w:ind w:firstLine="180"/>
              <w:rPr>
                <w:szCs w:val="24"/>
              </w:rPr>
            </w:pPr>
            <w:r w:rsidRPr="005D2C73">
              <w:rPr>
                <w:szCs w:val="24"/>
              </w:rPr>
              <w:t>XML WEB servisa risinājuma faili</w:t>
            </w:r>
          </w:p>
        </w:tc>
      </w:tr>
      <w:tr w:rsidR="00CE095D" w:rsidRPr="005D2C73" w:rsidTr="00225DE7">
        <w:tc>
          <w:tcPr>
            <w:tcW w:w="1631" w:type="dxa"/>
          </w:tcPr>
          <w:p w:rsidR="00CE095D" w:rsidRPr="005D2C73" w:rsidRDefault="00CE095D" w:rsidP="00225DE7">
            <w:pPr>
              <w:rPr>
                <w:szCs w:val="24"/>
              </w:rPr>
            </w:pPr>
            <w:r w:rsidRPr="005D2C73">
              <w:rPr>
                <w:szCs w:val="24"/>
              </w:rPr>
              <w:t>Pieejas slāņa stabilizators</w:t>
            </w:r>
          </w:p>
        </w:tc>
        <w:tc>
          <w:tcPr>
            <w:tcW w:w="1800" w:type="dxa"/>
          </w:tcPr>
          <w:p w:rsidR="00CE095D" w:rsidRPr="005D2C73" w:rsidRDefault="00CE095D" w:rsidP="00225DE7">
            <w:pPr>
              <w:rPr>
                <w:szCs w:val="24"/>
              </w:rPr>
            </w:pPr>
            <w:r w:rsidRPr="005D2C73">
              <w:rPr>
                <w:szCs w:val="24"/>
              </w:rPr>
              <w:t>MS Windows serviss</w:t>
            </w:r>
          </w:p>
        </w:tc>
        <w:tc>
          <w:tcPr>
            <w:tcW w:w="1980" w:type="dxa"/>
          </w:tcPr>
          <w:p w:rsidR="00CE095D" w:rsidRPr="005D2C73" w:rsidRDefault="00CE095D" w:rsidP="00225DE7">
            <w:pPr>
              <w:rPr>
                <w:szCs w:val="24"/>
              </w:rPr>
            </w:pPr>
            <w:r w:rsidRPr="005D2C73">
              <w:rPr>
                <w:szCs w:val="24"/>
              </w:rPr>
              <w:t>Pieejas slāņa aktivizētājs</w:t>
            </w:r>
          </w:p>
        </w:tc>
        <w:tc>
          <w:tcPr>
            <w:tcW w:w="3780" w:type="dxa"/>
          </w:tcPr>
          <w:p w:rsidR="00CE095D" w:rsidRPr="005D2C73" w:rsidRDefault="00CE095D" w:rsidP="00225DE7">
            <w:pPr>
              <w:ind w:firstLine="180"/>
              <w:rPr>
                <w:szCs w:val="24"/>
              </w:rPr>
            </w:pPr>
            <w:r w:rsidRPr="005D2C73">
              <w:rPr>
                <w:szCs w:val="24"/>
              </w:rPr>
              <w:t xml:space="preserve">InstIGR.bat, kas instalē MS Windows servisu </w:t>
            </w:r>
          </w:p>
        </w:tc>
      </w:tr>
      <w:tr w:rsidR="00CE095D" w:rsidRPr="005D2C73" w:rsidTr="00225DE7">
        <w:tc>
          <w:tcPr>
            <w:tcW w:w="1631" w:type="dxa"/>
          </w:tcPr>
          <w:p w:rsidR="00CE095D" w:rsidRPr="005D2C73" w:rsidRDefault="00CE095D" w:rsidP="00225DE7">
            <w:pPr>
              <w:rPr>
                <w:szCs w:val="24"/>
              </w:rPr>
            </w:pPr>
            <w:r w:rsidRPr="005D2C73">
              <w:rPr>
                <w:szCs w:val="24"/>
              </w:rPr>
              <w:t>IGR drošība</w:t>
            </w:r>
          </w:p>
        </w:tc>
        <w:tc>
          <w:tcPr>
            <w:tcW w:w="1800" w:type="dxa"/>
          </w:tcPr>
          <w:p w:rsidR="00CE095D" w:rsidRPr="005D2C73" w:rsidRDefault="00CE095D" w:rsidP="00225DE7">
            <w:pPr>
              <w:rPr>
                <w:szCs w:val="24"/>
              </w:rPr>
            </w:pPr>
            <w:r w:rsidRPr="005D2C73">
              <w:rPr>
                <w:szCs w:val="24"/>
              </w:rPr>
              <w:t>MS Windows programmatūra</w:t>
            </w:r>
          </w:p>
        </w:tc>
        <w:tc>
          <w:tcPr>
            <w:tcW w:w="1980" w:type="dxa"/>
          </w:tcPr>
          <w:p w:rsidR="00CE095D" w:rsidRPr="005D2C73" w:rsidRDefault="00CE095D" w:rsidP="00225DE7">
            <w:pPr>
              <w:rPr>
                <w:szCs w:val="24"/>
              </w:rPr>
            </w:pPr>
            <w:r w:rsidRPr="005D2C73">
              <w:rPr>
                <w:szCs w:val="24"/>
              </w:rPr>
              <w:t>Drošības administrēšanas sistēma</w:t>
            </w:r>
          </w:p>
        </w:tc>
        <w:tc>
          <w:tcPr>
            <w:tcW w:w="3780" w:type="dxa"/>
          </w:tcPr>
          <w:p w:rsidR="00CE095D" w:rsidRPr="005D2C73" w:rsidRDefault="00CE095D" w:rsidP="00225DE7">
            <w:pPr>
              <w:ind w:firstLine="180"/>
              <w:rPr>
                <w:szCs w:val="24"/>
              </w:rPr>
            </w:pPr>
            <w:r w:rsidRPr="005D2C73">
              <w:rPr>
                <w:szCs w:val="24"/>
              </w:rPr>
              <w:t>„setup.msi” un „setup.exe” failiem, kas instalē „IGRDrosiba.exe” un palīg failu</w:t>
            </w:r>
          </w:p>
        </w:tc>
      </w:tr>
      <w:tr w:rsidR="00CE095D" w:rsidRPr="005D2C73" w:rsidTr="00225DE7">
        <w:tc>
          <w:tcPr>
            <w:tcW w:w="1631" w:type="dxa"/>
          </w:tcPr>
          <w:p w:rsidR="00CE095D" w:rsidRPr="005D2C73" w:rsidRDefault="00CE095D" w:rsidP="00225DE7">
            <w:pPr>
              <w:rPr>
                <w:szCs w:val="24"/>
              </w:rPr>
            </w:pPr>
            <w:r w:rsidRPr="005D2C73">
              <w:rPr>
                <w:szCs w:val="24"/>
              </w:rPr>
              <w:t>IGR pārskati</w:t>
            </w:r>
          </w:p>
        </w:tc>
        <w:tc>
          <w:tcPr>
            <w:tcW w:w="1800" w:type="dxa"/>
          </w:tcPr>
          <w:p w:rsidR="00CE095D" w:rsidRPr="005D2C73" w:rsidRDefault="00CE095D" w:rsidP="00225DE7">
            <w:pPr>
              <w:rPr>
                <w:szCs w:val="24"/>
              </w:rPr>
            </w:pPr>
            <w:r w:rsidRPr="005D2C73">
              <w:rPr>
                <w:szCs w:val="24"/>
              </w:rPr>
              <w:t>MS Windows programmatūra</w:t>
            </w:r>
          </w:p>
        </w:tc>
        <w:tc>
          <w:tcPr>
            <w:tcW w:w="1980" w:type="dxa"/>
          </w:tcPr>
          <w:p w:rsidR="00CE095D" w:rsidRPr="005D2C73" w:rsidRDefault="00CE095D" w:rsidP="00225DE7">
            <w:pPr>
              <w:rPr>
                <w:szCs w:val="24"/>
              </w:rPr>
            </w:pPr>
            <w:r w:rsidRPr="005D2C73">
              <w:rPr>
                <w:szCs w:val="24"/>
              </w:rPr>
              <w:t>Datu analīzes sistēma</w:t>
            </w:r>
          </w:p>
        </w:tc>
        <w:tc>
          <w:tcPr>
            <w:tcW w:w="3780" w:type="dxa"/>
          </w:tcPr>
          <w:p w:rsidR="00CE095D" w:rsidRPr="005D2C73" w:rsidRDefault="00CE095D" w:rsidP="00225DE7">
            <w:pPr>
              <w:ind w:firstLine="180"/>
              <w:rPr>
                <w:szCs w:val="24"/>
              </w:rPr>
            </w:pPr>
            <w:r w:rsidRPr="005D2C73">
              <w:rPr>
                <w:szCs w:val="24"/>
              </w:rPr>
              <w:t>„setup.msi” un „setup.exe” failiem, kas instalē „IGRParskati.exe” un palīg failu</w:t>
            </w:r>
          </w:p>
        </w:tc>
      </w:tr>
    </w:tbl>
    <w:p w:rsidR="00CE095D" w:rsidRPr="005D2C73" w:rsidRDefault="00CE095D" w:rsidP="00CE095D">
      <w:pPr>
        <w:rPr>
          <w:szCs w:val="24"/>
        </w:rPr>
      </w:pPr>
    </w:p>
    <w:p w:rsidR="00CE095D" w:rsidRPr="005D2C73" w:rsidRDefault="00CE095D" w:rsidP="00CE095D">
      <w:pPr>
        <w:pStyle w:val="ListParagraph"/>
        <w:numPr>
          <w:ilvl w:val="1"/>
          <w:numId w:val="34"/>
        </w:numPr>
        <w:tabs>
          <w:tab w:val="left" w:pos="567"/>
        </w:tabs>
        <w:spacing w:after="200" w:line="276" w:lineRule="auto"/>
        <w:ind w:left="567" w:hanging="573"/>
        <w:jc w:val="both"/>
        <w:rPr>
          <w:rFonts w:ascii="Times New Roman" w:hAnsi="Times New Roman"/>
          <w:b/>
          <w:sz w:val="24"/>
          <w:szCs w:val="24"/>
        </w:rPr>
      </w:pPr>
      <w:r w:rsidRPr="005D2C73">
        <w:rPr>
          <w:rFonts w:ascii="Times New Roman" w:hAnsi="Times New Roman"/>
          <w:b/>
          <w:sz w:val="24"/>
          <w:szCs w:val="24"/>
        </w:rPr>
        <w:t>Sistēmas izstrādes rīki</w:t>
      </w:r>
    </w:p>
    <w:p w:rsidR="00CE095D" w:rsidRPr="005D2C73" w:rsidRDefault="00CE095D" w:rsidP="00CE095D">
      <w:pPr>
        <w:rPr>
          <w:szCs w:val="24"/>
        </w:rPr>
      </w:pPr>
      <w:r w:rsidRPr="005D2C73">
        <w:rPr>
          <w:szCs w:val="24"/>
        </w:rPr>
        <w:t xml:space="preserve">IGR sistēmas visas sastāvdaļas ir veidotas ar MS .NET 2005, izmantojot Developer Express vizuālās komponentes un MS SQL 2005 servera izdruku sistēmu. </w:t>
      </w:r>
    </w:p>
    <w:p w:rsidR="00CE095D" w:rsidRPr="005D2C73" w:rsidRDefault="00CE095D" w:rsidP="00CE095D">
      <w:pPr>
        <w:rPr>
          <w:szCs w:val="24"/>
        </w:rPr>
      </w:pPr>
      <w:r w:rsidRPr="005D2C73">
        <w:rPr>
          <w:szCs w:val="24"/>
        </w:rPr>
        <w:t>IGR sistēmas sastāvdaļās tiek lietoti gan MS SQL servera, gan lokālie pārskati.</w:t>
      </w:r>
    </w:p>
    <w:p w:rsidR="00CE095D" w:rsidRPr="005D2C73" w:rsidRDefault="00CE095D" w:rsidP="00CE095D">
      <w:pPr>
        <w:rPr>
          <w:szCs w:val="24"/>
        </w:rPr>
      </w:pPr>
      <w:r w:rsidRPr="005D2C73">
        <w:rPr>
          <w:szCs w:val="24"/>
        </w:rPr>
        <w:t>Datu bāze ir veidota MS SQL 2005 datu bāzes izstrādes un pārvaldības rīkiem.</w:t>
      </w:r>
    </w:p>
    <w:p w:rsidR="00CE095D" w:rsidRPr="005D2C73" w:rsidRDefault="00CE095D" w:rsidP="00CE095D">
      <w:pPr>
        <w:rPr>
          <w:szCs w:val="24"/>
        </w:rPr>
      </w:pPr>
      <w:r w:rsidRPr="005D2C73">
        <w:rPr>
          <w:szCs w:val="24"/>
        </w:rPr>
        <w:t>Pieejas slāņa veidošanā papildus ir lietots WSE 3.0 WEB servisu paplašinājums.</w:t>
      </w:r>
    </w:p>
    <w:p w:rsidR="00CE095D" w:rsidRPr="005D2C73" w:rsidRDefault="00CE095D" w:rsidP="00CE095D">
      <w:pPr>
        <w:rPr>
          <w:szCs w:val="24"/>
        </w:rPr>
      </w:pPr>
      <w:r w:rsidRPr="005D2C73">
        <w:rPr>
          <w:szCs w:val="24"/>
        </w:rPr>
        <w:t>Lietotāju identifikācijai un pieejas tiesību piešķiršanai tiek lietotas aktīvās direktorijas lietotāju lomas un lietotāji.</w:t>
      </w:r>
    </w:p>
    <w:p w:rsidR="00CE095D" w:rsidRPr="005D2C73" w:rsidRDefault="00CE095D" w:rsidP="00CE095D">
      <w:pPr>
        <w:rPr>
          <w:szCs w:val="24"/>
        </w:rPr>
      </w:pPr>
      <w:r w:rsidRPr="005D2C73">
        <w:rPr>
          <w:szCs w:val="24"/>
        </w:rPr>
        <w:t>IGR sistēmas uzturēšanai nepieciešams:</w:t>
      </w:r>
    </w:p>
    <w:p w:rsidR="00CE095D" w:rsidRPr="005D2C73" w:rsidRDefault="00CE095D" w:rsidP="00CE095D">
      <w:pPr>
        <w:numPr>
          <w:ilvl w:val="0"/>
          <w:numId w:val="30"/>
        </w:numPr>
        <w:tabs>
          <w:tab w:val="clear" w:pos="1800"/>
        </w:tabs>
        <w:spacing w:line="288" w:lineRule="auto"/>
        <w:ind w:left="1260"/>
        <w:rPr>
          <w:szCs w:val="24"/>
        </w:rPr>
      </w:pPr>
      <w:r w:rsidRPr="005D2C73">
        <w:rPr>
          <w:szCs w:val="24"/>
        </w:rPr>
        <w:t>Datu bāzes faili.</w:t>
      </w:r>
    </w:p>
    <w:p w:rsidR="00CE095D" w:rsidRPr="005D2C73" w:rsidRDefault="00CE095D" w:rsidP="00CE095D">
      <w:pPr>
        <w:numPr>
          <w:ilvl w:val="0"/>
          <w:numId w:val="30"/>
        </w:numPr>
        <w:tabs>
          <w:tab w:val="clear" w:pos="1800"/>
        </w:tabs>
        <w:spacing w:line="288" w:lineRule="auto"/>
        <w:ind w:left="1260"/>
        <w:rPr>
          <w:szCs w:val="24"/>
        </w:rPr>
      </w:pPr>
      <w:r w:rsidRPr="005D2C73">
        <w:rPr>
          <w:szCs w:val="24"/>
        </w:rPr>
        <w:t>MS .NET 2005 programmatūras risinājuma faili. Katrai IGR sistēmas sastāvdaļai ir atsevišķs programmatūras risinājuma failu komplekts.</w:t>
      </w:r>
    </w:p>
    <w:p w:rsidR="00CE095D" w:rsidRPr="005D2C73" w:rsidRDefault="00CE095D" w:rsidP="00CE095D">
      <w:pPr>
        <w:spacing w:line="288" w:lineRule="auto"/>
        <w:ind w:left="900"/>
        <w:rPr>
          <w:szCs w:val="24"/>
        </w:rPr>
      </w:pPr>
    </w:p>
    <w:p w:rsidR="00CE095D" w:rsidRPr="005D2C73" w:rsidRDefault="00CE095D" w:rsidP="00CE095D">
      <w:pPr>
        <w:pStyle w:val="ListParagraph"/>
        <w:numPr>
          <w:ilvl w:val="1"/>
          <w:numId w:val="34"/>
        </w:numPr>
        <w:tabs>
          <w:tab w:val="left" w:pos="567"/>
        </w:tabs>
        <w:spacing w:after="200" w:line="276" w:lineRule="auto"/>
        <w:ind w:left="567" w:hanging="573"/>
        <w:jc w:val="both"/>
        <w:rPr>
          <w:rFonts w:ascii="Times New Roman" w:hAnsi="Times New Roman"/>
          <w:b/>
          <w:sz w:val="24"/>
          <w:szCs w:val="24"/>
        </w:rPr>
      </w:pPr>
      <w:r w:rsidRPr="005D2C73">
        <w:rPr>
          <w:rFonts w:ascii="Times New Roman" w:hAnsi="Times New Roman"/>
          <w:b/>
          <w:sz w:val="24"/>
          <w:szCs w:val="24"/>
        </w:rPr>
        <w:t>Sistēmas arhitektūra</w:t>
      </w:r>
    </w:p>
    <w:p w:rsidR="00CE095D" w:rsidRPr="005D2C73" w:rsidRDefault="00CE095D" w:rsidP="00CE095D">
      <w:pPr>
        <w:rPr>
          <w:szCs w:val="24"/>
        </w:rPr>
      </w:pPr>
      <w:r w:rsidRPr="005D2C73">
        <w:rPr>
          <w:szCs w:val="24"/>
        </w:rPr>
        <w:t>IGR sistēma veidota kā vairāku slāņu arhitektūra. Dati atrodas šifrētā datu bāzē. Pieeja datiem un datu bāzei sistēmas lietotājiem ir tikai lietojot pieejas slāņa funkcijas. Pieejas slānis nodrošina lietotāju autorizāciju un autentifikāciju sistēmas lietotājiem. Katrs sistēmas lietotājs var piekļūt tikai noteiktai datu kopai, atbilstoši savām pieejas tiesībām. Pieejas slānī tiek nodrošināta datu atšifrēšanas iespēja. IGR sistēmā datu skatīšanās vai korekcijas darbības tiek auditētas un saglabātas ierakstu versijas.</w:t>
      </w:r>
    </w:p>
    <w:p w:rsidR="00CE095D" w:rsidRPr="005D2C73" w:rsidRDefault="00CE095D" w:rsidP="00CE095D">
      <w:pPr>
        <w:rPr>
          <w:szCs w:val="24"/>
        </w:rPr>
      </w:pPr>
      <w:r w:rsidRPr="005D2C73">
        <w:rPr>
          <w:szCs w:val="24"/>
        </w:rPr>
        <w:t>IGR sistēma sastāv no vairākām programmām (komponentēm), kur katra nodrošina atsevišķu funkcionalitāti. IGR sistēmas vienotā platforma sastāv no šādām komponentēm:</w:t>
      </w:r>
    </w:p>
    <w:p w:rsidR="00CE095D" w:rsidRPr="005D2C73" w:rsidRDefault="00CE095D" w:rsidP="00CE095D">
      <w:pPr>
        <w:numPr>
          <w:ilvl w:val="0"/>
          <w:numId w:val="35"/>
        </w:numPr>
        <w:tabs>
          <w:tab w:val="clear" w:pos="1440"/>
          <w:tab w:val="num" w:pos="851"/>
          <w:tab w:val="left" w:pos="1276"/>
        </w:tabs>
        <w:ind w:left="851" w:firstLine="142"/>
        <w:rPr>
          <w:szCs w:val="24"/>
        </w:rPr>
      </w:pPr>
      <w:r w:rsidRPr="005D2C73">
        <w:rPr>
          <w:szCs w:val="24"/>
        </w:rPr>
        <w:t>IGR datu bāzes.</w:t>
      </w:r>
    </w:p>
    <w:p w:rsidR="00CE095D" w:rsidRPr="005D2C73" w:rsidRDefault="00CE095D" w:rsidP="00CE095D">
      <w:pPr>
        <w:numPr>
          <w:ilvl w:val="0"/>
          <w:numId w:val="35"/>
        </w:numPr>
        <w:tabs>
          <w:tab w:val="clear" w:pos="1440"/>
          <w:tab w:val="num" w:pos="851"/>
          <w:tab w:val="left" w:pos="1276"/>
        </w:tabs>
        <w:ind w:left="851" w:firstLine="142"/>
        <w:rPr>
          <w:szCs w:val="24"/>
        </w:rPr>
      </w:pPr>
      <w:r w:rsidRPr="005D2C73">
        <w:rPr>
          <w:szCs w:val="24"/>
        </w:rPr>
        <w:t>IGR XML WEB SERVISS – serviss, kurš nodrošina IGR sistēmas pieejamību un integritāti ar citām sistēmas komponentēm un kontrolē pieejas tiesības.</w:t>
      </w:r>
    </w:p>
    <w:p w:rsidR="00CE095D" w:rsidRPr="005D2C73" w:rsidRDefault="00CE095D" w:rsidP="00CE095D">
      <w:pPr>
        <w:numPr>
          <w:ilvl w:val="0"/>
          <w:numId w:val="35"/>
        </w:numPr>
        <w:tabs>
          <w:tab w:val="clear" w:pos="1440"/>
          <w:tab w:val="num" w:pos="851"/>
          <w:tab w:val="left" w:pos="1276"/>
        </w:tabs>
        <w:ind w:left="851" w:firstLine="142"/>
        <w:rPr>
          <w:szCs w:val="24"/>
        </w:rPr>
      </w:pPr>
      <w:r w:rsidRPr="005D2C73">
        <w:rPr>
          <w:szCs w:val="24"/>
        </w:rPr>
        <w:t>IGR datu ievades sistēma – datu ievades un skatīšanās sistēma, kas nodrošina Genoma reģistra funkcionalitāti.</w:t>
      </w:r>
    </w:p>
    <w:p w:rsidR="00CE095D" w:rsidRPr="005D2C73" w:rsidRDefault="00CE095D" w:rsidP="00CE095D">
      <w:pPr>
        <w:numPr>
          <w:ilvl w:val="0"/>
          <w:numId w:val="35"/>
        </w:numPr>
        <w:tabs>
          <w:tab w:val="clear" w:pos="1440"/>
          <w:tab w:val="num" w:pos="851"/>
          <w:tab w:val="left" w:pos="1276"/>
        </w:tabs>
        <w:ind w:left="851" w:firstLine="142"/>
        <w:rPr>
          <w:szCs w:val="24"/>
        </w:rPr>
      </w:pPr>
      <w:r w:rsidRPr="005D2C73">
        <w:rPr>
          <w:szCs w:val="24"/>
        </w:rPr>
        <w:t>IGR drošības sistēma – nodrošina sistēmas datu atšifrēšanas iespējas ieslēgšanu un lietotāju autentifikācijas kodu piešķiršanu.</w:t>
      </w:r>
    </w:p>
    <w:p w:rsidR="00CE095D" w:rsidRPr="005D2C73" w:rsidRDefault="00CE095D" w:rsidP="00CE095D">
      <w:pPr>
        <w:numPr>
          <w:ilvl w:val="0"/>
          <w:numId w:val="35"/>
        </w:numPr>
        <w:tabs>
          <w:tab w:val="clear" w:pos="1440"/>
          <w:tab w:val="num" w:pos="851"/>
          <w:tab w:val="left" w:pos="1276"/>
        </w:tabs>
        <w:ind w:left="851" w:firstLine="142"/>
        <w:rPr>
          <w:szCs w:val="24"/>
        </w:rPr>
      </w:pPr>
      <w:r w:rsidRPr="005D2C73">
        <w:rPr>
          <w:szCs w:val="24"/>
        </w:rPr>
        <w:t>IGR pārskatu sistēma – nodrošina IGR sistēmas statistiskas pārskatu veidošanu.</w:t>
      </w:r>
    </w:p>
    <w:p w:rsidR="00CE095D" w:rsidRPr="005D2C73" w:rsidRDefault="00CE095D" w:rsidP="00CE095D">
      <w:pPr>
        <w:ind w:left="360"/>
        <w:rPr>
          <w:szCs w:val="24"/>
        </w:rPr>
      </w:pPr>
    </w:p>
    <w:p w:rsidR="00CE095D" w:rsidRDefault="00CE095D" w:rsidP="00CE095D">
      <w:pPr>
        <w:ind w:left="360"/>
        <w:jc w:val="center"/>
        <w:rPr>
          <w:noProof/>
          <w:lang w:eastAsia="lv-LV"/>
        </w:rPr>
      </w:pPr>
      <w:r>
        <w:rPr>
          <w:noProof/>
          <w:lang w:eastAsia="lv-LV"/>
        </w:rPr>
        <w:drawing>
          <wp:inline distT="0" distB="0" distL="0" distR="0" wp14:anchorId="46B3DE0E" wp14:editId="7D5AA6A2">
            <wp:extent cx="2703195" cy="2321560"/>
            <wp:effectExtent l="1905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2703195" cy="2321560"/>
                    </a:xfrm>
                    <a:prstGeom prst="rect">
                      <a:avLst/>
                    </a:prstGeom>
                    <a:noFill/>
                    <a:ln w="9525">
                      <a:noFill/>
                      <a:miter lim="800000"/>
                      <a:headEnd/>
                      <a:tailEnd/>
                    </a:ln>
                  </pic:spPr>
                </pic:pic>
              </a:graphicData>
            </a:graphic>
          </wp:inline>
        </w:drawing>
      </w:r>
    </w:p>
    <w:p w:rsidR="00CE095D" w:rsidRPr="005D2C73" w:rsidRDefault="00CE095D" w:rsidP="00CE095D">
      <w:pPr>
        <w:jc w:val="center"/>
        <w:rPr>
          <w:szCs w:val="24"/>
        </w:rPr>
      </w:pPr>
      <w:r>
        <w:rPr>
          <w:szCs w:val="24"/>
        </w:rPr>
        <w:t>1.att.</w:t>
      </w:r>
      <w:r w:rsidRPr="005D2C73">
        <w:rPr>
          <w:szCs w:val="24"/>
        </w:rPr>
        <w:t>IGR sistēmas arhitektūra.</w:t>
      </w:r>
    </w:p>
    <w:p w:rsidR="00CE095D" w:rsidRPr="005D2C73" w:rsidRDefault="00CE095D" w:rsidP="00CE095D">
      <w:pPr>
        <w:pStyle w:val="ListParagraph"/>
        <w:numPr>
          <w:ilvl w:val="1"/>
          <w:numId w:val="34"/>
        </w:numPr>
        <w:tabs>
          <w:tab w:val="left" w:pos="567"/>
        </w:tabs>
        <w:spacing w:after="200" w:line="276" w:lineRule="auto"/>
        <w:ind w:left="567" w:hanging="573"/>
        <w:jc w:val="both"/>
        <w:rPr>
          <w:rFonts w:ascii="Times New Roman" w:hAnsi="Times New Roman"/>
          <w:b/>
          <w:sz w:val="24"/>
          <w:szCs w:val="24"/>
        </w:rPr>
      </w:pPr>
      <w:r w:rsidRPr="005D2C73">
        <w:rPr>
          <w:rFonts w:ascii="Times New Roman" w:hAnsi="Times New Roman"/>
          <w:b/>
          <w:sz w:val="24"/>
          <w:szCs w:val="24"/>
        </w:rPr>
        <w:t>Kvantitatīvais novērtējums</w:t>
      </w:r>
    </w:p>
    <w:p w:rsidR="00CE095D" w:rsidRDefault="00CE095D" w:rsidP="00CE095D">
      <w:pPr>
        <w:rPr>
          <w:szCs w:val="24"/>
        </w:rPr>
      </w:pPr>
      <w:r w:rsidRPr="005D2C73">
        <w:rPr>
          <w:szCs w:val="24"/>
        </w:rPr>
        <w:t xml:space="preserve">Tabulā ir apkopotas IGR sistēmas sastāvdaļas un sniegts katras sastāvdaļas apjoma novērtējums. </w:t>
      </w:r>
    </w:p>
    <w:p w:rsidR="00CE095D" w:rsidRPr="005D2C73" w:rsidRDefault="00CE095D" w:rsidP="00CE095D">
      <w:pPr>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5"/>
        <w:gridCol w:w="3603"/>
        <w:gridCol w:w="2163"/>
      </w:tblGrid>
      <w:tr w:rsidR="00CE095D" w:rsidRPr="005D2C73" w:rsidTr="00225DE7">
        <w:tc>
          <w:tcPr>
            <w:tcW w:w="2525"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Sistēmas sastāvdaļa</w:t>
            </w:r>
          </w:p>
        </w:tc>
        <w:tc>
          <w:tcPr>
            <w:tcW w:w="360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 xml:space="preserve">Tips  </w:t>
            </w:r>
          </w:p>
        </w:tc>
        <w:tc>
          <w:tcPr>
            <w:tcW w:w="216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Objektu/rindiņu skaits</w:t>
            </w:r>
          </w:p>
        </w:tc>
      </w:tr>
      <w:tr w:rsidR="00CE095D" w:rsidRPr="005D2C73" w:rsidTr="00225DE7">
        <w:tc>
          <w:tcPr>
            <w:tcW w:w="2525"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IGR</w:t>
            </w:r>
          </w:p>
        </w:tc>
        <w:tc>
          <w:tcPr>
            <w:tcW w:w="360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SQL 2005 datu bāze</w:t>
            </w:r>
          </w:p>
        </w:tc>
        <w:tc>
          <w:tcPr>
            <w:tcW w:w="2163" w:type="dxa"/>
            <w:tcBorders>
              <w:top w:val="single" w:sz="4" w:space="0" w:color="auto"/>
              <w:left w:val="single" w:sz="4" w:space="0" w:color="auto"/>
              <w:bottom w:val="single" w:sz="4" w:space="0" w:color="auto"/>
              <w:right w:val="single" w:sz="4" w:space="0" w:color="auto"/>
            </w:tcBorders>
          </w:tcPr>
          <w:p w:rsidR="00CE095D" w:rsidRDefault="00CE095D" w:rsidP="00225DE7">
            <w:pPr>
              <w:rPr>
                <w:szCs w:val="24"/>
              </w:rPr>
            </w:pPr>
            <w:r w:rsidRPr="005D2C73">
              <w:rPr>
                <w:szCs w:val="24"/>
              </w:rPr>
              <w:t>55 tabulas</w:t>
            </w:r>
          </w:p>
          <w:p w:rsidR="00CE095D" w:rsidRPr="005D2C73" w:rsidRDefault="00CE095D" w:rsidP="00225DE7">
            <w:pPr>
              <w:rPr>
                <w:szCs w:val="24"/>
              </w:rPr>
            </w:pPr>
            <w:r>
              <w:rPr>
                <w:szCs w:val="24"/>
              </w:rPr>
              <w:t>2 lietotāji</w:t>
            </w:r>
          </w:p>
        </w:tc>
      </w:tr>
      <w:tr w:rsidR="00CE095D" w:rsidRPr="005D2C73" w:rsidTr="00225DE7">
        <w:tc>
          <w:tcPr>
            <w:tcW w:w="2525"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IGR</w:t>
            </w:r>
          </w:p>
        </w:tc>
        <w:tc>
          <w:tcPr>
            <w:tcW w:w="360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MS Windows programmatūra</w:t>
            </w:r>
          </w:p>
        </w:tc>
        <w:tc>
          <w:tcPr>
            <w:tcW w:w="216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p>
        </w:tc>
      </w:tr>
      <w:tr w:rsidR="00CE095D" w:rsidRPr="005D2C73" w:rsidTr="00225DE7">
        <w:tc>
          <w:tcPr>
            <w:tcW w:w="2525"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p>
        </w:tc>
        <w:tc>
          <w:tcPr>
            <w:tcW w:w="360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Datu ievades /apskates formas</w:t>
            </w:r>
          </w:p>
        </w:tc>
        <w:tc>
          <w:tcPr>
            <w:tcW w:w="216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p>
        </w:tc>
      </w:tr>
      <w:tr w:rsidR="00CE095D" w:rsidRPr="005D2C73" w:rsidTr="00225DE7">
        <w:tc>
          <w:tcPr>
            <w:tcW w:w="2525"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p>
        </w:tc>
        <w:tc>
          <w:tcPr>
            <w:tcW w:w="360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 xml:space="preserve">Pārskati </w:t>
            </w:r>
          </w:p>
        </w:tc>
        <w:tc>
          <w:tcPr>
            <w:tcW w:w="216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4</w:t>
            </w:r>
          </w:p>
        </w:tc>
      </w:tr>
      <w:tr w:rsidR="00CE095D" w:rsidRPr="005D2C73" w:rsidTr="00225DE7">
        <w:tc>
          <w:tcPr>
            <w:tcW w:w="2525"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Pieejas slānis</w:t>
            </w:r>
          </w:p>
        </w:tc>
        <w:tc>
          <w:tcPr>
            <w:tcW w:w="360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MS WEB programmatūra</w:t>
            </w:r>
          </w:p>
        </w:tc>
        <w:tc>
          <w:tcPr>
            <w:tcW w:w="216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p>
        </w:tc>
      </w:tr>
      <w:tr w:rsidR="00CE095D" w:rsidRPr="005D2C73" w:rsidTr="00225DE7">
        <w:tc>
          <w:tcPr>
            <w:tcW w:w="2525"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p>
        </w:tc>
        <w:tc>
          <w:tcPr>
            <w:tcW w:w="360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Funkcijas</w:t>
            </w:r>
          </w:p>
        </w:tc>
        <w:tc>
          <w:tcPr>
            <w:tcW w:w="216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p>
        </w:tc>
      </w:tr>
      <w:tr w:rsidR="00CE095D" w:rsidRPr="005D2C73" w:rsidTr="00225DE7">
        <w:tc>
          <w:tcPr>
            <w:tcW w:w="2525"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Pieejas slāņa stabilizators</w:t>
            </w:r>
          </w:p>
        </w:tc>
        <w:tc>
          <w:tcPr>
            <w:tcW w:w="360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MS Windows serviss</w:t>
            </w:r>
          </w:p>
        </w:tc>
        <w:tc>
          <w:tcPr>
            <w:tcW w:w="216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p>
        </w:tc>
      </w:tr>
      <w:tr w:rsidR="00CE095D" w:rsidRPr="005D2C73" w:rsidTr="00225DE7">
        <w:tc>
          <w:tcPr>
            <w:tcW w:w="2525"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IGR drošība</w:t>
            </w:r>
          </w:p>
        </w:tc>
        <w:tc>
          <w:tcPr>
            <w:tcW w:w="360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MS Windows programmatūra</w:t>
            </w:r>
          </w:p>
        </w:tc>
        <w:tc>
          <w:tcPr>
            <w:tcW w:w="216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p>
        </w:tc>
      </w:tr>
      <w:tr w:rsidR="00CE095D" w:rsidRPr="005D2C73" w:rsidTr="00225DE7">
        <w:tc>
          <w:tcPr>
            <w:tcW w:w="2525"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p>
        </w:tc>
        <w:tc>
          <w:tcPr>
            <w:tcW w:w="360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Datu ievades /apskates formas</w:t>
            </w:r>
          </w:p>
        </w:tc>
        <w:tc>
          <w:tcPr>
            <w:tcW w:w="216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p>
        </w:tc>
      </w:tr>
      <w:tr w:rsidR="00CE095D" w:rsidRPr="005D2C73" w:rsidTr="00225DE7">
        <w:tc>
          <w:tcPr>
            <w:tcW w:w="2525"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IGR pārskati</w:t>
            </w:r>
          </w:p>
        </w:tc>
        <w:tc>
          <w:tcPr>
            <w:tcW w:w="360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MS Windows programmatūra</w:t>
            </w:r>
          </w:p>
        </w:tc>
        <w:tc>
          <w:tcPr>
            <w:tcW w:w="216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p>
        </w:tc>
      </w:tr>
      <w:tr w:rsidR="00CE095D" w:rsidRPr="005D2C73" w:rsidTr="00225DE7">
        <w:tc>
          <w:tcPr>
            <w:tcW w:w="2525"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p>
        </w:tc>
        <w:tc>
          <w:tcPr>
            <w:tcW w:w="360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SQL servera pārskati</w:t>
            </w:r>
          </w:p>
        </w:tc>
        <w:tc>
          <w:tcPr>
            <w:tcW w:w="2163" w:type="dxa"/>
            <w:tcBorders>
              <w:top w:val="single" w:sz="4" w:space="0" w:color="auto"/>
              <w:left w:val="single" w:sz="4" w:space="0" w:color="auto"/>
              <w:bottom w:val="single" w:sz="4" w:space="0" w:color="auto"/>
              <w:right w:val="single" w:sz="4" w:space="0" w:color="auto"/>
            </w:tcBorders>
          </w:tcPr>
          <w:p w:rsidR="00CE095D" w:rsidRPr="005D2C73" w:rsidRDefault="00CE095D" w:rsidP="00225DE7">
            <w:pPr>
              <w:rPr>
                <w:szCs w:val="24"/>
              </w:rPr>
            </w:pPr>
            <w:r w:rsidRPr="005D2C73">
              <w:rPr>
                <w:szCs w:val="24"/>
              </w:rPr>
              <w:t>3</w:t>
            </w:r>
          </w:p>
        </w:tc>
      </w:tr>
    </w:tbl>
    <w:p w:rsidR="00CE095D" w:rsidRPr="005D2C73" w:rsidRDefault="00CE095D" w:rsidP="00CE095D">
      <w:pPr>
        <w:rPr>
          <w:szCs w:val="24"/>
        </w:rPr>
      </w:pPr>
    </w:p>
    <w:p w:rsidR="00CE095D" w:rsidRPr="005D2C73" w:rsidRDefault="00CE095D" w:rsidP="00CE095D">
      <w:pPr>
        <w:rPr>
          <w:szCs w:val="24"/>
        </w:rPr>
      </w:pPr>
    </w:p>
    <w:p w:rsidR="00CE095D" w:rsidRPr="005D2C73" w:rsidRDefault="00CE095D" w:rsidP="00CE095D">
      <w:pPr>
        <w:pStyle w:val="ListParagraph"/>
        <w:numPr>
          <w:ilvl w:val="1"/>
          <w:numId w:val="34"/>
        </w:numPr>
        <w:tabs>
          <w:tab w:val="left" w:pos="567"/>
        </w:tabs>
        <w:spacing w:after="200" w:line="276" w:lineRule="auto"/>
        <w:ind w:left="567" w:hanging="573"/>
        <w:jc w:val="both"/>
        <w:rPr>
          <w:rFonts w:ascii="Times New Roman" w:hAnsi="Times New Roman"/>
          <w:b/>
          <w:sz w:val="24"/>
          <w:szCs w:val="24"/>
        </w:rPr>
      </w:pPr>
      <w:r w:rsidRPr="005D2C73">
        <w:rPr>
          <w:rFonts w:ascii="Times New Roman" w:hAnsi="Times New Roman"/>
          <w:b/>
          <w:sz w:val="24"/>
          <w:szCs w:val="24"/>
        </w:rPr>
        <w:t>Funkcionalitāte</w:t>
      </w:r>
    </w:p>
    <w:p w:rsidR="00CE095D" w:rsidRPr="005D2C73" w:rsidRDefault="00CE095D" w:rsidP="00CE095D">
      <w:pPr>
        <w:rPr>
          <w:szCs w:val="24"/>
        </w:rPr>
      </w:pPr>
      <w:r w:rsidRPr="005D2C73">
        <w:rPr>
          <w:szCs w:val="24"/>
        </w:rPr>
        <w:t>IGR sistēmā tiek nodrošināti līdzekļi augstai datu drošībai. Tiek veikta personu identificējošo datu šifrēšana un datu pārraide pa drošiem datu pārraides kanāliem (SSL). Personu identificējošo datu šifrēšana tiek veikta datu bāzes līmenī. IGR sistēma sastāv no vairākām komponentēm, kur katrai no komponentēm ir noteikta loma sistēmas darbības nodrošināšanā. IGR sistēma tiek darbināta tikai</w:t>
      </w:r>
      <w:r>
        <w:rPr>
          <w:szCs w:val="24"/>
        </w:rPr>
        <w:t xml:space="preserve"> SPKC</w:t>
      </w:r>
      <w:r w:rsidRPr="005D2C73">
        <w:rPr>
          <w:szCs w:val="24"/>
        </w:rPr>
        <w:t xml:space="preserve"> telpās. Jebkāda veida personas identificējošo sistēmas datu pieprasījums tiek reģistrēts sistēmas audita žurnālā.</w:t>
      </w:r>
    </w:p>
    <w:p w:rsidR="00CE095D" w:rsidRPr="005D2C73" w:rsidRDefault="00CE095D" w:rsidP="00CE095D">
      <w:pPr>
        <w:rPr>
          <w:szCs w:val="24"/>
        </w:rPr>
      </w:pPr>
      <w:r w:rsidRPr="005D2C73">
        <w:rPr>
          <w:szCs w:val="24"/>
        </w:rPr>
        <w:t xml:space="preserve">IGR sistēmā tiek nodrošināta </w:t>
      </w:r>
      <w:r w:rsidR="0033233B" w:rsidRPr="005D2C73">
        <w:rPr>
          <w:szCs w:val="24"/>
        </w:rPr>
        <w:t>ģenētisk</w:t>
      </w:r>
      <w:r w:rsidR="0033233B">
        <w:rPr>
          <w:szCs w:val="24"/>
        </w:rPr>
        <w:t>ajai</w:t>
      </w:r>
      <w:r w:rsidR="0033233B" w:rsidRPr="005D2C73">
        <w:rPr>
          <w:szCs w:val="24"/>
        </w:rPr>
        <w:t xml:space="preserve"> </w:t>
      </w:r>
      <w:r w:rsidRPr="005D2C73">
        <w:rPr>
          <w:szCs w:val="24"/>
        </w:rPr>
        <w:t xml:space="preserve">izpētei nepieciešamās informācijas uzkrāšana un aprite: gēnu donoru piekrišanas dokumentu ievade un korekcijas, veselības stāvokļa anketas ievade vai datu imports no ārējiem datu nesējiem, ģenealoģijas ievade vai datu imports no ārējiem datu nesējiem, ģenētiskās izpētes rezultātu datu imports, tiek nodrošināta datu apmaiņa ar Latvijas Biomedicīnas pētījumu un studiju centru. </w:t>
      </w:r>
    </w:p>
    <w:p w:rsidR="00CE095D" w:rsidRPr="005D2C73" w:rsidRDefault="00CE095D" w:rsidP="00CE095D">
      <w:pPr>
        <w:rPr>
          <w:szCs w:val="24"/>
        </w:rPr>
      </w:pPr>
    </w:p>
    <w:p w:rsidR="00CE095D" w:rsidRPr="005D2C73" w:rsidRDefault="00CE095D" w:rsidP="00CE095D">
      <w:pPr>
        <w:pStyle w:val="ListParagraph"/>
        <w:numPr>
          <w:ilvl w:val="0"/>
          <w:numId w:val="34"/>
        </w:numPr>
        <w:tabs>
          <w:tab w:val="left" w:pos="426"/>
        </w:tabs>
        <w:spacing w:after="200" w:line="276" w:lineRule="auto"/>
        <w:ind w:left="426"/>
        <w:jc w:val="both"/>
        <w:rPr>
          <w:rFonts w:ascii="Times New Roman" w:hAnsi="Times New Roman"/>
          <w:b/>
          <w:bCs/>
          <w:iCs/>
          <w:sz w:val="24"/>
          <w:szCs w:val="24"/>
        </w:rPr>
      </w:pPr>
      <w:r w:rsidRPr="005D2C73">
        <w:rPr>
          <w:rFonts w:ascii="Times New Roman" w:hAnsi="Times New Roman"/>
          <w:b/>
          <w:bCs/>
          <w:iCs/>
          <w:sz w:val="24"/>
          <w:szCs w:val="24"/>
        </w:rPr>
        <w:t>Vienotā Ar noteiktām slimībām slimojošu pacientu reģistra informācijas sistēma PREDA (sistēma PREDA) un Jaundzimušo un bērnu slimību reģistra informācijas sistēma (sistēma BR)</w:t>
      </w:r>
    </w:p>
    <w:p w:rsidR="00CE095D" w:rsidRPr="005D2C73" w:rsidRDefault="00CE095D" w:rsidP="00CE095D">
      <w:pPr>
        <w:pStyle w:val="ListParagraph"/>
        <w:tabs>
          <w:tab w:val="left" w:pos="426"/>
        </w:tabs>
        <w:ind w:left="426"/>
        <w:jc w:val="both"/>
        <w:rPr>
          <w:rFonts w:ascii="Times New Roman" w:hAnsi="Times New Roman"/>
          <w:b/>
          <w:bCs/>
          <w:iCs/>
          <w:sz w:val="24"/>
          <w:szCs w:val="24"/>
        </w:rPr>
      </w:pPr>
    </w:p>
    <w:p w:rsidR="00CE095D" w:rsidRPr="005D2C73" w:rsidRDefault="00CE095D" w:rsidP="00CE095D">
      <w:pPr>
        <w:pStyle w:val="ListParagraph"/>
        <w:tabs>
          <w:tab w:val="left" w:pos="426"/>
        </w:tabs>
        <w:ind w:left="66"/>
        <w:jc w:val="both"/>
        <w:rPr>
          <w:rFonts w:ascii="Times New Roman" w:hAnsi="Times New Roman"/>
          <w:b/>
          <w:bCs/>
          <w:iCs/>
          <w:sz w:val="24"/>
          <w:szCs w:val="24"/>
        </w:rPr>
      </w:pPr>
      <w:r w:rsidRPr="005D2C73">
        <w:rPr>
          <w:rFonts w:ascii="Times New Roman" w:hAnsi="Times New Roman"/>
          <w:sz w:val="24"/>
          <w:szCs w:val="24"/>
        </w:rPr>
        <w:t>Sistēma BR un sistēma PREDA izmanto vienu datu bāzi, kurā pēc vienotas shēmas tiek glabāti sistēmu dati. Tajā vienkopus tiek uzglabāta informācija par jaundzimušajiem un bērniem, kā arī par pacientiem, slimojošiem ar noteiktām slimībām.</w:t>
      </w:r>
    </w:p>
    <w:p w:rsidR="00CE095D" w:rsidRPr="005D2C73" w:rsidRDefault="00CE095D" w:rsidP="00CE095D">
      <w:r w:rsidRPr="005D2C73">
        <w:rPr>
          <w:szCs w:val="24"/>
        </w:rPr>
        <w:t>Vienotas informācijas plūsmas nodrošināšanai Ar noteiktām slimībām slimojošu pacientu reģistram, kurā ir apkopota informācija par pacientiem, slimojošiem ar noteiktām slimībām (</w:t>
      </w:r>
      <w:r>
        <w:rPr>
          <w:szCs w:val="24"/>
        </w:rPr>
        <w:t>10</w:t>
      </w:r>
      <w:r w:rsidRPr="005D2C73">
        <w:rPr>
          <w:szCs w:val="24"/>
        </w:rPr>
        <w:t xml:space="preserve"> slimību grupas)</w:t>
      </w:r>
      <w:r w:rsidR="0033233B">
        <w:rPr>
          <w:szCs w:val="24"/>
        </w:rPr>
        <w:t>,</w:t>
      </w:r>
      <w:r w:rsidRPr="005D2C73">
        <w:rPr>
          <w:szCs w:val="24"/>
        </w:rPr>
        <w:t xml:space="preserve"> ir izveidota informācijas sistēma PREDA. </w:t>
      </w:r>
    </w:p>
    <w:p w:rsidR="00CE095D" w:rsidRPr="005D2C73" w:rsidRDefault="00CE095D" w:rsidP="00CE095D">
      <w:pPr>
        <w:rPr>
          <w:szCs w:val="24"/>
        </w:rPr>
      </w:pPr>
      <w:r w:rsidRPr="005D2C73">
        <w:rPr>
          <w:szCs w:val="24"/>
        </w:rPr>
        <w:t xml:space="preserve">Programmatūras sistēmā PREDA tiek nodrošināta augsts personas datu drošības līmenis. Programmatūras sistēma PREDA paredz veselības statistisko datu uzskaiti un apstrādi, atbilstoši centralizētiem, vienotiem datu kvalitātes kritērijiem. Datu aktualizācija nodrošina iespēju veidot un analizēt slimību saslimstības un izplatības rādītājus, identificēt potenciālos risku faktorus, pētīt tendences, veikt prognozēšanu, vērtēt veselības aprūpes kvalitāti, sniegt datus veselības aprūpes pakalpojumu un resursu plānošanai. Sistēma PREDA nodrošina daļu no ikgadējās Statistiskās informācijas valsts programmas izpildes veselības aprūpes jomā. </w:t>
      </w:r>
    </w:p>
    <w:p w:rsidR="00CE095D" w:rsidRPr="005D2C73" w:rsidRDefault="00CE095D" w:rsidP="00CE095D">
      <w:pPr>
        <w:rPr>
          <w:szCs w:val="24"/>
        </w:rPr>
      </w:pPr>
      <w:r w:rsidRPr="005D2C73">
        <w:rPr>
          <w:szCs w:val="24"/>
        </w:rPr>
        <w:t xml:space="preserve">Jaundzimušo un bērnu slimību reģistra informācijas sistēmas </w:t>
      </w:r>
      <w:r w:rsidRPr="005D2C73">
        <w:rPr>
          <w:szCs w:val="24"/>
          <w:lang w:eastAsia="lv-LV"/>
        </w:rPr>
        <w:t>pamatmērķis ir nodrošināt vidi veselības</w:t>
      </w:r>
      <w:r w:rsidRPr="005D2C73">
        <w:rPr>
          <w:szCs w:val="24"/>
        </w:rPr>
        <w:t xml:space="preserve"> datu uzskaitei un apstrādei par jaundzimušajiem, viņu dzimšanas apstākļiem un bērnu slimībām atbilstoši centralizētiem, vienotiem datu kvalitātes kritērijiem.</w:t>
      </w:r>
    </w:p>
    <w:p w:rsidR="00CE095D" w:rsidRPr="005D2C73" w:rsidRDefault="00CE095D" w:rsidP="00CE095D">
      <w:pPr>
        <w:rPr>
          <w:szCs w:val="24"/>
        </w:rPr>
      </w:pPr>
    </w:p>
    <w:p w:rsidR="00CE095D" w:rsidRPr="005D2C73" w:rsidRDefault="00CE095D" w:rsidP="00CE095D">
      <w:pPr>
        <w:pStyle w:val="ListParagraph"/>
        <w:numPr>
          <w:ilvl w:val="1"/>
          <w:numId w:val="34"/>
        </w:numPr>
        <w:tabs>
          <w:tab w:val="left" w:pos="567"/>
        </w:tabs>
        <w:spacing w:after="200" w:line="276" w:lineRule="auto"/>
        <w:ind w:left="567" w:hanging="573"/>
        <w:jc w:val="both"/>
        <w:rPr>
          <w:rFonts w:ascii="Times New Roman" w:hAnsi="Times New Roman"/>
          <w:b/>
          <w:sz w:val="24"/>
          <w:szCs w:val="24"/>
        </w:rPr>
      </w:pPr>
      <w:r w:rsidRPr="005D2C73">
        <w:rPr>
          <w:rFonts w:ascii="Times New Roman" w:hAnsi="Times New Roman"/>
          <w:b/>
          <w:sz w:val="24"/>
          <w:szCs w:val="24"/>
        </w:rPr>
        <w:t>Tehniskā darbības vide</w:t>
      </w:r>
    </w:p>
    <w:p w:rsidR="00CE095D" w:rsidRPr="005D2C73" w:rsidRDefault="00CE095D" w:rsidP="00CE095D">
      <w:pPr>
        <w:rPr>
          <w:szCs w:val="24"/>
        </w:rPr>
      </w:pPr>
      <w:r w:rsidRPr="005D2C73">
        <w:rPr>
          <w:szCs w:val="24"/>
        </w:rPr>
        <w:t xml:space="preserve">Programmatūras sistēmas PREDA un sistēmas BR darbība tiek nodrošināta interneta tīklā, lietojot drošu datu pārraides kanālu (SSL). Lietotāju tiesību pārvaldībai tiek lietoti aktīvās direktorijas lietotāju vārdi un lietotāju lomas. </w:t>
      </w:r>
    </w:p>
    <w:p w:rsidR="00CE095D" w:rsidRPr="005D2C73" w:rsidRDefault="00CE095D" w:rsidP="00CE095D">
      <w:pPr>
        <w:rPr>
          <w:szCs w:val="24"/>
        </w:rPr>
      </w:pPr>
      <w:r w:rsidRPr="005D2C73">
        <w:rPr>
          <w:szCs w:val="24"/>
        </w:rPr>
        <w:t>Programmatūras sistēmas PREDA un sistēmas BR darbināšanai ir nepieciešams :</w:t>
      </w:r>
    </w:p>
    <w:p w:rsidR="00CE095D" w:rsidRPr="005D2C73" w:rsidRDefault="00CE095D" w:rsidP="00CE095D">
      <w:pPr>
        <w:numPr>
          <w:ilvl w:val="0"/>
          <w:numId w:val="32"/>
        </w:numPr>
        <w:tabs>
          <w:tab w:val="clear" w:pos="2160"/>
        </w:tabs>
        <w:ind w:left="1080"/>
        <w:rPr>
          <w:szCs w:val="24"/>
        </w:rPr>
      </w:pPr>
      <w:r w:rsidRPr="005D2C73">
        <w:rPr>
          <w:szCs w:val="24"/>
        </w:rPr>
        <w:t>PREDA</w:t>
      </w:r>
      <w:r w:rsidR="00E16083">
        <w:rPr>
          <w:szCs w:val="24"/>
        </w:rPr>
        <w:t>, PREDA VHC</w:t>
      </w:r>
      <w:r w:rsidRPr="005D2C73">
        <w:rPr>
          <w:szCs w:val="24"/>
        </w:rPr>
        <w:t xml:space="preserve"> un sistēmas BR datu bāzes darbībai nepieciešams MS SQL serveris 2005.</w:t>
      </w:r>
    </w:p>
    <w:p w:rsidR="00CE095D" w:rsidRPr="005D2C73" w:rsidRDefault="00CE095D" w:rsidP="00CE095D">
      <w:pPr>
        <w:numPr>
          <w:ilvl w:val="0"/>
          <w:numId w:val="32"/>
        </w:numPr>
        <w:tabs>
          <w:tab w:val="clear" w:pos="2160"/>
        </w:tabs>
        <w:ind w:left="1080"/>
        <w:rPr>
          <w:szCs w:val="24"/>
        </w:rPr>
      </w:pPr>
      <w:r w:rsidRPr="005D2C73">
        <w:rPr>
          <w:szCs w:val="24"/>
        </w:rPr>
        <w:t xml:space="preserve">Pieejas slāņa darbināšanai </w:t>
      </w:r>
      <w:r w:rsidR="0033233B" w:rsidRPr="005D2C73">
        <w:rPr>
          <w:szCs w:val="24"/>
        </w:rPr>
        <w:t>nepieciešam</w:t>
      </w:r>
      <w:r w:rsidR="0033233B">
        <w:rPr>
          <w:szCs w:val="24"/>
        </w:rPr>
        <w:t>a</w:t>
      </w:r>
      <w:r w:rsidR="0033233B" w:rsidRPr="005D2C73">
        <w:rPr>
          <w:szCs w:val="24"/>
        </w:rPr>
        <w:t xml:space="preserve"> </w:t>
      </w:r>
      <w:r w:rsidRPr="005D2C73">
        <w:rPr>
          <w:szCs w:val="24"/>
        </w:rPr>
        <w:t>MS Windows 2003 servera programmatūra.</w:t>
      </w:r>
    </w:p>
    <w:p w:rsidR="00CE095D" w:rsidRPr="005D2C73" w:rsidRDefault="00CE095D" w:rsidP="00CE095D">
      <w:pPr>
        <w:numPr>
          <w:ilvl w:val="0"/>
          <w:numId w:val="32"/>
        </w:numPr>
        <w:tabs>
          <w:tab w:val="clear" w:pos="2160"/>
        </w:tabs>
        <w:ind w:left="1080"/>
        <w:rPr>
          <w:szCs w:val="24"/>
        </w:rPr>
      </w:pPr>
      <w:r w:rsidRPr="005D2C73">
        <w:rPr>
          <w:szCs w:val="24"/>
        </w:rPr>
        <w:t>Pieejas slānim nepieciešama Internet servera programmatūra MS IIS.</w:t>
      </w:r>
    </w:p>
    <w:p w:rsidR="00CE095D" w:rsidRPr="005D2C73" w:rsidRDefault="00CE095D" w:rsidP="00CE095D">
      <w:pPr>
        <w:numPr>
          <w:ilvl w:val="0"/>
          <w:numId w:val="32"/>
        </w:numPr>
        <w:tabs>
          <w:tab w:val="clear" w:pos="2160"/>
        </w:tabs>
        <w:ind w:left="1080"/>
        <w:rPr>
          <w:szCs w:val="24"/>
        </w:rPr>
      </w:pPr>
      <w:r w:rsidRPr="005D2C73">
        <w:rPr>
          <w:szCs w:val="24"/>
        </w:rPr>
        <w:t>PREDA</w:t>
      </w:r>
      <w:r w:rsidR="00E16083">
        <w:rPr>
          <w:szCs w:val="24"/>
        </w:rPr>
        <w:t>,</w:t>
      </w:r>
      <w:r w:rsidRPr="005D2C73">
        <w:rPr>
          <w:szCs w:val="24"/>
        </w:rPr>
        <w:t xml:space="preserve"> </w:t>
      </w:r>
      <w:r w:rsidR="00E16083">
        <w:rPr>
          <w:szCs w:val="24"/>
        </w:rPr>
        <w:t>PREDA VHC</w:t>
      </w:r>
      <w:r w:rsidR="00E16083" w:rsidRPr="005D2C73">
        <w:rPr>
          <w:szCs w:val="24"/>
        </w:rPr>
        <w:t xml:space="preserve"> </w:t>
      </w:r>
      <w:r w:rsidRPr="005D2C73">
        <w:rPr>
          <w:szCs w:val="24"/>
        </w:rPr>
        <w:t>un BR sistēmas darba stacijām MS Windows sastāvdaļu instalēšanai jāatbilst Microsoft Windows minimālajām lietošanas prasībām.</w:t>
      </w:r>
    </w:p>
    <w:p w:rsidR="00CE095D" w:rsidRPr="005D2C73" w:rsidRDefault="00CE095D" w:rsidP="00CE095D">
      <w:pPr>
        <w:numPr>
          <w:ilvl w:val="0"/>
          <w:numId w:val="32"/>
        </w:numPr>
        <w:tabs>
          <w:tab w:val="clear" w:pos="2160"/>
        </w:tabs>
        <w:ind w:left="1080"/>
        <w:rPr>
          <w:szCs w:val="24"/>
        </w:rPr>
      </w:pPr>
      <w:r w:rsidRPr="005D2C73">
        <w:rPr>
          <w:szCs w:val="24"/>
        </w:rPr>
        <w:t>PREDA</w:t>
      </w:r>
      <w:r w:rsidR="00E16083">
        <w:rPr>
          <w:szCs w:val="24"/>
        </w:rPr>
        <w:t>,</w:t>
      </w:r>
      <w:r w:rsidRPr="005D2C73">
        <w:rPr>
          <w:szCs w:val="24"/>
        </w:rPr>
        <w:t xml:space="preserve"> </w:t>
      </w:r>
      <w:r w:rsidR="00E16083">
        <w:rPr>
          <w:szCs w:val="24"/>
        </w:rPr>
        <w:t>PREDA VHC</w:t>
      </w:r>
      <w:r w:rsidR="00E16083" w:rsidRPr="005D2C73">
        <w:rPr>
          <w:szCs w:val="24"/>
        </w:rPr>
        <w:t xml:space="preserve"> </w:t>
      </w:r>
      <w:r w:rsidRPr="005D2C73">
        <w:rPr>
          <w:szCs w:val="24"/>
        </w:rPr>
        <w:t>un BR sistēmas darba stacijām MS Windows sastāvdaļu darbināšanai nepieciešama Microsoft .NET Framework 2.0 instalācija.</w:t>
      </w:r>
    </w:p>
    <w:p w:rsidR="00CE095D" w:rsidRPr="005D2C73" w:rsidRDefault="00CE095D" w:rsidP="00CE095D">
      <w:pPr>
        <w:rPr>
          <w:szCs w:val="24"/>
        </w:rPr>
      </w:pPr>
    </w:p>
    <w:p w:rsidR="00CE095D" w:rsidRPr="005D2C73" w:rsidRDefault="00CE095D" w:rsidP="00CE095D">
      <w:pPr>
        <w:pStyle w:val="ListParagraph"/>
        <w:numPr>
          <w:ilvl w:val="1"/>
          <w:numId w:val="34"/>
        </w:numPr>
        <w:tabs>
          <w:tab w:val="left" w:pos="567"/>
        </w:tabs>
        <w:spacing w:after="200" w:line="276" w:lineRule="auto"/>
        <w:ind w:left="567" w:hanging="573"/>
        <w:jc w:val="both"/>
        <w:rPr>
          <w:rFonts w:ascii="Times New Roman" w:hAnsi="Times New Roman"/>
          <w:b/>
          <w:sz w:val="24"/>
          <w:szCs w:val="24"/>
        </w:rPr>
      </w:pPr>
      <w:r w:rsidRPr="005D2C73">
        <w:rPr>
          <w:rFonts w:ascii="Times New Roman" w:hAnsi="Times New Roman"/>
          <w:b/>
          <w:sz w:val="24"/>
          <w:szCs w:val="24"/>
        </w:rPr>
        <w:t>Sistēmas sastāvdaļas</w:t>
      </w:r>
    </w:p>
    <w:p w:rsidR="00CE095D" w:rsidRDefault="00CE095D" w:rsidP="00CE095D">
      <w:pPr>
        <w:rPr>
          <w:szCs w:val="24"/>
        </w:rPr>
      </w:pPr>
      <w:r w:rsidRPr="005D2C73">
        <w:rPr>
          <w:szCs w:val="24"/>
        </w:rPr>
        <w:t>Programmatūras sistēma PREDA</w:t>
      </w:r>
      <w:r w:rsidR="00E16083">
        <w:rPr>
          <w:szCs w:val="24"/>
        </w:rPr>
        <w:t>, PREDA VHC</w:t>
      </w:r>
      <w:r w:rsidRPr="005D2C73">
        <w:rPr>
          <w:szCs w:val="24"/>
        </w:rPr>
        <w:t xml:space="preserve"> un sistēmas BR sastāv no vairākām MS Windows vidē darbināmām sistēmām</w:t>
      </w:r>
      <w:r w:rsidR="0033233B">
        <w:rPr>
          <w:szCs w:val="24"/>
        </w:rPr>
        <w:t>:</w:t>
      </w:r>
      <w:r w:rsidRPr="005D2C73">
        <w:rPr>
          <w:szCs w:val="24"/>
        </w:rPr>
        <w:t xml:space="preserve"> </w:t>
      </w:r>
      <w:r w:rsidR="00E16083">
        <w:rPr>
          <w:szCs w:val="24"/>
        </w:rPr>
        <w:t xml:space="preserve">sistēma </w:t>
      </w:r>
      <w:r w:rsidRPr="005D2C73">
        <w:rPr>
          <w:szCs w:val="24"/>
        </w:rPr>
        <w:t xml:space="preserve">PREDA, </w:t>
      </w:r>
      <w:r w:rsidR="00E16083">
        <w:rPr>
          <w:szCs w:val="24"/>
        </w:rPr>
        <w:t>PREDA VHC,</w:t>
      </w:r>
      <w:r w:rsidR="00E16083" w:rsidRPr="005D2C73">
        <w:rPr>
          <w:szCs w:val="24"/>
        </w:rPr>
        <w:t xml:space="preserve"> </w:t>
      </w:r>
      <w:r w:rsidRPr="005D2C73">
        <w:rPr>
          <w:szCs w:val="24"/>
        </w:rPr>
        <w:t>BR, PREDA pārskati, BR pārskati, PREDA imports, PREDA un BR drošība, MS Windows serviss, pieejas slānis.</w:t>
      </w:r>
    </w:p>
    <w:p w:rsidR="00CE095D" w:rsidRPr="005D2C73" w:rsidRDefault="00CE095D" w:rsidP="00CE095D">
      <w:pPr>
        <w:rPr>
          <w:szCs w:val="24"/>
        </w:rPr>
      </w:pPr>
    </w:p>
    <w:tbl>
      <w:tblPr>
        <w:tblW w:w="9191"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1"/>
        <w:gridCol w:w="1800"/>
        <w:gridCol w:w="1980"/>
        <w:gridCol w:w="3780"/>
      </w:tblGrid>
      <w:tr w:rsidR="00CE095D" w:rsidRPr="005D2C73" w:rsidTr="00225DE7">
        <w:tc>
          <w:tcPr>
            <w:tcW w:w="1631" w:type="dxa"/>
          </w:tcPr>
          <w:p w:rsidR="00CE095D" w:rsidRPr="005D2C73" w:rsidRDefault="00CE095D" w:rsidP="00225DE7">
            <w:pPr>
              <w:rPr>
                <w:szCs w:val="24"/>
              </w:rPr>
            </w:pPr>
            <w:r w:rsidRPr="005D2C73">
              <w:rPr>
                <w:szCs w:val="24"/>
              </w:rPr>
              <w:t xml:space="preserve"> PREDA un sistēmas BR sastāvdaļa</w:t>
            </w:r>
          </w:p>
        </w:tc>
        <w:tc>
          <w:tcPr>
            <w:tcW w:w="1800" w:type="dxa"/>
          </w:tcPr>
          <w:p w:rsidR="00CE095D" w:rsidRPr="005D2C73" w:rsidRDefault="00CE095D" w:rsidP="00225DE7">
            <w:pPr>
              <w:rPr>
                <w:szCs w:val="24"/>
              </w:rPr>
            </w:pPr>
            <w:r w:rsidRPr="005D2C73">
              <w:rPr>
                <w:szCs w:val="24"/>
              </w:rPr>
              <w:t>Tips</w:t>
            </w:r>
          </w:p>
        </w:tc>
        <w:tc>
          <w:tcPr>
            <w:tcW w:w="1980" w:type="dxa"/>
          </w:tcPr>
          <w:p w:rsidR="00CE095D" w:rsidRPr="005D2C73" w:rsidRDefault="00CE095D" w:rsidP="00225DE7">
            <w:pPr>
              <w:rPr>
                <w:szCs w:val="24"/>
              </w:rPr>
            </w:pPr>
            <w:r w:rsidRPr="005D2C73">
              <w:rPr>
                <w:szCs w:val="24"/>
              </w:rPr>
              <w:t>Apraksts</w:t>
            </w:r>
          </w:p>
        </w:tc>
        <w:tc>
          <w:tcPr>
            <w:tcW w:w="3780" w:type="dxa"/>
          </w:tcPr>
          <w:p w:rsidR="00CE095D" w:rsidRPr="005D2C73" w:rsidRDefault="00CE095D" w:rsidP="00225DE7">
            <w:pPr>
              <w:rPr>
                <w:szCs w:val="24"/>
              </w:rPr>
            </w:pPr>
            <w:r w:rsidRPr="005D2C73">
              <w:rPr>
                <w:szCs w:val="24"/>
              </w:rPr>
              <w:t>Instalācijas pakotne</w:t>
            </w:r>
          </w:p>
        </w:tc>
      </w:tr>
      <w:tr w:rsidR="00CE095D" w:rsidRPr="005D2C73" w:rsidTr="00225DE7">
        <w:tc>
          <w:tcPr>
            <w:tcW w:w="1631" w:type="dxa"/>
          </w:tcPr>
          <w:p w:rsidR="00CE095D" w:rsidRPr="005D2C73" w:rsidRDefault="00CE095D" w:rsidP="00225DE7">
            <w:pPr>
              <w:rPr>
                <w:szCs w:val="24"/>
              </w:rPr>
            </w:pPr>
            <w:r w:rsidRPr="005D2C73">
              <w:rPr>
                <w:szCs w:val="24"/>
              </w:rPr>
              <w:t xml:space="preserve">PREDA un BR </w:t>
            </w:r>
          </w:p>
        </w:tc>
        <w:tc>
          <w:tcPr>
            <w:tcW w:w="1800" w:type="dxa"/>
          </w:tcPr>
          <w:p w:rsidR="00CE095D" w:rsidRPr="005D2C73" w:rsidRDefault="00CE095D" w:rsidP="00225DE7">
            <w:pPr>
              <w:rPr>
                <w:szCs w:val="24"/>
              </w:rPr>
            </w:pPr>
            <w:r w:rsidRPr="005D2C73">
              <w:rPr>
                <w:szCs w:val="24"/>
              </w:rPr>
              <w:t>MS SQL 2005 datu bāze</w:t>
            </w:r>
          </w:p>
        </w:tc>
        <w:tc>
          <w:tcPr>
            <w:tcW w:w="1980" w:type="dxa"/>
          </w:tcPr>
          <w:p w:rsidR="00CE095D" w:rsidRPr="005D2C73" w:rsidRDefault="00CE095D" w:rsidP="00225DE7">
            <w:pPr>
              <w:rPr>
                <w:szCs w:val="24"/>
              </w:rPr>
            </w:pPr>
            <w:r w:rsidRPr="005D2C73">
              <w:rPr>
                <w:szCs w:val="24"/>
              </w:rPr>
              <w:t>Sistēmas datu bāze</w:t>
            </w:r>
          </w:p>
        </w:tc>
        <w:tc>
          <w:tcPr>
            <w:tcW w:w="3780" w:type="dxa"/>
          </w:tcPr>
          <w:p w:rsidR="00CE095D" w:rsidRPr="005D2C73" w:rsidRDefault="00CE095D" w:rsidP="00225DE7">
            <w:pPr>
              <w:rPr>
                <w:szCs w:val="24"/>
              </w:rPr>
            </w:pPr>
            <w:r w:rsidRPr="005D2C73">
              <w:rPr>
                <w:szCs w:val="24"/>
              </w:rPr>
              <w:t>Datu bāzes faili</w:t>
            </w:r>
          </w:p>
        </w:tc>
      </w:tr>
      <w:tr w:rsidR="00CE095D" w:rsidRPr="005D2C73" w:rsidTr="00225DE7">
        <w:tc>
          <w:tcPr>
            <w:tcW w:w="1631" w:type="dxa"/>
          </w:tcPr>
          <w:p w:rsidR="00CE095D" w:rsidRPr="005D2C73" w:rsidRDefault="00CE095D" w:rsidP="00225DE7">
            <w:pPr>
              <w:rPr>
                <w:szCs w:val="24"/>
              </w:rPr>
            </w:pPr>
            <w:r>
              <w:rPr>
                <w:szCs w:val="24"/>
              </w:rPr>
              <w:t>PREDA STAT</w:t>
            </w:r>
          </w:p>
        </w:tc>
        <w:tc>
          <w:tcPr>
            <w:tcW w:w="1800" w:type="dxa"/>
          </w:tcPr>
          <w:p w:rsidR="00CE095D" w:rsidRPr="005D2C73" w:rsidRDefault="00CE095D" w:rsidP="00225DE7">
            <w:pPr>
              <w:rPr>
                <w:szCs w:val="24"/>
              </w:rPr>
            </w:pPr>
            <w:r w:rsidRPr="005D2C73">
              <w:rPr>
                <w:szCs w:val="24"/>
              </w:rPr>
              <w:t>MS SQL</w:t>
            </w:r>
            <w:r>
              <w:rPr>
                <w:szCs w:val="24"/>
              </w:rPr>
              <w:t xml:space="preserve"> 2012 datu bāze</w:t>
            </w:r>
          </w:p>
        </w:tc>
        <w:tc>
          <w:tcPr>
            <w:tcW w:w="1980" w:type="dxa"/>
          </w:tcPr>
          <w:p w:rsidR="00CE095D" w:rsidRPr="005D2C73" w:rsidRDefault="00CE095D" w:rsidP="00225DE7">
            <w:pPr>
              <w:rPr>
                <w:szCs w:val="24"/>
              </w:rPr>
            </w:pPr>
            <w:r w:rsidRPr="005D2C73">
              <w:rPr>
                <w:szCs w:val="24"/>
              </w:rPr>
              <w:t xml:space="preserve">Sistēmas </w:t>
            </w:r>
            <w:r>
              <w:rPr>
                <w:szCs w:val="24"/>
              </w:rPr>
              <w:t xml:space="preserve">nepersonalizēta </w:t>
            </w:r>
            <w:r w:rsidRPr="005D2C73">
              <w:rPr>
                <w:szCs w:val="24"/>
              </w:rPr>
              <w:t>datu bāze</w:t>
            </w:r>
          </w:p>
        </w:tc>
        <w:tc>
          <w:tcPr>
            <w:tcW w:w="3780" w:type="dxa"/>
          </w:tcPr>
          <w:p w:rsidR="00CE095D" w:rsidRPr="005D2C73" w:rsidRDefault="00CE095D" w:rsidP="00225DE7">
            <w:pPr>
              <w:rPr>
                <w:szCs w:val="24"/>
              </w:rPr>
            </w:pPr>
            <w:r w:rsidRPr="005D2C73">
              <w:rPr>
                <w:szCs w:val="24"/>
              </w:rPr>
              <w:t>Datu bāzes faili</w:t>
            </w:r>
          </w:p>
        </w:tc>
      </w:tr>
      <w:tr w:rsidR="00CE095D" w:rsidRPr="005D2C73" w:rsidTr="00225DE7">
        <w:tc>
          <w:tcPr>
            <w:tcW w:w="1631" w:type="dxa"/>
          </w:tcPr>
          <w:p w:rsidR="00CE095D" w:rsidRPr="005D2C73" w:rsidRDefault="00CE095D" w:rsidP="00225DE7">
            <w:pPr>
              <w:rPr>
                <w:szCs w:val="24"/>
              </w:rPr>
            </w:pPr>
            <w:r w:rsidRPr="005D2C73">
              <w:rPr>
                <w:szCs w:val="24"/>
              </w:rPr>
              <w:t>PREDA</w:t>
            </w:r>
          </w:p>
        </w:tc>
        <w:tc>
          <w:tcPr>
            <w:tcW w:w="1800" w:type="dxa"/>
          </w:tcPr>
          <w:p w:rsidR="00CE095D" w:rsidRPr="005D2C73" w:rsidRDefault="00CE095D" w:rsidP="00225DE7">
            <w:pPr>
              <w:rPr>
                <w:szCs w:val="24"/>
              </w:rPr>
            </w:pPr>
            <w:r w:rsidRPr="005D2C73">
              <w:rPr>
                <w:szCs w:val="24"/>
              </w:rPr>
              <w:t>MS Windows programmatūra</w:t>
            </w:r>
          </w:p>
        </w:tc>
        <w:tc>
          <w:tcPr>
            <w:tcW w:w="1980" w:type="dxa"/>
          </w:tcPr>
          <w:p w:rsidR="00CE095D" w:rsidRPr="005D2C73" w:rsidRDefault="00CE095D" w:rsidP="00225DE7">
            <w:pPr>
              <w:rPr>
                <w:szCs w:val="24"/>
              </w:rPr>
            </w:pPr>
            <w:r w:rsidRPr="005D2C73">
              <w:rPr>
                <w:szCs w:val="24"/>
              </w:rPr>
              <w:t>Datu ievades un papildināšanas sistēma</w:t>
            </w:r>
          </w:p>
        </w:tc>
        <w:tc>
          <w:tcPr>
            <w:tcW w:w="3780" w:type="dxa"/>
          </w:tcPr>
          <w:p w:rsidR="00CE095D" w:rsidRPr="005D2C73" w:rsidRDefault="00CE095D" w:rsidP="00225DE7">
            <w:pPr>
              <w:rPr>
                <w:szCs w:val="24"/>
              </w:rPr>
            </w:pPr>
            <w:r w:rsidRPr="005D2C73">
              <w:rPr>
                <w:szCs w:val="24"/>
              </w:rPr>
              <w:t>„setup.msi” un „setup.exe” failiem, kas instalē „PREDA.exe” un palīg failu</w:t>
            </w:r>
          </w:p>
          <w:p w:rsidR="00CE095D" w:rsidRPr="005D2C73" w:rsidRDefault="00CE095D" w:rsidP="00225DE7">
            <w:pPr>
              <w:rPr>
                <w:szCs w:val="24"/>
              </w:rPr>
            </w:pPr>
          </w:p>
        </w:tc>
      </w:tr>
      <w:tr w:rsidR="00CE095D" w:rsidRPr="005D2C73" w:rsidTr="00225DE7">
        <w:tc>
          <w:tcPr>
            <w:tcW w:w="1631" w:type="dxa"/>
          </w:tcPr>
          <w:p w:rsidR="00CE095D" w:rsidRPr="005D2C73" w:rsidRDefault="00CE095D" w:rsidP="00225DE7">
            <w:pPr>
              <w:rPr>
                <w:szCs w:val="24"/>
              </w:rPr>
            </w:pPr>
            <w:r>
              <w:rPr>
                <w:szCs w:val="24"/>
              </w:rPr>
              <w:t>|PREDA VHC</w:t>
            </w:r>
          </w:p>
        </w:tc>
        <w:tc>
          <w:tcPr>
            <w:tcW w:w="1800" w:type="dxa"/>
          </w:tcPr>
          <w:p w:rsidR="00CE095D" w:rsidRPr="005D2C73" w:rsidRDefault="00CE095D" w:rsidP="00225DE7">
            <w:pPr>
              <w:rPr>
                <w:szCs w:val="24"/>
              </w:rPr>
            </w:pPr>
            <w:r w:rsidRPr="005D2C73">
              <w:rPr>
                <w:szCs w:val="24"/>
              </w:rPr>
              <w:t>MS Windows programmatūra</w:t>
            </w:r>
          </w:p>
        </w:tc>
        <w:tc>
          <w:tcPr>
            <w:tcW w:w="1980" w:type="dxa"/>
          </w:tcPr>
          <w:p w:rsidR="00CE095D" w:rsidRPr="005D2C73" w:rsidRDefault="00CE095D" w:rsidP="00225DE7">
            <w:pPr>
              <w:rPr>
                <w:szCs w:val="24"/>
              </w:rPr>
            </w:pPr>
            <w:r w:rsidRPr="005D2C73">
              <w:rPr>
                <w:szCs w:val="24"/>
              </w:rPr>
              <w:t>Datu ievades un papildināšanas sistēma</w:t>
            </w:r>
            <w:r>
              <w:rPr>
                <w:szCs w:val="24"/>
              </w:rPr>
              <w:t xml:space="preserve"> par C hepatīta pacientiem</w:t>
            </w:r>
          </w:p>
        </w:tc>
        <w:tc>
          <w:tcPr>
            <w:tcW w:w="3780" w:type="dxa"/>
          </w:tcPr>
          <w:p w:rsidR="00CE095D" w:rsidRPr="005D2C73" w:rsidRDefault="00CE095D" w:rsidP="00225DE7">
            <w:pPr>
              <w:ind w:firstLine="180"/>
              <w:rPr>
                <w:szCs w:val="24"/>
              </w:rPr>
            </w:pPr>
            <w:r>
              <w:rPr>
                <w:szCs w:val="24"/>
              </w:rPr>
              <w:t>setup.exe fails</w:t>
            </w:r>
          </w:p>
        </w:tc>
      </w:tr>
      <w:tr w:rsidR="00CE095D" w:rsidRPr="005D2C73" w:rsidTr="00225DE7">
        <w:tc>
          <w:tcPr>
            <w:tcW w:w="1631" w:type="dxa"/>
          </w:tcPr>
          <w:p w:rsidR="00CE095D" w:rsidRPr="005D2C73" w:rsidRDefault="00CE095D" w:rsidP="00225DE7">
            <w:pPr>
              <w:rPr>
                <w:szCs w:val="24"/>
              </w:rPr>
            </w:pPr>
            <w:r w:rsidRPr="005D2C73">
              <w:rPr>
                <w:szCs w:val="24"/>
              </w:rPr>
              <w:t xml:space="preserve">Sistēma BR </w:t>
            </w:r>
          </w:p>
        </w:tc>
        <w:tc>
          <w:tcPr>
            <w:tcW w:w="1800" w:type="dxa"/>
          </w:tcPr>
          <w:p w:rsidR="00CE095D" w:rsidRPr="005D2C73" w:rsidRDefault="00CE095D" w:rsidP="00225DE7">
            <w:pPr>
              <w:rPr>
                <w:szCs w:val="24"/>
              </w:rPr>
            </w:pPr>
            <w:r w:rsidRPr="005D2C73">
              <w:rPr>
                <w:szCs w:val="24"/>
              </w:rPr>
              <w:t>MS Windows programmatūra</w:t>
            </w:r>
          </w:p>
        </w:tc>
        <w:tc>
          <w:tcPr>
            <w:tcW w:w="1980" w:type="dxa"/>
          </w:tcPr>
          <w:p w:rsidR="00CE095D" w:rsidRPr="005D2C73" w:rsidRDefault="00CE095D" w:rsidP="00225DE7">
            <w:pPr>
              <w:rPr>
                <w:szCs w:val="24"/>
              </w:rPr>
            </w:pPr>
            <w:r w:rsidRPr="005D2C73">
              <w:rPr>
                <w:szCs w:val="24"/>
              </w:rPr>
              <w:t>Datu ievades un papildināšanas sistēma</w:t>
            </w:r>
          </w:p>
        </w:tc>
        <w:tc>
          <w:tcPr>
            <w:tcW w:w="3780" w:type="dxa"/>
          </w:tcPr>
          <w:p w:rsidR="00CE095D" w:rsidRPr="005D2C73" w:rsidRDefault="00CE095D" w:rsidP="00225DE7">
            <w:pPr>
              <w:ind w:firstLine="180"/>
              <w:rPr>
                <w:szCs w:val="24"/>
              </w:rPr>
            </w:pPr>
            <w:r w:rsidRPr="005D2C73">
              <w:rPr>
                <w:szCs w:val="24"/>
              </w:rPr>
              <w:t>„setup.msi” un „setup.exe” failiem, kas instalē „BR.exe” un palīg failu</w:t>
            </w:r>
          </w:p>
        </w:tc>
      </w:tr>
      <w:tr w:rsidR="00CE095D" w:rsidRPr="005D2C73" w:rsidTr="00225DE7">
        <w:tc>
          <w:tcPr>
            <w:tcW w:w="1631" w:type="dxa"/>
          </w:tcPr>
          <w:p w:rsidR="00CE095D" w:rsidRPr="005D2C73" w:rsidRDefault="00CE095D" w:rsidP="00225DE7">
            <w:pPr>
              <w:rPr>
                <w:szCs w:val="24"/>
              </w:rPr>
            </w:pPr>
            <w:r w:rsidRPr="005D2C73">
              <w:rPr>
                <w:szCs w:val="24"/>
              </w:rPr>
              <w:t>Pieejas slānis</w:t>
            </w:r>
          </w:p>
        </w:tc>
        <w:tc>
          <w:tcPr>
            <w:tcW w:w="1800" w:type="dxa"/>
          </w:tcPr>
          <w:p w:rsidR="00CE095D" w:rsidRPr="005D2C73" w:rsidRDefault="00CE095D" w:rsidP="00225DE7">
            <w:pPr>
              <w:rPr>
                <w:szCs w:val="24"/>
              </w:rPr>
            </w:pPr>
            <w:r w:rsidRPr="005D2C73">
              <w:rPr>
                <w:szCs w:val="24"/>
              </w:rPr>
              <w:t>XML WEB serviss</w:t>
            </w:r>
          </w:p>
        </w:tc>
        <w:tc>
          <w:tcPr>
            <w:tcW w:w="1980" w:type="dxa"/>
          </w:tcPr>
          <w:p w:rsidR="00CE095D" w:rsidRPr="005D2C73" w:rsidRDefault="00CE095D" w:rsidP="00225DE7">
            <w:pPr>
              <w:rPr>
                <w:szCs w:val="24"/>
              </w:rPr>
            </w:pPr>
            <w:r w:rsidRPr="005D2C73">
              <w:rPr>
                <w:szCs w:val="24"/>
              </w:rPr>
              <w:t>Sistēmas publiskā saskarne</w:t>
            </w:r>
          </w:p>
        </w:tc>
        <w:tc>
          <w:tcPr>
            <w:tcW w:w="3780" w:type="dxa"/>
          </w:tcPr>
          <w:p w:rsidR="00CE095D" w:rsidRPr="005D2C73" w:rsidRDefault="00CE095D" w:rsidP="00225DE7">
            <w:pPr>
              <w:ind w:firstLine="180"/>
              <w:rPr>
                <w:szCs w:val="24"/>
              </w:rPr>
            </w:pPr>
            <w:r w:rsidRPr="005D2C73">
              <w:rPr>
                <w:szCs w:val="24"/>
              </w:rPr>
              <w:t>XML WEB servisa risinājuma faili</w:t>
            </w:r>
          </w:p>
        </w:tc>
      </w:tr>
      <w:tr w:rsidR="00CE095D" w:rsidRPr="005D2C73" w:rsidTr="00225DE7">
        <w:tc>
          <w:tcPr>
            <w:tcW w:w="1631" w:type="dxa"/>
          </w:tcPr>
          <w:p w:rsidR="00CE095D" w:rsidRPr="005D2C73" w:rsidRDefault="00CE095D" w:rsidP="00225DE7">
            <w:pPr>
              <w:rPr>
                <w:szCs w:val="24"/>
              </w:rPr>
            </w:pPr>
            <w:r w:rsidRPr="005D2C73">
              <w:rPr>
                <w:szCs w:val="24"/>
              </w:rPr>
              <w:t>Pieejas slāņa stabilizators</w:t>
            </w:r>
          </w:p>
        </w:tc>
        <w:tc>
          <w:tcPr>
            <w:tcW w:w="1800" w:type="dxa"/>
          </w:tcPr>
          <w:p w:rsidR="00CE095D" w:rsidRPr="005D2C73" w:rsidRDefault="00CE095D" w:rsidP="00225DE7">
            <w:pPr>
              <w:rPr>
                <w:szCs w:val="24"/>
              </w:rPr>
            </w:pPr>
            <w:r w:rsidRPr="005D2C73">
              <w:rPr>
                <w:szCs w:val="24"/>
              </w:rPr>
              <w:t>MS Windows serviss</w:t>
            </w:r>
          </w:p>
        </w:tc>
        <w:tc>
          <w:tcPr>
            <w:tcW w:w="1980" w:type="dxa"/>
          </w:tcPr>
          <w:p w:rsidR="00CE095D" w:rsidRPr="005D2C73" w:rsidRDefault="00CE095D" w:rsidP="00225DE7">
            <w:pPr>
              <w:rPr>
                <w:szCs w:val="24"/>
              </w:rPr>
            </w:pPr>
            <w:r w:rsidRPr="005D2C73">
              <w:rPr>
                <w:szCs w:val="24"/>
              </w:rPr>
              <w:t>Pieejas slāņa aktivizētājs</w:t>
            </w:r>
          </w:p>
        </w:tc>
        <w:tc>
          <w:tcPr>
            <w:tcW w:w="3780" w:type="dxa"/>
          </w:tcPr>
          <w:p w:rsidR="00CE095D" w:rsidRPr="005D2C73" w:rsidRDefault="00CE095D" w:rsidP="00225DE7">
            <w:pPr>
              <w:ind w:firstLine="180"/>
              <w:rPr>
                <w:szCs w:val="24"/>
              </w:rPr>
            </w:pPr>
            <w:r w:rsidRPr="005D2C73">
              <w:rPr>
                <w:szCs w:val="24"/>
              </w:rPr>
              <w:t xml:space="preserve">InstPreda.bat, kas instalē MS Windows servisu </w:t>
            </w:r>
          </w:p>
        </w:tc>
      </w:tr>
      <w:tr w:rsidR="00CE095D" w:rsidRPr="005D2C73" w:rsidTr="00225DE7">
        <w:tc>
          <w:tcPr>
            <w:tcW w:w="1631" w:type="dxa"/>
          </w:tcPr>
          <w:p w:rsidR="00CE095D" w:rsidRPr="005D2C73" w:rsidRDefault="00CE095D" w:rsidP="00225DE7">
            <w:pPr>
              <w:rPr>
                <w:szCs w:val="24"/>
              </w:rPr>
            </w:pPr>
            <w:r w:rsidRPr="005D2C73">
              <w:rPr>
                <w:szCs w:val="24"/>
              </w:rPr>
              <w:t>PREDA un BR drošība</w:t>
            </w:r>
          </w:p>
        </w:tc>
        <w:tc>
          <w:tcPr>
            <w:tcW w:w="1800" w:type="dxa"/>
          </w:tcPr>
          <w:p w:rsidR="00CE095D" w:rsidRPr="005D2C73" w:rsidRDefault="00CE095D" w:rsidP="00225DE7">
            <w:pPr>
              <w:rPr>
                <w:szCs w:val="24"/>
              </w:rPr>
            </w:pPr>
            <w:r w:rsidRPr="005D2C73">
              <w:rPr>
                <w:szCs w:val="24"/>
              </w:rPr>
              <w:t>MS Windows programmatūra</w:t>
            </w:r>
          </w:p>
        </w:tc>
        <w:tc>
          <w:tcPr>
            <w:tcW w:w="1980" w:type="dxa"/>
          </w:tcPr>
          <w:p w:rsidR="00CE095D" w:rsidRPr="005D2C73" w:rsidRDefault="00CE095D" w:rsidP="00225DE7">
            <w:pPr>
              <w:rPr>
                <w:szCs w:val="24"/>
              </w:rPr>
            </w:pPr>
            <w:r w:rsidRPr="005D2C73">
              <w:rPr>
                <w:szCs w:val="24"/>
              </w:rPr>
              <w:t>Drošības administrēšanas sistēma</w:t>
            </w:r>
          </w:p>
        </w:tc>
        <w:tc>
          <w:tcPr>
            <w:tcW w:w="3780" w:type="dxa"/>
          </w:tcPr>
          <w:p w:rsidR="00CE095D" w:rsidRPr="005D2C73" w:rsidRDefault="00CE095D" w:rsidP="00225DE7">
            <w:pPr>
              <w:ind w:firstLine="180"/>
              <w:rPr>
                <w:szCs w:val="24"/>
              </w:rPr>
            </w:pPr>
            <w:r w:rsidRPr="005D2C73">
              <w:rPr>
                <w:szCs w:val="24"/>
              </w:rPr>
              <w:t>„setup.msi” un „setup.exe” failiem, kas instalē „PREDADrosiba.exe” un palīg failu</w:t>
            </w:r>
          </w:p>
        </w:tc>
      </w:tr>
      <w:tr w:rsidR="00CE095D" w:rsidRPr="005D2C73" w:rsidTr="00225DE7">
        <w:tc>
          <w:tcPr>
            <w:tcW w:w="1631" w:type="dxa"/>
          </w:tcPr>
          <w:p w:rsidR="00CE095D" w:rsidRPr="005D2C73" w:rsidRDefault="00CE095D" w:rsidP="00225DE7">
            <w:pPr>
              <w:rPr>
                <w:szCs w:val="24"/>
              </w:rPr>
            </w:pPr>
            <w:r w:rsidRPr="005D2C73">
              <w:rPr>
                <w:szCs w:val="24"/>
              </w:rPr>
              <w:t>PREDA imports</w:t>
            </w:r>
          </w:p>
        </w:tc>
        <w:tc>
          <w:tcPr>
            <w:tcW w:w="1800" w:type="dxa"/>
          </w:tcPr>
          <w:p w:rsidR="00CE095D" w:rsidRPr="005D2C73" w:rsidRDefault="00CE095D" w:rsidP="00225DE7">
            <w:pPr>
              <w:rPr>
                <w:szCs w:val="24"/>
              </w:rPr>
            </w:pPr>
            <w:r w:rsidRPr="005D2C73">
              <w:rPr>
                <w:szCs w:val="24"/>
              </w:rPr>
              <w:t>MS Windows programmatūra</w:t>
            </w:r>
          </w:p>
        </w:tc>
        <w:tc>
          <w:tcPr>
            <w:tcW w:w="1980" w:type="dxa"/>
          </w:tcPr>
          <w:p w:rsidR="00CE095D" w:rsidRPr="005D2C73" w:rsidRDefault="00CE095D" w:rsidP="00225DE7">
            <w:pPr>
              <w:rPr>
                <w:szCs w:val="24"/>
              </w:rPr>
            </w:pPr>
            <w:r w:rsidRPr="005D2C73">
              <w:rPr>
                <w:szCs w:val="24"/>
              </w:rPr>
              <w:t xml:space="preserve">Datu importa un atjaunināšanas </w:t>
            </w:r>
            <w:r w:rsidRPr="0042016D">
              <w:rPr>
                <w:szCs w:val="24"/>
              </w:rPr>
              <w:t>sistēma attiecībā uz ārstniecības iestāžu un personu importu</w:t>
            </w:r>
          </w:p>
        </w:tc>
        <w:tc>
          <w:tcPr>
            <w:tcW w:w="3780" w:type="dxa"/>
          </w:tcPr>
          <w:p w:rsidR="00CE095D" w:rsidRPr="005D2C73" w:rsidRDefault="00CE095D" w:rsidP="00225DE7">
            <w:pPr>
              <w:ind w:firstLine="180"/>
              <w:rPr>
                <w:szCs w:val="24"/>
              </w:rPr>
            </w:pPr>
            <w:r w:rsidRPr="005D2C73">
              <w:rPr>
                <w:szCs w:val="24"/>
              </w:rPr>
              <w:t>„setup.msi” un „setup.exe” failiem, kas instalē „PREDAimports.exe” un palīg failu</w:t>
            </w:r>
          </w:p>
        </w:tc>
      </w:tr>
      <w:tr w:rsidR="00CE095D" w:rsidRPr="005D2C73" w:rsidTr="00225DE7">
        <w:tc>
          <w:tcPr>
            <w:tcW w:w="1631" w:type="dxa"/>
          </w:tcPr>
          <w:p w:rsidR="00CE095D" w:rsidRPr="005D2C73" w:rsidRDefault="00CE095D" w:rsidP="00225DE7">
            <w:pPr>
              <w:rPr>
                <w:szCs w:val="24"/>
              </w:rPr>
            </w:pPr>
            <w:r w:rsidRPr="005D2C73">
              <w:rPr>
                <w:szCs w:val="24"/>
              </w:rPr>
              <w:t>PREDA pārskati</w:t>
            </w:r>
          </w:p>
        </w:tc>
        <w:tc>
          <w:tcPr>
            <w:tcW w:w="1800" w:type="dxa"/>
          </w:tcPr>
          <w:p w:rsidR="00CE095D" w:rsidRPr="005D2C73" w:rsidRDefault="00CE095D" w:rsidP="00225DE7">
            <w:pPr>
              <w:rPr>
                <w:szCs w:val="24"/>
              </w:rPr>
            </w:pPr>
            <w:r w:rsidRPr="005D2C73">
              <w:rPr>
                <w:szCs w:val="24"/>
              </w:rPr>
              <w:t>MS Windows programmatūra</w:t>
            </w:r>
          </w:p>
        </w:tc>
        <w:tc>
          <w:tcPr>
            <w:tcW w:w="1980" w:type="dxa"/>
          </w:tcPr>
          <w:p w:rsidR="00CE095D" w:rsidRPr="005D2C73" w:rsidRDefault="00CE095D" w:rsidP="00225DE7">
            <w:pPr>
              <w:rPr>
                <w:szCs w:val="24"/>
              </w:rPr>
            </w:pPr>
            <w:r w:rsidRPr="005D2C73">
              <w:rPr>
                <w:szCs w:val="24"/>
              </w:rPr>
              <w:t>Datu analīzes sistēma</w:t>
            </w:r>
          </w:p>
        </w:tc>
        <w:tc>
          <w:tcPr>
            <w:tcW w:w="3780" w:type="dxa"/>
          </w:tcPr>
          <w:p w:rsidR="00CE095D" w:rsidRPr="005D2C73" w:rsidRDefault="00CE095D" w:rsidP="00225DE7">
            <w:pPr>
              <w:ind w:firstLine="180"/>
              <w:rPr>
                <w:szCs w:val="24"/>
              </w:rPr>
            </w:pPr>
            <w:r w:rsidRPr="005D2C73">
              <w:rPr>
                <w:szCs w:val="24"/>
              </w:rPr>
              <w:t>„setup.msi” un „setup.exe” failiem, kas instalē „PREDAParskati.exe” un palīg failu</w:t>
            </w:r>
          </w:p>
        </w:tc>
      </w:tr>
      <w:tr w:rsidR="00CE095D" w:rsidRPr="005D2C73" w:rsidTr="00225DE7">
        <w:tc>
          <w:tcPr>
            <w:tcW w:w="1631" w:type="dxa"/>
          </w:tcPr>
          <w:p w:rsidR="00CE095D" w:rsidRPr="005D2C73" w:rsidRDefault="00CE095D" w:rsidP="00225DE7">
            <w:pPr>
              <w:rPr>
                <w:szCs w:val="24"/>
              </w:rPr>
            </w:pPr>
            <w:r w:rsidRPr="005D2C73">
              <w:rPr>
                <w:szCs w:val="24"/>
              </w:rPr>
              <w:t>BR Pārskati</w:t>
            </w:r>
          </w:p>
        </w:tc>
        <w:tc>
          <w:tcPr>
            <w:tcW w:w="1800" w:type="dxa"/>
          </w:tcPr>
          <w:p w:rsidR="00CE095D" w:rsidRPr="005D2C73" w:rsidRDefault="00CE095D" w:rsidP="00225DE7">
            <w:pPr>
              <w:rPr>
                <w:szCs w:val="24"/>
              </w:rPr>
            </w:pPr>
            <w:r w:rsidRPr="005D2C73">
              <w:rPr>
                <w:szCs w:val="24"/>
              </w:rPr>
              <w:t>MS Windows programmatūra</w:t>
            </w:r>
          </w:p>
        </w:tc>
        <w:tc>
          <w:tcPr>
            <w:tcW w:w="1980" w:type="dxa"/>
          </w:tcPr>
          <w:p w:rsidR="00CE095D" w:rsidRPr="005D2C73" w:rsidRDefault="00CE095D" w:rsidP="00225DE7">
            <w:pPr>
              <w:rPr>
                <w:szCs w:val="24"/>
              </w:rPr>
            </w:pPr>
            <w:r w:rsidRPr="005D2C73">
              <w:rPr>
                <w:szCs w:val="24"/>
              </w:rPr>
              <w:t>Datu analīzes sistēma</w:t>
            </w:r>
          </w:p>
        </w:tc>
        <w:tc>
          <w:tcPr>
            <w:tcW w:w="3780" w:type="dxa"/>
          </w:tcPr>
          <w:p w:rsidR="00CE095D" w:rsidRPr="005D2C73" w:rsidRDefault="00CE095D" w:rsidP="00225DE7">
            <w:pPr>
              <w:ind w:firstLine="180"/>
              <w:rPr>
                <w:szCs w:val="24"/>
              </w:rPr>
            </w:pPr>
            <w:r w:rsidRPr="005D2C73">
              <w:rPr>
                <w:szCs w:val="24"/>
              </w:rPr>
              <w:t>„setup.msi” un „setup.exe” failiem, kas instalē „BRParskati.exe” un palīg failu</w:t>
            </w:r>
          </w:p>
        </w:tc>
      </w:tr>
      <w:tr w:rsidR="00CE095D" w:rsidRPr="005D2C73" w:rsidTr="00225DE7">
        <w:tc>
          <w:tcPr>
            <w:tcW w:w="1631" w:type="dxa"/>
          </w:tcPr>
          <w:p w:rsidR="00CE095D" w:rsidRPr="005D2C73" w:rsidRDefault="00CE095D" w:rsidP="00225DE7">
            <w:pPr>
              <w:rPr>
                <w:szCs w:val="24"/>
              </w:rPr>
            </w:pPr>
            <w:r w:rsidRPr="005D2C73">
              <w:rPr>
                <w:szCs w:val="24"/>
              </w:rPr>
              <w:t>BR Pārskati</w:t>
            </w:r>
          </w:p>
        </w:tc>
        <w:tc>
          <w:tcPr>
            <w:tcW w:w="1800" w:type="dxa"/>
          </w:tcPr>
          <w:p w:rsidR="00CE095D" w:rsidRPr="005D2C73" w:rsidRDefault="00CE095D" w:rsidP="00225DE7">
            <w:pPr>
              <w:rPr>
                <w:szCs w:val="24"/>
              </w:rPr>
            </w:pPr>
            <w:r w:rsidRPr="005D2C73">
              <w:rPr>
                <w:szCs w:val="24"/>
              </w:rPr>
              <w:t>MS Windows programmatūra</w:t>
            </w:r>
          </w:p>
        </w:tc>
        <w:tc>
          <w:tcPr>
            <w:tcW w:w="1980" w:type="dxa"/>
          </w:tcPr>
          <w:p w:rsidR="00CE095D" w:rsidRPr="005D2C73" w:rsidRDefault="00CE095D" w:rsidP="00225DE7">
            <w:pPr>
              <w:rPr>
                <w:szCs w:val="24"/>
              </w:rPr>
            </w:pPr>
            <w:r w:rsidRPr="005D2C73">
              <w:rPr>
                <w:szCs w:val="24"/>
              </w:rPr>
              <w:t>Datu analīzes sistēma</w:t>
            </w:r>
          </w:p>
        </w:tc>
        <w:tc>
          <w:tcPr>
            <w:tcW w:w="3780" w:type="dxa"/>
          </w:tcPr>
          <w:p w:rsidR="00CE095D" w:rsidRPr="005D2C73" w:rsidRDefault="00CE095D" w:rsidP="00225DE7">
            <w:pPr>
              <w:ind w:firstLine="180"/>
              <w:rPr>
                <w:szCs w:val="24"/>
              </w:rPr>
            </w:pPr>
            <w:r>
              <w:rPr>
                <w:szCs w:val="24"/>
              </w:rPr>
              <w:t>Pivot_Statistics: JDZ_DzemdibasStatistics; JDZ_JaundzimusieStatistics</w:t>
            </w:r>
          </w:p>
        </w:tc>
      </w:tr>
    </w:tbl>
    <w:p w:rsidR="00CE095D" w:rsidRPr="005D2C73" w:rsidRDefault="00CE095D" w:rsidP="00CE095D">
      <w:pPr>
        <w:rPr>
          <w:szCs w:val="24"/>
        </w:rPr>
      </w:pPr>
    </w:p>
    <w:p w:rsidR="00CE095D" w:rsidRPr="005D2C73" w:rsidRDefault="00CE095D" w:rsidP="00CE095D">
      <w:pPr>
        <w:rPr>
          <w:szCs w:val="24"/>
        </w:rPr>
      </w:pPr>
    </w:p>
    <w:p w:rsidR="00CE095D" w:rsidRPr="005D2C73" w:rsidRDefault="00CE095D" w:rsidP="00CE095D">
      <w:pPr>
        <w:pStyle w:val="ListParagraph"/>
        <w:numPr>
          <w:ilvl w:val="1"/>
          <w:numId w:val="34"/>
        </w:numPr>
        <w:tabs>
          <w:tab w:val="left" w:pos="567"/>
        </w:tabs>
        <w:spacing w:after="200" w:line="276" w:lineRule="auto"/>
        <w:ind w:left="567" w:hanging="573"/>
        <w:jc w:val="both"/>
        <w:rPr>
          <w:rFonts w:ascii="Times New Roman" w:hAnsi="Times New Roman"/>
          <w:b/>
          <w:sz w:val="24"/>
          <w:szCs w:val="24"/>
        </w:rPr>
      </w:pPr>
      <w:r w:rsidRPr="005D2C73">
        <w:rPr>
          <w:rFonts w:ascii="Times New Roman" w:hAnsi="Times New Roman"/>
          <w:b/>
          <w:sz w:val="24"/>
          <w:szCs w:val="24"/>
        </w:rPr>
        <w:t>Sistēmas izstrādes rīki</w:t>
      </w:r>
    </w:p>
    <w:p w:rsidR="00CE095D" w:rsidRPr="005D2C73" w:rsidRDefault="00CE095D" w:rsidP="00CE095D">
      <w:pPr>
        <w:rPr>
          <w:szCs w:val="24"/>
        </w:rPr>
      </w:pPr>
      <w:r w:rsidRPr="005D2C73">
        <w:rPr>
          <w:szCs w:val="24"/>
        </w:rPr>
        <w:t xml:space="preserve">Programmatūras sistēmas PREDA un sistēmas BR visas sastāvdaļas ir veidotas ar MS .NET 2005, izmantojot Developer Express vizuālās komponentes un MS SQL 2005 servera izdruku sistēmu. </w:t>
      </w:r>
    </w:p>
    <w:p w:rsidR="00CE095D" w:rsidRPr="005D2C73" w:rsidRDefault="00CE095D" w:rsidP="00CE095D">
      <w:pPr>
        <w:rPr>
          <w:szCs w:val="24"/>
        </w:rPr>
      </w:pPr>
      <w:r w:rsidRPr="005D2C73">
        <w:rPr>
          <w:szCs w:val="24"/>
        </w:rPr>
        <w:t>Programmatūras sistēmas PREDA un sistēmas BR sastāvdaļās tiek lietoti gan MS SQL servera, gan lokālie pārskati.</w:t>
      </w:r>
    </w:p>
    <w:p w:rsidR="00CE095D" w:rsidRPr="005D2C73" w:rsidRDefault="00CE095D" w:rsidP="00CE095D">
      <w:pPr>
        <w:rPr>
          <w:szCs w:val="24"/>
        </w:rPr>
      </w:pPr>
      <w:r w:rsidRPr="005D2C73">
        <w:rPr>
          <w:szCs w:val="24"/>
        </w:rPr>
        <w:t xml:space="preserve">Datu bāze ir veidota </w:t>
      </w:r>
      <w:r w:rsidR="00726E12">
        <w:rPr>
          <w:szCs w:val="24"/>
        </w:rPr>
        <w:t xml:space="preserve">ar </w:t>
      </w:r>
      <w:r w:rsidRPr="005D2C73">
        <w:rPr>
          <w:szCs w:val="24"/>
        </w:rPr>
        <w:t>MS SQL 2005 datu bāzes izstrādes un pārvaldības rīkiem.</w:t>
      </w:r>
    </w:p>
    <w:p w:rsidR="00CE095D" w:rsidRPr="005D2C73" w:rsidRDefault="00CE095D" w:rsidP="00CE095D">
      <w:pPr>
        <w:rPr>
          <w:szCs w:val="24"/>
        </w:rPr>
      </w:pPr>
      <w:r w:rsidRPr="005D2C73">
        <w:rPr>
          <w:szCs w:val="24"/>
        </w:rPr>
        <w:t>Pieejas slāņa veidošanā papildus ir lietots WSE 3.0 WEB servisu paplašinājums.</w:t>
      </w:r>
    </w:p>
    <w:p w:rsidR="00CE095D" w:rsidRPr="005D2C73" w:rsidRDefault="00CE095D" w:rsidP="00CE095D">
      <w:pPr>
        <w:rPr>
          <w:szCs w:val="24"/>
        </w:rPr>
      </w:pPr>
      <w:r w:rsidRPr="005D2C73">
        <w:rPr>
          <w:szCs w:val="24"/>
        </w:rPr>
        <w:t>Lietotāju identifikācijai un pieejas tiesību piešķiršanai tiek lietotas aktīvās direktorijas lietotāju lomas un lietotāji.</w:t>
      </w:r>
    </w:p>
    <w:p w:rsidR="00CE095D" w:rsidRPr="005D2C73" w:rsidRDefault="00CE095D" w:rsidP="00CE095D">
      <w:pPr>
        <w:rPr>
          <w:szCs w:val="24"/>
        </w:rPr>
      </w:pPr>
      <w:r w:rsidRPr="005D2C73">
        <w:rPr>
          <w:szCs w:val="24"/>
        </w:rPr>
        <w:t>Sistēmas PREDA un sistēmas BR uzturēšanai nepieciešams:</w:t>
      </w:r>
    </w:p>
    <w:p w:rsidR="00CE095D" w:rsidRPr="005D2C73" w:rsidRDefault="00CE095D" w:rsidP="00CE095D">
      <w:pPr>
        <w:numPr>
          <w:ilvl w:val="0"/>
          <w:numId w:val="30"/>
        </w:numPr>
        <w:tabs>
          <w:tab w:val="clear" w:pos="1800"/>
        </w:tabs>
        <w:spacing w:line="288" w:lineRule="auto"/>
        <w:ind w:left="1260"/>
        <w:rPr>
          <w:szCs w:val="24"/>
        </w:rPr>
      </w:pPr>
      <w:r w:rsidRPr="005D2C73">
        <w:rPr>
          <w:szCs w:val="24"/>
        </w:rPr>
        <w:t>Datu bāzes faili.</w:t>
      </w:r>
    </w:p>
    <w:p w:rsidR="00CE095D" w:rsidRPr="005D2C73" w:rsidRDefault="00CE095D" w:rsidP="00CE095D">
      <w:pPr>
        <w:numPr>
          <w:ilvl w:val="0"/>
          <w:numId w:val="30"/>
        </w:numPr>
        <w:tabs>
          <w:tab w:val="clear" w:pos="1800"/>
        </w:tabs>
        <w:spacing w:line="288" w:lineRule="auto"/>
        <w:ind w:left="1260"/>
        <w:rPr>
          <w:szCs w:val="24"/>
        </w:rPr>
      </w:pPr>
      <w:r w:rsidRPr="005D2C73">
        <w:rPr>
          <w:szCs w:val="24"/>
        </w:rPr>
        <w:t>MS .NET 2005 programmatūras risinājuma faili. Katrai programmatūras sistēmas PREDA un sistēmas BR sastāvdaļai ir atsevišķs programmatūras risinājuma failu komplekts.</w:t>
      </w:r>
    </w:p>
    <w:p w:rsidR="00CE095D" w:rsidRPr="005D2C73" w:rsidRDefault="00CE095D" w:rsidP="00CE095D">
      <w:pPr>
        <w:rPr>
          <w:szCs w:val="24"/>
        </w:rPr>
      </w:pPr>
    </w:p>
    <w:p w:rsidR="00CE095D" w:rsidRPr="005D2C73" w:rsidRDefault="00CE095D" w:rsidP="00CE095D">
      <w:pPr>
        <w:pStyle w:val="ListParagraph"/>
        <w:numPr>
          <w:ilvl w:val="1"/>
          <w:numId w:val="34"/>
        </w:numPr>
        <w:tabs>
          <w:tab w:val="left" w:pos="567"/>
        </w:tabs>
        <w:spacing w:after="200" w:line="276" w:lineRule="auto"/>
        <w:ind w:left="567" w:hanging="573"/>
        <w:jc w:val="both"/>
        <w:rPr>
          <w:rFonts w:ascii="Times New Roman" w:hAnsi="Times New Roman"/>
          <w:b/>
          <w:sz w:val="24"/>
          <w:szCs w:val="24"/>
        </w:rPr>
      </w:pPr>
      <w:r w:rsidRPr="005D2C73">
        <w:rPr>
          <w:rFonts w:ascii="Times New Roman" w:hAnsi="Times New Roman"/>
          <w:b/>
          <w:sz w:val="24"/>
          <w:szCs w:val="24"/>
        </w:rPr>
        <w:t>Sistēmas arhitektūra</w:t>
      </w:r>
    </w:p>
    <w:p w:rsidR="00CE095D" w:rsidRPr="005D2C73" w:rsidRDefault="00CE095D" w:rsidP="00CE095D">
      <w:pPr>
        <w:rPr>
          <w:szCs w:val="24"/>
        </w:rPr>
      </w:pPr>
      <w:r w:rsidRPr="005D2C73">
        <w:rPr>
          <w:szCs w:val="24"/>
        </w:rPr>
        <w:t>Programmatūras sistēmas PREDA un sistēmas BR veidota kā vairāku slāņu arhitektūra. Dati atrodas šifrētā datu bāzē. Pieeja datiem un datu bāzei sistēmas lietotājiem ir tikai lietojot pieejas slāņa funkcijas. Pieejas slānis nodrošina lietotāju autorizāciju un autentifikāciju sistēmas lietotājiem. Katrs sistēmas lietotājs var piekļūt tikai noteiktai datu kopai, atbilstoši savām pieejas tiesībām. Pieejas slānī tiek nodrošināta datu atšifrēšanas iespēja.</w:t>
      </w:r>
    </w:p>
    <w:p w:rsidR="00CE095D" w:rsidRPr="005D2C73" w:rsidRDefault="00CE095D" w:rsidP="00CE095D">
      <w:pPr>
        <w:rPr>
          <w:szCs w:val="24"/>
        </w:rPr>
      </w:pPr>
      <w:r w:rsidRPr="005D2C73">
        <w:rPr>
          <w:szCs w:val="24"/>
        </w:rPr>
        <w:t>Programmatūras sistēmā PREDA un sistēmas BR datu skatīšanās vai korekcijas darbības tiek auditētas un saglabātas ierakstu versijas.</w:t>
      </w:r>
    </w:p>
    <w:p w:rsidR="00CE095D" w:rsidRPr="005D2C73" w:rsidRDefault="00CE095D" w:rsidP="00CE095D">
      <w:pPr>
        <w:rPr>
          <w:szCs w:val="24"/>
        </w:rPr>
      </w:pPr>
      <w:r w:rsidRPr="005D2C73">
        <w:rPr>
          <w:szCs w:val="24"/>
        </w:rPr>
        <w:t>PREDA programma – datu ievades un skatīšanās sistēma, kas nodrošina 9 noteikto slimību reģistru funkcionalitāti</w:t>
      </w:r>
      <w:r>
        <w:rPr>
          <w:szCs w:val="24"/>
        </w:rPr>
        <w:t xml:space="preserve"> (izņemot C hepatīta pacientus)</w:t>
      </w:r>
      <w:r w:rsidRPr="005D2C73">
        <w:rPr>
          <w:szCs w:val="24"/>
        </w:rPr>
        <w:t>. Nodrošina dažādu veidu pacientu sarakstu izveidi.</w:t>
      </w:r>
    </w:p>
    <w:p w:rsidR="00CE095D" w:rsidRPr="005D2C73" w:rsidRDefault="00CE095D" w:rsidP="00CE095D">
      <w:pPr>
        <w:rPr>
          <w:szCs w:val="24"/>
        </w:rPr>
      </w:pPr>
      <w:r>
        <w:rPr>
          <w:szCs w:val="24"/>
        </w:rPr>
        <w:t xml:space="preserve">PREDAVHC programma - </w:t>
      </w:r>
      <w:r w:rsidRPr="005D2C73">
        <w:rPr>
          <w:szCs w:val="24"/>
        </w:rPr>
        <w:t xml:space="preserve">datu ievades un skatīšanās sistēma, kas nodrošina </w:t>
      </w:r>
      <w:r>
        <w:rPr>
          <w:szCs w:val="24"/>
        </w:rPr>
        <w:t xml:space="preserve">C hepatīta pacientu </w:t>
      </w:r>
      <w:r w:rsidRPr="005D2C73">
        <w:rPr>
          <w:szCs w:val="24"/>
        </w:rPr>
        <w:t xml:space="preserve"> reģistru funkcionalitāti.</w:t>
      </w:r>
    </w:p>
    <w:p w:rsidR="00CE095D" w:rsidRDefault="00CE095D" w:rsidP="00CE095D">
      <w:pPr>
        <w:rPr>
          <w:szCs w:val="24"/>
        </w:rPr>
      </w:pPr>
      <w:r w:rsidRPr="005D2C73">
        <w:rPr>
          <w:szCs w:val="24"/>
        </w:rPr>
        <w:t>Sistēmas BR programma - datu ievades un skatīšanās sistēma, kas nodrošina datu ievadi par jaundzimušajiem.</w:t>
      </w:r>
    </w:p>
    <w:p w:rsidR="00CE095D" w:rsidRPr="005D2C73" w:rsidRDefault="00CE095D" w:rsidP="00CE095D">
      <w:pPr>
        <w:rPr>
          <w:szCs w:val="24"/>
        </w:rPr>
      </w:pPr>
      <w:r w:rsidRPr="005D2C73">
        <w:rPr>
          <w:szCs w:val="24"/>
        </w:rPr>
        <w:t>PREDA pārskati – datu analīzes sistēma, kas nodrošina statistisko pārskatu izveidi un analīzi.</w:t>
      </w:r>
    </w:p>
    <w:p w:rsidR="00CE095D" w:rsidRPr="005D2C73" w:rsidRDefault="00CE095D" w:rsidP="00CE095D">
      <w:pPr>
        <w:rPr>
          <w:szCs w:val="24"/>
        </w:rPr>
      </w:pPr>
      <w:r w:rsidRPr="005D2C73">
        <w:rPr>
          <w:szCs w:val="24"/>
        </w:rPr>
        <w:t>Sistēmas BR pārskati -  datu analīzes sistēma, kas nodrošina statistisko pārskatu izveidi un analīzi.</w:t>
      </w:r>
    </w:p>
    <w:p w:rsidR="00CE095D" w:rsidRPr="005D2C73" w:rsidRDefault="00CE095D" w:rsidP="00CE095D">
      <w:pPr>
        <w:rPr>
          <w:szCs w:val="24"/>
        </w:rPr>
      </w:pPr>
      <w:r w:rsidRPr="005D2C73">
        <w:rPr>
          <w:szCs w:val="24"/>
        </w:rPr>
        <w:t>PREDA imports – nodrošina 9 reģistru datu arhīva pārņemšanu</w:t>
      </w:r>
      <w:r>
        <w:rPr>
          <w:szCs w:val="24"/>
        </w:rPr>
        <w:t xml:space="preserve"> (nav vairs aktuāls un nav jāuztur, aktuāls attiecībā </w:t>
      </w:r>
      <w:r w:rsidRPr="00812D30">
        <w:rPr>
          <w:szCs w:val="24"/>
        </w:rPr>
        <w:t>uz ārstniecības iestāžu un personu importu</w:t>
      </w:r>
      <w:r>
        <w:rPr>
          <w:szCs w:val="24"/>
        </w:rPr>
        <w:t xml:space="preserve">) </w:t>
      </w:r>
      <w:r w:rsidRPr="005D2C73">
        <w:rPr>
          <w:szCs w:val="24"/>
        </w:rPr>
        <w:t xml:space="preserve"> un sistēmas kopējo klasifikatoru datu atjaunināšanu.</w:t>
      </w:r>
    </w:p>
    <w:p w:rsidR="00CE095D" w:rsidRPr="005D2C73" w:rsidRDefault="00CE095D" w:rsidP="00CE095D">
      <w:pPr>
        <w:rPr>
          <w:szCs w:val="24"/>
        </w:rPr>
      </w:pPr>
      <w:r w:rsidRPr="005D2C73">
        <w:rPr>
          <w:szCs w:val="24"/>
        </w:rPr>
        <w:t>PREDA un sistēmas BR drošība – nodrošina sistēmas datu atšifrēšanas iespējas ieslēgšanu un lietotāju autentifikācijas kodu piešķiršanu.</w:t>
      </w:r>
    </w:p>
    <w:p w:rsidR="00CE095D" w:rsidRPr="005D2C73" w:rsidRDefault="00CE095D" w:rsidP="00CE095D">
      <w:pPr>
        <w:rPr>
          <w:szCs w:val="24"/>
        </w:rPr>
      </w:pPr>
      <w:r w:rsidRPr="005D2C73">
        <w:rPr>
          <w:szCs w:val="24"/>
        </w:rPr>
        <w:t>Pieejas slānis, kas nodrošina PREDA un BR sistēmas pieejamību un integritāti ar citām sistēmas komponentēm un kontrolē pieejas tiesības.</w:t>
      </w:r>
    </w:p>
    <w:p w:rsidR="00CE095D" w:rsidRDefault="00CE095D" w:rsidP="00CE095D">
      <w:pPr>
        <w:keepNext/>
        <w:rPr>
          <w:szCs w:val="24"/>
        </w:rPr>
      </w:pPr>
    </w:p>
    <w:p w:rsidR="00CE095D" w:rsidRPr="005D2C73" w:rsidRDefault="00CE095D" w:rsidP="00CE095D">
      <w:pPr>
        <w:keepNext/>
        <w:rPr>
          <w:szCs w:val="24"/>
        </w:rPr>
      </w:pPr>
      <w:r w:rsidRPr="005D2C73">
        <w:rPr>
          <w:szCs w:val="24"/>
        </w:rPr>
        <w:object w:dxaOrig="14786" w:dyaOrig="10711" w14:anchorId="19B79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85.75pt" o:ole="">
            <v:imagedata r:id="rId21" o:title=""/>
          </v:shape>
          <o:OLEObject Type="Embed" ProgID="Visio.Drawing.11" ShapeID="_x0000_i1025" DrawAspect="Content" ObjectID="_1542609662" r:id="rId22"/>
        </w:object>
      </w:r>
    </w:p>
    <w:p w:rsidR="00CE095D" w:rsidRPr="005D2C73" w:rsidRDefault="00CE095D" w:rsidP="00CE095D">
      <w:pPr>
        <w:pStyle w:val="Caption"/>
        <w:rPr>
          <w:b w:val="0"/>
          <w:szCs w:val="24"/>
        </w:rPr>
      </w:pPr>
      <w:r w:rsidRPr="005D2C73">
        <w:rPr>
          <w:b w:val="0"/>
          <w:szCs w:val="24"/>
        </w:rPr>
        <w:t xml:space="preserve">2. att. Programmatūras sistēma PREDA </w:t>
      </w:r>
    </w:p>
    <w:p w:rsidR="00CE095D" w:rsidRPr="005D2C73" w:rsidRDefault="00CE095D" w:rsidP="00CE095D"/>
    <w:p w:rsidR="00CE095D" w:rsidRPr="005D2C73" w:rsidRDefault="00CE095D" w:rsidP="00CE095D"/>
    <w:p w:rsidR="00CE095D" w:rsidRPr="005D2C73" w:rsidRDefault="00CE095D" w:rsidP="00CE095D">
      <w:r>
        <w:rPr>
          <w:noProof/>
          <w:lang w:eastAsia="lv-LV"/>
        </w:rPr>
        <w:drawing>
          <wp:inline distT="0" distB="0" distL="0" distR="0" wp14:anchorId="33064A06" wp14:editId="13529536">
            <wp:extent cx="5271770" cy="3705225"/>
            <wp:effectExtent l="19050" t="0" r="5080" b="0"/>
            <wp:docPr id="3" name="Picture 3" descr="BR_shē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R_shēma"/>
                    <pic:cNvPicPr>
                      <a:picLocks noChangeAspect="1" noChangeArrowheads="1"/>
                    </pic:cNvPicPr>
                  </pic:nvPicPr>
                  <pic:blipFill>
                    <a:blip r:embed="rId23" cstate="print"/>
                    <a:srcRect/>
                    <a:stretch>
                      <a:fillRect/>
                    </a:stretch>
                  </pic:blipFill>
                  <pic:spPr bwMode="auto">
                    <a:xfrm>
                      <a:off x="0" y="0"/>
                      <a:ext cx="5271770" cy="3705225"/>
                    </a:xfrm>
                    <a:prstGeom prst="rect">
                      <a:avLst/>
                    </a:prstGeom>
                    <a:noFill/>
                    <a:ln w="9525">
                      <a:noFill/>
                      <a:miter lim="800000"/>
                      <a:headEnd/>
                      <a:tailEnd/>
                    </a:ln>
                  </pic:spPr>
                </pic:pic>
              </a:graphicData>
            </a:graphic>
          </wp:inline>
        </w:drawing>
      </w:r>
    </w:p>
    <w:p w:rsidR="00CE095D" w:rsidRPr="005D2C73" w:rsidRDefault="00CE095D" w:rsidP="00CE095D">
      <w:r w:rsidRPr="005D2C73">
        <w:rPr>
          <w:szCs w:val="24"/>
        </w:rPr>
        <w:t>3. attēls BR sistēmas komponentes un to savstarpējā sadarbība</w:t>
      </w:r>
    </w:p>
    <w:p w:rsidR="00CE095D" w:rsidRPr="005D2C73" w:rsidRDefault="00CE095D" w:rsidP="00CE095D"/>
    <w:p w:rsidR="00CE095D" w:rsidRPr="005D2C73" w:rsidRDefault="00CE095D" w:rsidP="00CE095D"/>
    <w:p w:rsidR="00CE095D" w:rsidRPr="008450B2" w:rsidRDefault="00CE095D" w:rsidP="00CE095D">
      <w:pPr>
        <w:pStyle w:val="ListParagraph"/>
        <w:numPr>
          <w:ilvl w:val="1"/>
          <w:numId w:val="34"/>
        </w:numPr>
        <w:tabs>
          <w:tab w:val="left" w:pos="567"/>
        </w:tabs>
        <w:spacing w:after="200" w:line="276" w:lineRule="auto"/>
        <w:ind w:left="567" w:hanging="573"/>
        <w:jc w:val="both"/>
        <w:rPr>
          <w:rFonts w:ascii="Times New Roman" w:hAnsi="Times New Roman"/>
          <w:b/>
          <w:sz w:val="24"/>
          <w:szCs w:val="24"/>
        </w:rPr>
      </w:pPr>
      <w:r w:rsidRPr="008450B2">
        <w:rPr>
          <w:rFonts w:ascii="Times New Roman" w:hAnsi="Times New Roman"/>
          <w:b/>
          <w:sz w:val="24"/>
          <w:szCs w:val="24"/>
        </w:rPr>
        <w:t>Kvantitatīvais novērtējums</w:t>
      </w:r>
    </w:p>
    <w:p w:rsidR="00CE095D" w:rsidRPr="005D2C73" w:rsidRDefault="00CE095D" w:rsidP="00CE095D">
      <w:pPr>
        <w:rPr>
          <w:szCs w:val="24"/>
        </w:rPr>
      </w:pPr>
      <w:r w:rsidRPr="005D2C73">
        <w:rPr>
          <w:szCs w:val="24"/>
        </w:rPr>
        <w:t>Tabulā ir apkopotas programmatūras sistēmas PREDA un sistēmas BR sastāvdaļas un sniegts katras sastāvdaļas apjoma novērtējums. Datu bāzes objektu skaits vai programmatūras sistēmām programmas koda rindiņu skai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7"/>
        <w:gridCol w:w="3540"/>
        <w:gridCol w:w="2495"/>
      </w:tblGrid>
      <w:tr w:rsidR="00CE095D" w:rsidRPr="005D2C73" w:rsidTr="00225DE7">
        <w:tc>
          <w:tcPr>
            <w:tcW w:w="2487" w:type="dxa"/>
          </w:tcPr>
          <w:p w:rsidR="00CE095D" w:rsidRPr="005D2C73" w:rsidRDefault="00CE095D" w:rsidP="00225DE7">
            <w:pPr>
              <w:rPr>
                <w:szCs w:val="24"/>
              </w:rPr>
            </w:pPr>
            <w:r w:rsidRPr="005D2C73">
              <w:rPr>
                <w:szCs w:val="24"/>
              </w:rPr>
              <w:t>Sistēmas sastāvdaļa</w:t>
            </w:r>
          </w:p>
        </w:tc>
        <w:tc>
          <w:tcPr>
            <w:tcW w:w="3540" w:type="dxa"/>
          </w:tcPr>
          <w:p w:rsidR="00CE095D" w:rsidRPr="005D2C73" w:rsidRDefault="00CE095D" w:rsidP="00225DE7">
            <w:pPr>
              <w:rPr>
                <w:szCs w:val="24"/>
              </w:rPr>
            </w:pPr>
            <w:r w:rsidRPr="005D2C73">
              <w:rPr>
                <w:szCs w:val="24"/>
              </w:rPr>
              <w:t xml:space="preserve">Tips  </w:t>
            </w:r>
          </w:p>
        </w:tc>
        <w:tc>
          <w:tcPr>
            <w:tcW w:w="2495" w:type="dxa"/>
          </w:tcPr>
          <w:p w:rsidR="00CE095D" w:rsidRPr="005D2C73" w:rsidRDefault="00CE095D" w:rsidP="00225DE7">
            <w:pPr>
              <w:rPr>
                <w:szCs w:val="24"/>
              </w:rPr>
            </w:pPr>
            <w:r w:rsidRPr="005D2C73">
              <w:rPr>
                <w:szCs w:val="24"/>
              </w:rPr>
              <w:t>Objektu/rindiņu skaits</w:t>
            </w:r>
          </w:p>
        </w:tc>
      </w:tr>
      <w:tr w:rsidR="00CE095D" w:rsidRPr="005D2C73" w:rsidTr="00225DE7">
        <w:trPr>
          <w:trHeight w:val="525"/>
        </w:trPr>
        <w:tc>
          <w:tcPr>
            <w:tcW w:w="2487" w:type="dxa"/>
          </w:tcPr>
          <w:p w:rsidR="00CE095D" w:rsidRPr="005D2C73" w:rsidRDefault="00CE095D" w:rsidP="00225DE7">
            <w:pPr>
              <w:rPr>
                <w:szCs w:val="24"/>
              </w:rPr>
            </w:pPr>
            <w:r w:rsidRPr="005D2C73">
              <w:rPr>
                <w:szCs w:val="24"/>
              </w:rPr>
              <w:t>PREDA un BR</w:t>
            </w:r>
          </w:p>
        </w:tc>
        <w:tc>
          <w:tcPr>
            <w:tcW w:w="3540" w:type="dxa"/>
          </w:tcPr>
          <w:p w:rsidR="00CE095D" w:rsidRPr="005D2C73" w:rsidRDefault="00CE095D" w:rsidP="00225DE7">
            <w:pPr>
              <w:rPr>
                <w:szCs w:val="24"/>
              </w:rPr>
            </w:pPr>
            <w:r w:rsidRPr="005D2C73">
              <w:rPr>
                <w:szCs w:val="24"/>
              </w:rPr>
              <w:t>SQL 2005 datu bāze</w:t>
            </w:r>
          </w:p>
        </w:tc>
        <w:tc>
          <w:tcPr>
            <w:tcW w:w="2495" w:type="dxa"/>
          </w:tcPr>
          <w:p w:rsidR="00CE095D" w:rsidRPr="00812D30" w:rsidRDefault="00CE095D" w:rsidP="00225DE7">
            <w:pPr>
              <w:rPr>
                <w:szCs w:val="24"/>
              </w:rPr>
            </w:pPr>
            <w:r w:rsidRPr="00812D30">
              <w:rPr>
                <w:szCs w:val="24"/>
              </w:rPr>
              <w:t>Ap 350 tabulas</w:t>
            </w:r>
          </w:p>
          <w:p w:rsidR="00CE095D" w:rsidRPr="00812D30" w:rsidRDefault="00CE095D" w:rsidP="00225DE7">
            <w:pPr>
              <w:rPr>
                <w:szCs w:val="24"/>
              </w:rPr>
            </w:pPr>
            <w:r w:rsidRPr="00812D30">
              <w:rPr>
                <w:szCs w:val="24"/>
              </w:rPr>
              <w:t>2 lomas</w:t>
            </w:r>
          </w:p>
          <w:p w:rsidR="00CE095D" w:rsidRPr="00812D30" w:rsidRDefault="00CE095D" w:rsidP="00225DE7">
            <w:pPr>
              <w:rPr>
                <w:szCs w:val="24"/>
              </w:rPr>
            </w:pPr>
            <w:r w:rsidRPr="00812D30">
              <w:rPr>
                <w:szCs w:val="24"/>
              </w:rPr>
              <w:t>~1600 lietotāji</w:t>
            </w:r>
          </w:p>
        </w:tc>
      </w:tr>
      <w:tr w:rsidR="00CE095D" w:rsidRPr="005D2C73" w:rsidTr="00225DE7">
        <w:tc>
          <w:tcPr>
            <w:tcW w:w="2487" w:type="dxa"/>
          </w:tcPr>
          <w:p w:rsidR="00CE095D" w:rsidRPr="005D2C73" w:rsidRDefault="00CE095D" w:rsidP="00225DE7">
            <w:pPr>
              <w:rPr>
                <w:szCs w:val="24"/>
              </w:rPr>
            </w:pPr>
            <w:r>
              <w:rPr>
                <w:szCs w:val="24"/>
              </w:rPr>
              <w:t>PREDA STAT</w:t>
            </w:r>
          </w:p>
        </w:tc>
        <w:tc>
          <w:tcPr>
            <w:tcW w:w="3540" w:type="dxa"/>
          </w:tcPr>
          <w:p w:rsidR="00CE095D" w:rsidRPr="005D2C73" w:rsidRDefault="00CE095D" w:rsidP="00225DE7">
            <w:pPr>
              <w:rPr>
                <w:szCs w:val="24"/>
              </w:rPr>
            </w:pPr>
            <w:r w:rsidRPr="005D2C73">
              <w:rPr>
                <w:szCs w:val="24"/>
              </w:rPr>
              <w:t>MS SQL</w:t>
            </w:r>
            <w:r>
              <w:rPr>
                <w:szCs w:val="24"/>
              </w:rPr>
              <w:t xml:space="preserve"> 2012 datu bāze</w:t>
            </w:r>
          </w:p>
        </w:tc>
        <w:tc>
          <w:tcPr>
            <w:tcW w:w="2495" w:type="dxa"/>
          </w:tcPr>
          <w:p w:rsidR="00CE095D" w:rsidRPr="00812D30" w:rsidRDefault="00CE095D" w:rsidP="00225DE7">
            <w:pPr>
              <w:rPr>
                <w:szCs w:val="24"/>
              </w:rPr>
            </w:pPr>
          </w:p>
        </w:tc>
      </w:tr>
      <w:tr w:rsidR="00CE095D" w:rsidRPr="005D2C73" w:rsidTr="00225DE7">
        <w:tc>
          <w:tcPr>
            <w:tcW w:w="2487" w:type="dxa"/>
            <w:vMerge w:val="restart"/>
          </w:tcPr>
          <w:p w:rsidR="00CE095D" w:rsidRPr="005D2C73" w:rsidRDefault="00CE095D" w:rsidP="00225DE7">
            <w:pPr>
              <w:rPr>
                <w:szCs w:val="24"/>
              </w:rPr>
            </w:pPr>
            <w:r w:rsidRPr="005D2C73">
              <w:rPr>
                <w:szCs w:val="24"/>
              </w:rPr>
              <w:t>PREDA</w:t>
            </w:r>
          </w:p>
        </w:tc>
        <w:tc>
          <w:tcPr>
            <w:tcW w:w="3540" w:type="dxa"/>
          </w:tcPr>
          <w:p w:rsidR="00CE095D" w:rsidRPr="005D2C73" w:rsidRDefault="00CE095D" w:rsidP="00225DE7">
            <w:pPr>
              <w:rPr>
                <w:szCs w:val="24"/>
              </w:rPr>
            </w:pPr>
            <w:r w:rsidRPr="005D2C73">
              <w:rPr>
                <w:szCs w:val="24"/>
              </w:rPr>
              <w:t>MS Windows programmatūra</w:t>
            </w:r>
          </w:p>
        </w:tc>
        <w:tc>
          <w:tcPr>
            <w:tcW w:w="2495" w:type="dxa"/>
          </w:tcPr>
          <w:p w:rsidR="00CE095D" w:rsidRPr="00812D30" w:rsidRDefault="00CE095D" w:rsidP="00225DE7">
            <w:pPr>
              <w:rPr>
                <w:szCs w:val="24"/>
              </w:rPr>
            </w:pPr>
          </w:p>
        </w:tc>
      </w:tr>
      <w:tr w:rsidR="00CE095D" w:rsidRPr="005D2C73" w:rsidTr="00225DE7">
        <w:tc>
          <w:tcPr>
            <w:tcW w:w="2487" w:type="dxa"/>
            <w:vMerge/>
          </w:tcPr>
          <w:p w:rsidR="00CE095D" w:rsidRPr="005D2C73" w:rsidRDefault="00CE095D" w:rsidP="00225DE7">
            <w:pPr>
              <w:rPr>
                <w:szCs w:val="24"/>
              </w:rPr>
            </w:pPr>
          </w:p>
        </w:tc>
        <w:tc>
          <w:tcPr>
            <w:tcW w:w="3540" w:type="dxa"/>
          </w:tcPr>
          <w:p w:rsidR="00CE095D" w:rsidRPr="005D2C73" w:rsidRDefault="00CE095D" w:rsidP="00225DE7">
            <w:pPr>
              <w:rPr>
                <w:szCs w:val="24"/>
              </w:rPr>
            </w:pPr>
            <w:r w:rsidRPr="005D2C73">
              <w:rPr>
                <w:szCs w:val="24"/>
              </w:rPr>
              <w:t>Datu ievades /apskates formas</w:t>
            </w:r>
          </w:p>
        </w:tc>
        <w:tc>
          <w:tcPr>
            <w:tcW w:w="2495" w:type="dxa"/>
          </w:tcPr>
          <w:p w:rsidR="00CE095D" w:rsidRPr="00812D30" w:rsidRDefault="00CE095D" w:rsidP="00225DE7">
            <w:pPr>
              <w:rPr>
                <w:szCs w:val="24"/>
              </w:rPr>
            </w:pPr>
          </w:p>
        </w:tc>
      </w:tr>
      <w:tr w:rsidR="00CE095D" w:rsidRPr="005D2C73" w:rsidTr="00225DE7">
        <w:tc>
          <w:tcPr>
            <w:tcW w:w="2487" w:type="dxa"/>
            <w:vMerge/>
          </w:tcPr>
          <w:p w:rsidR="00CE095D" w:rsidRPr="005D2C73" w:rsidRDefault="00CE095D" w:rsidP="00225DE7">
            <w:pPr>
              <w:rPr>
                <w:szCs w:val="24"/>
              </w:rPr>
            </w:pPr>
          </w:p>
        </w:tc>
        <w:tc>
          <w:tcPr>
            <w:tcW w:w="3540" w:type="dxa"/>
          </w:tcPr>
          <w:p w:rsidR="00CE095D" w:rsidRPr="005D2C73" w:rsidRDefault="00CE095D" w:rsidP="00225DE7">
            <w:pPr>
              <w:rPr>
                <w:szCs w:val="24"/>
              </w:rPr>
            </w:pPr>
            <w:r w:rsidRPr="005D2C73">
              <w:rPr>
                <w:szCs w:val="24"/>
              </w:rPr>
              <w:t xml:space="preserve">Pārskati </w:t>
            </w:r>
          </w:p>
        </w:tc>
        <w:tc>
          <w:tcPr>
            <w:tcW w:w="2495" w:type="dxa"/>
          </w:tcPr>
          <w:p w:rsidR="00CE095D" w:rsidRPr="00812D30" w:rsidRDefault="00CE095D" w:rsidP="00225DE7">
            <w:pPr>
              <w:rPr>
                <w:szCs w:val="24"/>
              </w:rPr>
            </w:pPr>
            <w:r w:rsidRPr="00812D30">
              <w:rPr>
                <w:szCs w:val="24"/>
              </w:rPr>
              <w:t>7</w:t>
            </w:r>
          </w:p>
        </w:tc>
      </w:tr>
      <w:tr w:rsidR="00CE095D" w:rsidRPr="005D2C73" w:rsidTr="00225DE7">
        <w:tc>
          <w:tcPr>
            <w:tcW w:w="2487" w:type="dxa"/>
            <w:vMerge w:val="restart"/>
          </w:tcPr>
          <w:p w:rsidR="00CE095D" w:rsidRPr="005D2C73" w:rsidRDefault="00CE095D" w:rsidP="00225DE7">
            <w:pPr>
              <w:rPr>
                <w:szCs w:val="24"/>
              </w:rPr>
            </w:pPr>
            <w:r>
              <w:rPr>
                <w:szCs w:val="24"/>
              </w:rPr>
              <w:t>PREDAVHC</w:t>
            </w:r>
          </w:p>
        </w:tc>
        <w:tc>
          <w:tcPr>
            <w:tcW w:w="3540" w:type="dxa"/>
          </w:tcPr>
          <w:p w:rsidR="00CE095D" w:rsidRPr="005D2C73" w:rsidRDefault="00CE095D" w:rsidP="00225DE7">
            <w:pPr>
              <w:rPr>
                <w:szCs w:val="24"/>
              </w:rPr>
            </w:pPr>
            <w:r w:rsidRPr="005D2C73">
              <w:rPr>
                <w:szCs w:val="24"/>
              </w:rPr>
              <w:t>MS Windows programmatūra</w:t>
            </w:r>
          </w:p>
        </w:tc>
        <w:tc>
          <w:tcPr>
            <w:tcW w:w="2495" w:type="dxa"/>
          </w:tcPr>
          <w:p w:rsidR="00CE095D" w:rsidRPr="00812D30" w:rsidRDefault="00CE095D" w:rsidP="00225DE7">
            <w:pPr>
              <w:rPr>
                <w:szCs w:val="24"/>
              </w:rPr>
            </w:pPr>
          </w:p>
        </w:tc>
      </w:tr>
      <w:tr w:rsidR="00CE095D" w:rsidRPr="005D2C73" w:rsidTr="00225DE7">
        <w:tc>
          <w:tcPr>
            <w:tcW w:w="2487" w:type="dxa"/>
            <w:vMerge/>
          </w:tcPr>
          <w:p w:rsidR="00CE095D" w:rsidRPr="005D2C73" w:rsidRDefault="00CE095D" w:rsidP="00225DE7">
            <w:pPr>
              <w:rPr>
                <w:szCs w:val="24"/>
              </w:rPr>
            </w:pPr>
          </w:p>
        </w:tc>
        <w:tc>
          <w:tcPr>
            <w:tcW w:w="3540" w:type="dxa"/>
          </w:tcPr>
          <w:p w:rsidR="00CE095D" w:rsidRPr="005D2C73" w:rsidRDefault="00CE095D" w:rsidP="00225DE7">
            <w:pPr>
              <w:rPr>
                <w:szCs w:val="24"/>
              </w:rPr>
            </w:pPr>
            <w:r w:rsidRPr="005D2C73">
              <w:rPr>
                <w:szCs w:val="24"/>
              </w:rPr>
              <w:t>Datu ievades /apskates formas</w:t>
            </w:r>
          </w:p>
        </w:tc>
        <w:tc>
          <w:tcPr>
            <w:tcW w:w="2495" w:type="dxa"/>
          </w:tcPr>
          <w:p w:rsidR="00CE095D" w:rsidRPr="00812D30" w:rsidRDefault="00CE095D" w:rsidP="00225DE7">
            <w:pPr>
              <w:rPr>
                <w:szCs w:val="24"/>
              </w:rPr>
            </w:pPr>
          </w:p>
        </w:tc>
      </w:tr>
      <w:tr w:rsidR="00CE095D" w:rsidRPr="005D2C73" w:rsidTr="00225DE7">
        <w:tc>
          <w:tcPr>
            <w:tcW w:w="2487" w:type="dxa"/>
            <w:vMerge w:val="restart"/>
          </w:tcPr>
          <w:p w:rsidR="00CE095D" w:rsidRPr="005D2C73" w:rsidRDefault="00CE095D" w:rsidP="00225DE7">
            <w:pPr>
              <w:rPr>
                <w:szCs w:val="24"/>
              </w:rPr>
            </w:pPr>
            <w:r w:rsidRPr="005D2C73">
              <w:rPr>
                <w:szCs w:val="24"/>
              </w:rPr>
              <w:t>BR</w:t>
            </w:r>
          </w:p>
        </w:tc>
        <w:tc>
          <w:tcPr>
            <w:tcW w:w="3540" w:type="dxa"/>
          </w:tcPr>
          <w:p w:rsidR="00CE095D" w:rsidRPr="005D2C73" w:rsidRDefault="00CE095D" w:rsidP="00225DE7">
            <w:pPr>
              <w:rPr>
                <w:szCs w:val="24"/>
              </w:rPr>
            </w:pPr>
            <w:r w:rsidRPr="005D2C73">
              <w:rPr>
                <w:szCs w:val="24"/>
              </w:rPr>
              <w:t>MS Windows programmatūra</w:t>
            </w:r>
          </w:p>
        </w:tc>
        <w:tc>
          <w:tcPr>
            <w:tcW w:w="2495" w:type="dxa"/>
          </w:tcPr>
          <w:p w:rsidR="00CE095D" w:rsidRPr="00812D30" w:rsidRDefault="00CE095D" w:rsidP="00225DE7">
            <w:pPr>
              <w:rPr>
                <w:szCs w:val="24"/>
              </w:rPr>
            </w:pPr>
          </w:p>
        </w:tc>
      </w:tr>
      <w:tr w:rsidR="00CE095D" w:rsidRPr="005D2C73" w:rsidTr="00225DE7">
        <w:tc>
          <w:tcPr>
            <w:tcW w:w="2487" w:type="dxa"/>
            <w:vMerge/>
          </w:tcPr>
          <w:p w:rsidR="00CE095D" w:rsidRPr="005D2C73" w:rsidRDefault="00CE095D" w:rsidP="00225DE7">
            <w:pPr>
              <w:rPr>
                <w:szCs w:val="24"/>
              </w:rPr>
            </w:pPr>
          </w:p>
        </w:tc>
        <w:tc>
          <w:tcPr>
            <w:tcW w:w="3540" w:type="dxa"/>
          </w:tcPr>
          <w:p w:rsidR="00CE095D" w:rsidRPr="005D2C73" w:rsidRDefault="00CE095D" w:rsidP="00225DE7">
            <w:pPr>
              <w:rPr>
                <w:szCs w:val="24"/>
              </w:rPr>
            </w:pPr>
            <w:r w:rsidRPr="005D2C73">
              <w:rPr>
                <w:szCs w:val="24"/>
              </w:rPr>
              <w:t>Datu ievades /apskates formas</w:t>
            </w:r>
          </w:p>
        </w:tc>
        <w:tc>
          <w:tcPr>
            <w:tcW w:w="2495" w:type="dxa"/>
          </w:tcPr>
          <w:p w:rsidR="00CE095D" w:rsidRPr="00812D30" w:rsidRDefault="00CE095D" w:rsidP="00225DE7">
            <w:pPr>
              <w:rPr>
                <w:szCs w:val="24"/>
              </w:rPr>
            </w:pPr>
          </w:p>
        </w:tc>
      </w:tr>
      <w:tr w:rsidR="00CE095D" w:rsidRPr="005D2C73" w:rsidTr="00225DE7">
        <w:tc>
          <w:tcPr>
            <w:tcW w:w="2487" w:type="dxa"/>
            <w:vMerge/>
          </w:tcPr>
          <w:p w:rsidR="00CE095D" w:rsidRPr="005D2C73" w:rsidRDefault="00CE095D" w:rsidP="00225DE7">
            <w:pPr>
              <w:rPr>
                <w:szCs w:val="24"/>
              </w:rPr>
            </w:pPr>
          </w:p>
        </w:tc>
        <w:tc>
          <w:tcPr>
            <w:tcW w:w="3540" w:type="dxa"/>
          </w:tcPr>
          <w:p w:rsidR="00CE095D" w:rsidRPr="005D2C73" w:rsidRDefault="00CE095D" w:rsidP="00225DE7">
            <w:pPr>
              <w:rPr>
                <w:szCs w:val="24"/>
              </w:rPr>
            </w:pPr>
            <w:r w:rsidRPr="005D2C73">
              <w:rPr>
                <w:szCs w:val="24"/>
              </w:rPr>
              <w:t xml:space="preserve">Pārskati </w:t>
            </w:r>
          </w:p>
        </w:tc>
        <w:tc>
          <w:tcPr>
            <w:tcW w:w="2495" w:type="dxa"/>
          </w:tcPr>
          <w:p w:rsidR="00CE095D" w:rsidRPr="00812D30" w:rsidRDefault="00CE095D" w:rsidP="00225DE7">
            <w:pPr>
              <w:rPr>
                <w:szCs w:val="24"/>
              </w:rPr>
            </w:pPr>
            <w:r w:rsidRPr="00812D30">
              <w:rPr>
                <w:szCs w:val="24"/>
              </w:rPr>
              <w:t>1</w:t>
            </w:r>
          </w:p>
        </w:tc>
      </w:tr>
      <w:tr w:rsidR="00CE095D" w:rsidRPr="005D2C73" w:rsidTr="00225DE7">
        <w:tc>
          <w:tcPr>
            <w:tcW w:w="2487" w:type="dxa"/>
            <w:vMerge w:val="restart"/>
          </w:tcPr>
          <w:p w:rsidR="00CE095D" w:rsidRPr="005D2C73" w:rsidRDefault="00CE095D" w:rsidP="00225DE7">
            <w:pPr>
              <w:rPr>
                <w:szCs w:val="24"/>
              </w:rPr>
            </w:pPr>
            <w:r w:rsidRPr="005D2C73">
              <w:rPr>
                <w:szCs w:val="24"/>
              </w:rPr>
              <w:t>Pieejas slānis</w:t>
            </w:r>
          </w:p>
        </w:tc>
        <w:tc>
          <w:tcPr>
            <w:tcW w:w="3540" w:type="dxa"/>
          </w:tcPr>
          <w:p w:rsidR="00CE095D" w:rsidRPr="005D2C73" w:rsidRDefault="00CE095D" w:rsidP="00225DE7">
            <w:pPr>
              <w:rPr>
                <w:szCs w:val="24"/>
              </w:rPr>
            </w:pPr>
            <w:r w:rsidRPr="005D2C73">
              <w:rPr>
                <w:szCs w:val="24"/>
              </w:rPr>
              <w:t>MS WEB programmatūra</w:t>
            </w:r>
          </w:p>
        </w:tc>
        <w:tc>
          <w:tcPr>
            <w:tcW w:w="2495" w:type="dxa"/>
          </w:tcPr>
          <w:p w:rsidR="00CE095D" w:rsidRPr="00812D30" w:rsidRDefault="00CE095D" w:rsidP="00225DE7">
            <w:pPr>
              <w:rPr>
                <w:szCs w:val="24"/>
              </w:rPr>
            </w:pPr>
          </w:p>
        </w:tc>
      </w:tr>
      <w:tr w:rsidR="00CE095D" w:rsidRPr="005D2C73" w:rsidTr="00225DE7">
        <w:tc>
          <w:tcPr>
            <w:tcW w:w="2487" w:type="dxa"/>
            <w:vMerge/>
          </w:tcPr>
          <w:p w:rsidR="00CE095D" w:rsidRPr="005D2C73" w:rsidRDefault="00CE095D" w:rsidP="00225DE7">
            <w:pPr>
              <w:rPr>
                <w:szCs w:val="24"/>
              </w:rPr>
            </w:pPr>
          </w:p>
        </w:tc>
        <w:tc>
          <w:tcPr>
            <w:tcW w:w="3540" w:type="dxa"/>
          </w:tcPr>
          <w:p w:rsidR="00CE095D" w:rsidRPr="005D2C73" w:rsidRDefault="00CE095D" w:rsidP="00225DE7">
            <w:pPr>
              <w:rPr>
                <w:szCs w:val="24"/>
              </w:rPr>
            </w:pPr>
            <w:r w:rsidRPr="005D2C73">
              <w:rPr>
                <w:szCs w:val="24"/>
              </w:rPr>
              <w:t>Funkcijas</w:t>
            </w:r>
          </w:p>
        </w:tc>
        <w:tc>
          <w:tcPr>
            <w:tcW w:w="2495" w:type="dxa"/>
          </w:tcPr>
          <w:p w:rsidR="00CE095D" w:rsidRPr="00812D30" w:rsidRDefault="00CE095D" w:rsidP="00225DE7">
            <w:pPr>
              <w:rPr>
                <w:szCs w:val="24"/>
              </w:rPr>
            </w:pPr>
          </w:p>
        </w:tc>
      </w:tr>
      <w:tr w:rsidR="00CE095D" w:rsidRPr="005D2C73" w:rsidTr="00225DE7">
        <w:tc>
          <w:tcPr>
            <w:tcW w:w="2487" w:type="dxa"/>
          </w:tcPr>
          <w:p w:rsidR="00CE095D" w:rsidRPr="005D2C73" w:rsidRDefault="00CE095D" w:rsidP="00225DE7">
            <w:pPr>
              <w:rPr>
                <w:szCs w:val="24"/>
              </w:rPr>
            </w:pPr>
            <w:r w:rsidRPr="005D2C73">
              <w:rPr>
                <w:szCs w:val="24"/>
              </w:rPr>
              <w:t>Pieejas slāņa stabilizators</w:t>
            </w:r>
          </w:p>
        </w:tc>
        <w:tc>
          <w:tcPr>
            <w:tcW w:w="3540" w:type="dxa"/>
          </w:tcPr>
          <w:p w:rsidR="00CE095D" w:rsidRPr="005D2C73" w:rsidRDefault="00CE095D" w:rsidP="00225DE7">
            <w:pPr>
              <w:rPr>
                <w:szCs w:val="24"/>
              </w:rPr>
            </w:pPr>
            <w:r w:rsidRPr="005D2C73">
              <w:rPr>
                <w:szCs w:val="24"/>
              </w:rPr>
              <w:t>MS Windows serviss</w:t>
            </w:r>
          </w:p>
        </w:tc>
        <w:tc>
          <w:tcPr>
            <w:tcW w:w="2495" w:type="dxa"/>
          </w:tcPr>
          <w:p w:rsidR="00CE095D" w:rsidRPr="00812D30" w:rsidRDefault="00CE095D" w:rsidP="00225DE7">
            <w:pPr>
              <w:rPr>
                <w:szCs w:val="24"/>
              </w:rPr>
            </w:pPr>
          </w:p>
        </w:tc>
      </w:tr>
      <w:tr w:rsidR="00CE095D" w:rsidRPr="005D2C73" w:rsidTr="00225DE7">
        <w:tc>
          <w:tcPr>
            <w:tcW w:w="2487" w:type="dxa"/>
            <w:vMerge w:val="restart"/>
          </w:tcPr>
          <w:p w:rsidR="00CE095D" w:rsidRPr="005D2C73" w:rsidRDefault="00CE095D" w:rsidP="00225DE7">
            <w:pPr>
              <w:rPr>
                <w:szCs w:val="24"/>
              </w:rPr>
            </w:pPr>
            <w:r w:rsidRPr="005D2C73">
              <w:rPr>
                <w:szCs w:val="24"/>
              </w:rPr>
              <w:t>PREDA un BR drošība</w:t>
            </w:r>
          </w:p>
        </w:tc>
        <w:tc>
          <w:tcPr>
            <w:tcW w:w="3540" w:type="dxa"/>
          </w:tcPr>
          <w:p w:rsidR="00CE095D" w:rsidRPr="005D2C73" w:rsidRDefault="00CE095D" w:rsidP="00225DE7">
            <w:pPr>
              <w:rPr>
                <w:szCs w:val="24"/>
              </w:rPr>
            </w:pPr>
            <w:r w:rsidRPr="005D2C73">
              <w:rPr>
                <w:szCs w:val="24"/>
              </w:rPr>
              <w:t>MS Windows programmatūra</w:t>
            </w:r>
          </w:p>
        </w:tc>
        <w:tc>
          <w:tcPr>
            <w:tcW w:w="2495" w:type="dxa"/>
          </w:tcPr>
          <w:p w:rsidR="00CE095D" w:rsidRPr="00812D30" w:rsidRDefault="00CE095D" w:rsidP="00225DE7">
            <w:pPr>
              <w:rPr>
                <w:szCs w:val="24"/>
              </w:rPr>
            </w:pPr>
          </w:p>
        </w:tc>
      </w:tr>
      <w:tr w:rsidR="00CE095D" w:rsidRPr="005D2C73" w:rsidTr="00225DE7">
        <w:tc>
          <w:tcPr>
            <w:tcW w:w="2487" w:type="dxa"/>
            <w:vMerge/>
          </w:tcPr>
          <w:p w:rsidR="00CE095D" w:rsidRPr="005D2C73" w:rsidRDefault="00CE095D" w:rsidP="00225DE7">
            <w:pPr>
              <w:rPr>
                <w:szCs w:val="24"/>
              </w:rPr>
            </w:pPr>
          </w:p>
        </w:tc>
        <w:tc>
          <w:tcPr>
            <w:tcW w:w="3540" w:type="dxa"/>
          </w:tcPr>
          <w:p w:rsidR="00CE095D" w:rsidRPr="005D2C73" w:rsidRDefault="00CE095D" w:rsidP="00225DE7">
            <w:pPr>
              <w:rPr>
                <w:szCs w:val="24"/>
              </w:rPr>
            </w:pPr>
            <w:r w:rsidRPr="005D2C73">
              <w:rPr>
                <w:szCs w:val="24"/>
              </w:rPr>
              <w:t>Datu ievades /apskates formas</w:t>
            </w:r>
          </w:p>
        </w:tc>
        <w:tc>
          <w:tcPr>
            <w:tcW w:w="2495" w:type="dxa"/>
          </w:tcPr>
          <w:p w:rsidR="00CE095D" w:rsidRPr="00812D30" w:rsidRDefault="00CE095D" w:rsidP="00225DE7">
            <w:pPr>
              <w:rPr>
                <w:szCs w:val="24"/>
              </w:rPr>
            </w:pPr>
          </w:p>
        </w:tc>
      </w:tr>
      <w:tr w:rsidR="00CE095D" w:rsidRPr="005D2C73" w:rsidTr="00225DE7">
        <w:tc>
          <w:tcPr>
            <w:tcW w:w="2487" w:type="dxa"/>
            <w:vMerge w:val="restart"/>
          </w:tcPr>
          <w:p w:rsidR="00CE095D" w:rsidRPr="005D2C73" w:rsidRDefault="00CE095D" w:rsidP="00225DE7">
            <w:pPr>
              <w:rPr>
                <w:szCs w:val="24"/>
              </w:rPr>
            </w:pPr>
            <w:r w:rsidRPr="005D2C73">
              <w:rPr>
                <w:szCs w:val="24"/>
              </w:rPr>
              <w:t>PREDA imports</w:t>
            </w:r>
          </w:p>
        </w:tc>
        <w:tc>
          <w:tcPr>
            <w:tcW w:w="3540" w:type="dxa"/>
          </w:tcPr>
          <w:p w:rsidR="00CE095D" w:rsidRPr="005D2C73" w:rsidRDefault="00CE095D" w:rsidP="00225DE7">
            <w:pPr>
              <w:rPr>
                <w:szCs w:val="24"/>
              </w:rPr>
            </w:pPr>
            <w:r w:rsidRPr="005D2C73">
              <w:rPr>
                <w:szCs w:val="24"/>
              </w:rPr>
              <w:t>MS Windows programmatūra</w:t>
            </w:r>
          </w:p>
        </w:tc>
        <w:tc>
          <w:tcPr>
            <w:tcW w:w="2495" w:type="dxa"/>
          </w:tcPr>
          <w:p w:rsidR="00CE095D" w:rsidRPr="00812D30" w:rsidRDefault="00CE095D" w:rsidP="00225DE7">
            <w:pPr>
              <w:rPr>
                <w:szCs w:val="24"/>
              </w:rPr>
            </w:pPr>
          </w:p>
        </w:tc>
      </w:tr>
      <w:tr w:rsidR="00CE095D" w:rsidRPr="005D2C73" w:rsidTr="00225DE7">
        <w:tc>
          <w:tcPr>
            <w:tcW w:w="2487" w:type="dxa"/>
            <w:vMerge/>
          </w:tcPr>
          <w:p w:rsidR="00CE095D" w:rsidRPr="005D2C73" w:rsidRDefault="00CE095D" w:rsidP="00225DE7">
            <w:pPr>
              <w:rPr>
                <w:szCs w:val="24"/>
              </w:rPr>
            </w:pPr>
          </w:p>
        </w:tc>
        <w:tc>
          <w:tcPr>
            <w:tcW w:w="3540" w:type="dxa"/>
          </w:tcPr>
          <w:p w:rsidR="00CE095D" w:rsidRPr="005D2C73" w:rsidRDefault="00CE095D" w:rsidP="00225DE7">
            <w:pPr>
              <w:rPr>
                <w:szCs w:val="24"/>
              </w:rPr>
            </w:pPr>
            <w:r w:rsidRPr="005D2C73">
              <w:rPr>
                <w:szCs w:val="24"/>
              </w:rPr>
              <w:t>Datu ievades /apskates formas</w:t>
            </w:r>
          </w:p>
        </w:tc>
        <w:tc>
          <w:tcPr>
            <w:tcW w:w="2495" w:type="dxa"/>
          </w:tcPr>
          <w:p w:rsidR="00CE095D" w:rsidRPr="00812D30" w:rsidRDefault="00CE095D" w:rsidP="00225DE7">
            <w:pPr>
              <w:rPr>
                <w:szCs w:val="24"/>
              </w:rPr>
            </w:pPr>
          </w:p>
        </w:tc>
      </w:tr>
      <w:tr w:rsidR="00CE095D" w:rsidRPr="005D2C73" w:rsidTr="00225DE7">
        <w:tc>
          <w:tcPr>
            <w:tcW w:w="2487" w:type="dxa"/>
            <w:vMerge w:val="restart"/>
          </w:tcPr>
          <w:p w:rsidR="00CE095D" w:rsidRPr="005D2C73" w:rsidRDefault="00CE095D" w:rsidP="00225DE7">
            <w:pPr>
              <w:rPr>
                <w:szCs w:val="24"/>
              </w:rPr>
            </w:pPr>
            <w:r w:rsidRPr="005D2C73">
              <w:rPr>
                <w:szCs w:val="24"/>
              </w:rPr>
              <w:t>PREDA pārskati</w:t>
            </w:r>
          </w:p>
        </w:tc>
        <w:tc>
          <w:tcPr>
            <w:tcW w:w="3540" w:type="dxa"/>
          </w:tcPr>
          <w:p w:rsidR="00CE095D" w:rsidRPr="005D2C73" w:rsidRDefault="00CE095D" w:rsidP="00225DE7">
            <w:pPr>
              <w:rPr>
                <w:szCs w:val="24"/>
              </w:rPr>
            </w:pPr>
            <w:r w:rsidRPr="005D2C73">
              <w:rPr>
                <w:szCs w:val="24"/>
              </w:rPr>
              <w:t>MS Windows programmatūra</w:t>
            </w:r>
          </w:p>
        </w:tc>
        <w:tc>
          <w:tcPr>
            <w:tcW w:w="2495" w:type="dxa"/>
          </w:tcPr>
          <w:p w:rsidR="00CE095D" w:rsidRPr="00812D30" w:rsidRDefault="00CE095D" w:rsidP="00225DE7">
            <w:pPr>
              <w:rPr>
                <w:szCs w:val="24"/>
              </w:rPr>
            </w:pPr>
          </w:p>
        </w:tc>
      </w:tr>
      <w:tr w:rsidR="00CE095D" w:rsidRPr="005D2C73" w:rsidTr="00225DE7">
        <w:tc>
          <w:tcPr>
            <w:tcW w:w="2487" w:type="dxa"/>
            <w:vMerge/>
          </w:tcPr>
          <w:p w:rsidR="00CE095D" w:rsidRPr="005D2C73" w:rsidRDefault="00CE095D" w:rsidP="00225DE7">
            <w:pPr>
              <w:rPr>
                <w:szCs w:val="24"/>
              </w:rPr>
            </w:pPr>
          </w:p>
        </w:tc>
        <w:tc>
          <w:tcPr>
            <w:tcW w:w="3540" w:type="dxa"/>
          </w:tcPr>
          <w:p w:rsidR="00CE095D" w:rsidRPr="005D2C73" w:rsidRDefault="00CE095D" w:rsidP="00225DE7">
            <w:pPr>
              <w:rPr>
                <w:szCs w:val="24"/>
                <w:highlight w:val="yellow"/>
              </w:rPr>
            </w:pPr>
            <w:r w:rsidRPr="005D2C73">
              <w:rPr>
                <w:szCs w:val="24"/>
              </w:rPr>
              <w:t>SQL servera pārskati</w:t>
            </w:r>
          </w:p>
        </w:tc>
        <w:tc>
          <w:tcPr>
            <w:tcW w:w="2495" w:type="dxa"/>
          </w:tcPr>
          <w:p w:rsidR="00CE095D" w:rsidRPr="00812D30" w:rsidRDefault="00CE095D" w:rsidP="00225DE7">
            <w:pPr>
              <w:rPr>
                <w:szCs w:val="24"/>
              </w:rPr>
            </w:pPr>
            <w:r w:rsidRPr="00812D30">
              <w:rPr>
                <w:szCs w:val="24"/>
              </w:rPr>
              <w:t>85</w:t>
            </w:r>
          </w:p>
        </w:tc>
      </w:tr>
      <w:tr w:rsidR="00CE095D" w:rsidRPr="005D2C73" w:rsidTr="00225DE7">
        <w:tc>
          <w:tcPr>
            <w:tcW w:w="2487" w:type="dxa"/>
            <w:vMerge w:val="restart"/>
          </w:tcPr>
          <w:p w:rsidR="00CE095D" w:rsidRPr="005D2C73" w:rsidRDefault="00CE095D" w:rsidP="00225DE7">
            <w:pPr>
              <w:rPr>
                <w:szCs w:val="24"/>
              </w:rPr>
            </w:pPr>
            <w:r w:rsidRPr="005D2C73">
              <w:rPr>
                <w:szCs w:val="24"/>
              </w:rPr>
              <w:t>BR pārskati</w:t>
            </w:r>
          </w:p>
        </w:tc>
        <w:tc>
          <w:tcPr>
            <w:tcW w:w="3540" w:type="dxa"/>
          </w:tcPr>
          <w:p w:rsidR="00CE095D" w:rsidRPr="005D2C73" w:rsidRDefault="00CE095D" w:rsidP="00225DE7">
            <w:pPr>
              <w:rPr>
                <w:szCs w:val="24"/>
              </w:rPr>
            </w:pPr>
            <w:r w:rsidRPr="005D2C73">
              <w:rPr>
                <w:szCs w:val="24"/>
              </w:rPr>
              <w:t>MS Windows programmatūra</w:t>
            </w:r>
          </w:p>
        </w:tc>
        <w:tc>
          <w:tcPr>
            <w:tcW w:w="2495" w:type="dxa"/>
          </w:tcPr>
          <w:p w:rsidR="00CE095D" w:rsidRPr="005D2C73" w:rsidRDefault="00CE095D" w:rsidP="00225DE7">
            <w:pPr>
              <w:rPr>
                <w:szCs w:val="24"/>
              </w:rPr>
            </w:pPr>
          </w:p>
        </w:tc>
      </w:tr>
      <w:tr w:rsidR="00CE095D" w:rsidRPr="005D2C73" w:rsidTr="00225DE7">
        <w:tc>
          <w:tcPr>
            <w:tcW w:w="2487" w:type="dxa"/>
            <w:vMerge/>
          </w:tcPr>
          <w:p w:rsidR="00CE095D" w:rsidRPr="005D2C73" w:rsidRDefault="00CE095D" w:rsidP="00225DE7">
            <w:pPr>
              <w:rPr>
                <w:szCs w:val="24"/>
              </w:rPr>
            </w:pPr>
          </w:p>
        </w:tc>
        <w:tc>
          <w:tcPr>
            <w:tcW w:w="3540" w:type="dxa"/>
          </w:tcPr>
          <w:p w:rsidR="00CE095D" w:rsidRPr="005D2C73" w:rsidRDefault="00CE095D" w:rsidP="00225DE7">
            <w:pPr>
              <w:rPr>
                <w:szCs w:val="24"/>
                <w:highlight w:val="yellow"/>
              </w:rPr>
            </w:pPr>
            <w:r w:rsidRPr="005D2C73">
              <w:rPr>
                <w:szCs w:val="24"/>
              </w:rPr>
              <w:t>SQL servera pārskati</w:t>
            </w:r>
          </w:p>
        </w:tc>
        <w:tc>
          <w:tcPr>
            <w:tcW w:w="2495" w:type="dxa"/>
          </w:tcPr>
          <w:p w:rsidR="00CE095D" w:rsidRPr="005D2C73" w:rsidRDefault="00CE095D" w:rsidP="00225DE7">
            <w:pPr>
              <w:rPr>
                <w:szCs w:val="24"/>
              </w:rPr>
            </w:pPr>
            <w:r w:rsidRPr="005D2C73">
              <w:rPr>
                <w:szCs w:val="24"/>
              </w:rPr>
              <w:t>10</w:t>
            </w:r>
          </w:p>
        </w:tc>
      </w:tr>
      <w:tr w:rsidR="00CE095D" w:rsidRPr="005D2C73" w:rsidTr="00225DE7">
        <w:tc>
          <w:tcPr>
            <w:tcW w:w="2487" w:type="dxa"/>
          </w:tcPr>
          <w:p w:rsidR="00CE095D" w:rsidRPr="00E91189" w:rsidRDefault="00CE095D" w:rsidP="00225DE7">
            <w:pPr>
              <w:rPr>
                <w:szCs w:val="24"/>
              </w:rPr>
            </w:pPr>
            <w:r w:rsidRPr="00E91189">
              <w:rPr>
                <w:szCs w:val="24"/>
              </w:rPr>
              <w:t>BR Pārskati</w:t>
            </w:r>
          </w:p>
        </w:tc>
        <w:tc>
          <w:tcPr>
            <w:tcW w:w="3540" w:type="dxa"/>
          </w:tcPr>
          <w:p w:rsidR="00CE095D" w:rsidRPr="00E91189" w:rsidRDefault="00CE095D" w:rsidP="00225DE7">
            <w:pPr>
              <w:rPr>
                <w:szCs w:val="24"/>
              </w:rPr>
            </w:pPr>
            <w:r w:rsidRPr="00E91189">
              <w:rPr>
                <w:szCs w:val="24"/>
              </w:rPr>
              <w:t>MS Windows programmatūra</w:t>
            </w:r>
          </w:p>
        </w:tc>
        <w:tc>
          <w:tcPr>
            <w:tcW w:w="2495" w:type="dxa"/>
          </w:tcPr>
          <w:p w:rsidR="00CE095D" w:rsidRPr="00E91189" w:rsidRDefault="00CE095D" w:rsidP="00225DE7">
            <w:pPr>
              <w:rPr>
                <w:szCs w:val="24"/>
              </w:rPr>
            </w:pPr>
            <w:r w:rsidRPr="00E91189">
              <w:rPr>
                <w:szCs w:val="24"/>
              </w:rPr>
              <w:t>Datu analīzes sistēma</w:t>
            </w:r>
          </w:p>
        </w:tc>
      </w:tr>
    </w:tbl>
    <w:p w:rsidR="00CE095D" w:rsidRPr="005D2C73" w:rsidRDefault="00CE095D" w:rsidP="00CE095D">
      <w:pPr>
        <w:rPr>
          <w:szCs w:val="24"/>
        </w:rPr>
      </w:pPr>
    </w:p>
    <w:p w:rsidR="00CE095D" w:rsidRPr="005D2C73" w:rsidRDefault="00CE095D" w:rsidP="00CE095D">
      <w:pPr>
        <w:pStyle w:val="ListParagraph"/>
        <w:numPr>
          <w:ilvl w:val="1"/>
          <w:numId w:val="34"/>
        </w:numPr>
        <w:tabs>
          <w:tab w:val="left" w:pos="567"/>
        </w:tabs>
        <w:spacing w:after="200" w:line="276" w:lineRule="auto"/>
        <w:ind w:left="567" w:hanging="573"/>
        <w:jc w:val="both"/>
        <w:rPr>
          <w:rFonts w:ascii="Times New Roman" w:hAnsi="Times New Roman"/>
          <w:b/>
          <w:sz w:val="24"/>
          <w:szCs w:val="24"/>
        </w:rPr>
      </w:pPr>
      <w:r w:rsidRPr="005D2C73">
        <w:rPr>
          <w:rFonts w:ascii="Times New Roman" w:hAnsi="Times New Roman"/>
          <w:b/>
          <w:sz w:val="24"/>
          <w:szCs w:val="24"/>
        </w:rPr>
        <w:t>Funkcionalitāte</w:t>
      </w:r>
    </w:p>
    <w:p w:rsidR="00CE095D" w:rsidRPr="005D2C73" w:rsidRDefault="00CE095D" w:rsidP="00CE095D">
      <w:pPr>
        <w:rPr>
          <w:szCs w:val="24"/>
        </w:rPr>
      </w:pPr>
      <w:r w:rsidRPr="005D2C73">
        <w:rPr>
          <w:szCs w:val="24"/>
        </w:rPr>
        <w:t>Programmatūras sistēmās PREDA un BR tiek nodrošināti līdzekļi augstai datu drošībai. Tiek veikta personu identificējošo datu šifrēšana un datu pārraide pa drošiem datu pārraides kanāliem (SSL). Personu identificējošo datu šifrēšana tiek veikta datu bāzes līmenī.</w:t>
      </w:r>
    </w:p>
    <w:p w:rsidR="00CE095D" w:rsidRPr="005D2C73" w:rsidRDefault="00CE095D" w:rsidP="00CE095D">
      <w:pPr>
        <w:rPr>
          <w:szCs w:val="24"/>
        </w:rPr>
      </w:pPr>
      <w:r w:rsidRPr="005D2C73">
        <w:rPr>
          <w:szCs w:val="24"/>
        </w:rPr>
        <w:t>PREDA un BR sistēma sastāv no vairākām komponentēm, kur katrai no komponentēm ir noteikta loma sistēmas darbības nodrošināšanā. PREDA un BR sistēmas gala lietotāji atrodas dažādās ģeogrāfiskās vietās. Lai piekļūtu sistēmai, sistēmas lietotāji izmanto darba stacijas, kas pieslēgtas Internet tīklam. Jebkāda veida personas identificējošo sistēmas datu pieprasījums tiek reģistrēts sistēmas audita žurnālā.</w:t>
      </w:r>
    </w:p>
    <w:p w:rsidR="00CE095D" w:rsidRPr="0000731B" w:rsidRDefault="00CE095D" w:rsidP="00CE095D">
      <w:pPr>
        <w:pStyle w:val="ListParagraph"/>
        <w:numPr>
          <w:ilvl w:val="0"/>
          <w:numId w:val="47"/>
        </w:numPr>
        <w:spacing w:after="200" w:line="276" w:lineRule="auto"/>
        <w:jc w:val="both"/>
        <w:rPr>
          <w:rFonts w:ascii="Times New Roman" w:hAnsi="Times New Roman"/>
          <w:sz w:val="24"/>
          <w:szCs w:val="24"/>
        </w:rPr>
      </w:pPr>
      <w:r w:rsidRPr="0000731B">
        <w:rPr>
          <w:rFonts w:ascii="Times New Roman" w:hAnsi="Times New Roman"/>
          <w:sz w:val="24"/>
          <w:szCs w:val="24"/>
        </w:rPr>
        <w:t xml:space="preserve">Programmatūras sistēmā PREDA </w:t>
      </w:r>
      <w:r w:rsidRPr="0000731B">
        <w:rPr>
          <w:rFonts w:ascii="Times New Roman" w:hAnsi="Times New Roman"/>
          <w:b/>
          <w:sz w:val="24"/>
          <w:szCs w:val="24"/>
        </w:rPr>
        <w:t>ar personu identificējošu informāciju</w:t>
      </w:r>
      <w:r w:rsidRPr="0000731B">
        <w:rPr>
          <w:rFonts w:ascii="Times New Roman" w:hAnsi="Times New Roman"/>
          <w:sz w:val="24"/>
          <w:szCs w:val="24"/>
        </w:rPr>
        <w:t xml:space="preserve"> tiek nodrošināta šādu noteikto slimību reģistru datu ievade, korekcijas un analīze</w:t>
      </w:r>
    </w:p>
    <w:p w:rsidR="00CE095D" w:rsidRPr="00812D30" w:rsidRDefault="00CE095D" w:rsidP="00CE095D">
      <w:pPr>
        <w:numPr>
          <w:ilvl w:val="0"/>
          <w:numId w:val="33"/>
        </w:numPr>
        <w:rPr>
          <w:szCs w:val="24"/>
        </w:rPr>
      </w:pPr>
      <w:r w:rsidRPr="00812D30">
        <w:rPr>
          <w:rFonts w:eastAsia="Arial Unicode MS"/>
          <w:szCs w:val="24"/>
        </w:rPr>
        <w:t>Par pacientiem, kuri slimo ar cukura diabētu;</w:t>
      </w:r>
    </w:p>
    <w:p w:rsidR="00CE095D" w:rsidRPr="00812D30" w:rsidRDefault="00CE095D" w:rsidP="00CE095D">
      <w:pPr>
        <w:numPr>
          <w:ilvl w:val="0"/>
          <w:numId w:val="33"/>
        </w:numPr>
        <w:rPr>
          <w:szCs w:val="24"/>
        </w:rPr>
      </w:pPr>
      <w:r w:rsidRPr="00812D30">
        <w:rPr>
          <w:rFonts w:eastAsia="Arial Unicode MS"/>
          <w:szCs w:val="24"/>
        </w:rPr>
        <w:t>Par pacientiem, kuriem ir bijušas traumas un ievainojumi;</w:t>
      </w:r>
    </w:p>
    <w:p w:rsidR="00CE095D" w:rsidRPr="00812D30" w:rsidRDefault="00CE095D" w:rsidP="00CE095D">
      <w:pPr>
        <w:numPr>
          <w:ilvl w:val="0"/>
          <w:numId w:val="33"/>
        </w:numPr>
        <w:rPr>
          <w:szCs w:val="24"/>
        </w:rPr>
      </w:pPr>
      <w:r w:rsidRPr="00812D30">
        <w:rPr>
          <w:rFonts w:eastAsia="Arial Unicode MS"/>
          <w:szCs w:val="24"/>
        </w:rPr>
        <w:t>Par pacientiem ar onkoloģiskajām saslimšanām;</w:t>
      </w:r>
    </w:p>
    <w:p w:rsidR="00CE095D" w:rsidRPr="00812D30" w:rsidRDefault="00CE095D" w:rsidP="00CE095D">
      <w:pPr>
        <w:numPr>
          <w:ilvl w:val="0"/>
          <w:numId w:val="33"/>
        </w:numPr>
        <w:rPr>
          <w:szCs w:val="24"/>
        </w:rPr>
      </w:pPr>
      <w:r w:rsidRPr="00812D30">
        <w:rPr>
          <w:rFonts w:eastAsia="Arial Unicode MS"/>
          <w:szCs w:val="24"/>
        </w:rPr>
        <w:t>Par narkoloģiskajiem slimniekiem un pacientiem, kuri lieto atkarību izraisošas vielas;</w:t>
      </w:r>
    </w:p>
    <w:p w:rsidR="00CE095D" w:rsidRPr="00812D30" w:rsidRDefault="00CE095D" w:rsidP="00CE095D">
      <w:pPr>
        <w:numPr>
          <w:ilvl w:val="0"/>
          <w:numId w:val="33"/>
        </w:numPr>
        <w:rPr>
          <w:szCs w:val="24"/>
        </w:rPr>
      </w:pPr>
      <w:r w:rsidRPr="00812D30">
        <w:rPr>
          <w:rFonts w:eastAsia="Arial Unicode MS"/>
          <w:szCs w:val="24"/>
        </w:rPr>
        <w:t>Par pacientiem ar psihiskiem un uzvedības traucējumiem;</w:t>
      </w:r>
    </w:p>
    <w:p w:rsidR="00CE095D" w:rsidRPr="00812D30" w:rsidRDefault="00CE095D" w:rsidP="00CE095D">
      <w:pPr>
        <w:numPr>
          <w:ilvl w:val="0"/>
          <w:numId w:val="33"/>
        </w:numPr>
        <w:rPr>
          <w:szCs w:val="24"/>
        </w:rPr>
      </w:pPr>
      <w:r w:rsidRPr="00812D30">
        <w:rPr>
          <w:rFonts w:eastAsia="Arial Unicode MS"/>
          <w:szCs w:val="24"/>
        </w:rPr>
        <w:t>Par pacientiem, kuri slimo ar multiplo sklerozi;</w:t>
      </w:r>
    </w:p>
    <w:p w:rsidR="00CE095D" w:rsidRPr="00812D30" w:rsidRDefault="00CE095D" w:rsidP="00CE095D">
      <w:pPr>
        <w:numPr>
          <w:ilvl w:val="0"/>
          <w:numId w:val="33"/>
        </w:numPr>
        <w:rPr>
          <w:szCs w:val="24"/>
        </w:rPr>
      </w:pPr>
      <w:r w:rsidRPr="00812D30">
        <w:rPr>
          <w:rFonts w:eastAsia="Arial Unicode MS"/>
          <w:szCs w:val="24"/>
        </w:rPr>
        <w:t>Par pacientiem ar iedzimtām anomālijām;</w:t>
      </w:r>
    </w:p>
    <w:p w:rsidR="00CE095D" w:rsidRPr="00812D30" w:rsidRDefault="00CE095D" w:rsidP="00CE095D">
      <w:pPr>
        <w:numPr>
          <w:ilvl w:val="0"/>
          <w:numId w:val="33"/>
        </w:numPr>
        <w:rPr>
          <w:szCs w:val="24"/>
        </w:rPr>
      </w:pPr>
      <w:r w:rsidRPr="00812D30">
        <w:rPr>
          <w:szCs w:val="24"/>
        </w:rPr>
        <w:t>Par pacientiem, kuri slimo ar tuberkulozi;</w:t>
      </w:r>
    </w:p>
    <w:p w:rsidR="00CE095D" w:rsidRPr="00812D30" w:rsidRDefault="00CE095D" w:rsidP="00CE095D">
      <w:pPr>
        <w:numPr>
          <w:ilvl w:val="0"/>
          <w:numId w:val="33"/>
        </w:numPr>
        <w:rPr>
          <w:szCs w:val="24"/>
        </w:rPr>
      </w:pPr>
      <w:r w:rsidRPr="00812D30">
        <w:rPr>
          <w:rFonts w:eastAsia="Arial Unicode MS"/>
          <w:szCs w:val="24"/>
        </w:rPr>
        <w:t>Par pacientiem, kuriem ir arodslimības.</w:t>
      </w:r>
    </w:p>
    <w:p w:rsidR="00CE095D" w:rsidRPr="00812D30" w:rsidRDefault="00CE095D" w:rsidP="00CE095D">
      <w:pPr>
        <w:pStyle w:val="ListParagraph"/>
        <w:numPr>
          <w:ilvl w:val="0"/>
          <w:numId w:val="47"/>
        </w:numPr>
        <w:spacing w:after="200" w:line="276" w:lineRule="auto"/>
        <w:jc w:val="both"/>
        <w:rPr>
          <w:rFonts w:ascii="Times New Roman" w:hAnsi="Times New Roman"/>
          <w:sz w:val="24"/>
          <w:szCs w:val="24"/>
        </w:rPr>
      </w:pPr>
      <w:r w:rsidRPr="00812D30">
        <w:rPr>
          <w:rFonts w:ascii="Times New Roman" w:hAnsi="Times New Roman"/>
          <w:sz w:val="24"/>
          <w:szCs w:val="24"/>
        </w:rPr>
        <w:t xml:space="preserve">Programmatūras sistēmā PREDAVHC </w:t>
      </w:r>
      <w:r w:rsidRPr="00812D30">
        <w:rPr>
          <w:rFonts w:ascii="Times New Roman" w:hAnsi="Times New Roman"/>
          <w:b/>
          <w:sz w:val="24"/>
          <w:szCs w:val="24"/>
        </w:rPr>
        <w:t>ar personu identificējošu informāciju</w:t>
      </w:r>
      <w:r w:rsidRPr="00812D30">
        <w:rPr>
          <w:rFonts w:ascii="Times New Roman" w:hAnsi="Times New Roman"/>
          <w:sz w:val="24"/>
          <w:szCs w:val="24"/>
        </w:rPr>
        <w:t xml:space="preserve"> tiek nodrošināta datu ievade, korekcijas un analīze </w:t>
      </w:r>
      <w:r w:rsidRPr="00812D30">
        <w:rPr>
          <w:rFonts w:ascii="Times New Roman" w:eastAsia="Arial Unicode MS" w:hAnsi="Times New Roman"/>
          <w:sz w:val="24"/>
          <w:szCs w:val="24"/>
        </w:rPr>
        <w:t>par pacientiem, kuri slimo ar C hepatītu;</w:t>
      </w:r>
    </w:p>
    <w:p w:rsidR="00CE095D" w:rsidRPr="00812D30" w:rsidRDefault="00E16083" w:rsidP="00CE095D">
      <w:pPr>
        <w:pStyle w:val="ListParagraph"/>
        <w:numPr>
          <w:ilvl w:val="0"/>
          <w:numId w:val="47"/>
        </w:numPr>
        <w:spacing w:after="200" w:line="276" w:lineRule="auto"/>
        <w:jc w:val="both"/>
        <w:rPr>
          <w:rFonts w:ascii="Times New Roman" w:hAnsi="Times New Roman"/>
          <w:bCs/>
          <w:iCs/>
          <w:sz w:val="24"/>
          <w:szCs w:val="24"/>
        </w:rPr>
      </w:pPr>
      <w:r>
        <w:rPr>
          <w:rFonts w:ascii="Times New Roman" w:hAnsi="Times New Roman"/>
          <w:sz w:val="24"/>
          <w:szCs w:val="24"/>
        </w:rPr>
        <w:t>S</w:t>
      </w:r>
      <w:r w:rsidR="00CE095D" w:rsidRPr="00812D30">
        <w:rPr>
          <w:rFonts w:ascii="Times New Roman" w:hAnsi="Times New Roman"/>
          <w:sz w:val="24"/>
          <w:szCs w:val="24"/>
        </w:rPr>
        <w:t xml:space="preserve">istēmā PREDA </w:t>
      </w:r>
      <w:r w:rsidR="00CE095D" w:rsidRPr="00812D30">
        <w:rPr>
          <w:rFonts w:ascii="Times New Roman" w:hAnsi="Times New Roman"/>
          <w:b/>
          <w:sz w:val="24"/>
          <w:szCs w:val="24"/>
        </w:rPr>
        <w:t>bez personu identificējošas informācijas</w:t>
      </w:r>
      <w:r w:rsidR="00CE095D" w:rsidRPr="00812D30">
        <w:rPr>
          <w:rFonts w:ascii="Times New Roman" w:hAnsi="Times New Roman"/>
          <w:sz w:val="24"/>
          <w:szCs w:val="24"/>
        </w:rPr>
        <w:t xml:space="preserve"> tiek nodrošināta šādu noteikto slimību reģistru statistikas datu analīze:</w:t>
      </w:r>
    </w:p>
    <w:p w:rsidR="00CE095D" w:rsidRPr="00F121AD" w:rsidRDefault="00CE095D" w:rsidP="00CE095D">
      <w:pPr>
        <w:numPr>
          <w:ilvl w:val="0"/>
          <w:numId w:val="48"/>
        </w:numPr>
        <w:ind w:left="1418" w:hanging="284"/>
        <w:rPr>
          <w:szCs w:val="24"/>
        </w:rPr>
      </w:pPr>
      <w:r w:rsidRPr="00F121AD">
        <w:rPr>
          <w:rFonts w:eastAsia="Arial Unicode MS"/>
          <w:szCs w:val="24"/>
        </w:rPr>
        <w:t>Par pacientiem, kuri slimo ar cukura diabētu;</w:t>
      </w:r>
    </w:p>
    <w:p w:rsidR="00CE095D" w:rsidRPr="00F121AD" w:rsidRDefault="00CE095D" w:rsidP="00CE095D">
      <w:pPr>
        <w:numPr>
          <w:ilvl w:val="0"/>
          <w:numId w:val="48"/>
        </w:numPr>
        <w:ind w:left="1418" w:hanging="284"/>
        <w:rPr>
          <w:szCs w:val="24"/>
        </w:rPr>
      </w:pPr>
      <w:r w:rsidRPr="00F121AD">
        <w:rPr>
          <w:rFonts w:eastAsia="Arial Unicode MS"/>
          <w:szCs w:val="24"/>
        </w:rPr>
        <w:t>Par pacientiem, kuriem ir bijušas traumas un ievainojumi;</w:t>
      </w:r>
    </w:p>
    <w:p w:rsidR="00CE095D" w:rsidRPr="00F121AD" w:rsidRDefault="00CE095D" w:rsidP="00CE095D">
      <w:pPr>
        <w:numPr>
          <w:ilvl w:val="0"/>
          <w:numId w:val="48"/>
        </w:numPr>
        <w:ind w:left="1418" w:hanging="284"/>
        <w:rPr>
          <w:szCs w:val="24"/>
        </w:rPr>
      </w:pPr>
      <w:r w:rsidRPr="00F121AD">
        <w:rPr>
          <w:rFonts w:eastAsia="Arial Unicode MS"/>
          <w:szCs w:val="24"/>
        </w:rPr>
        <w:t>Par pacientiem ar onkoloģiskajām saslimšanām;</w:t>
      </w:r>
    </w:p>
    <w:p w:rsidR="00CE095D" w:rsidRPr="00F121AD" w:rsidRDefault="00CE095D" w:rsidP="00CE095D">
      <w:pPr>
        <w:numPr>
          <w:ilvl w:val="0"/>
          <w:numId w:val="48"/>
        </w:numPr>
        <w:ind w:left="1418" w:hanging="284"/>
        <w:rPr>
          <w:szCs w:val="24"/>
        </w:rPr>
      </w:pPr>
      <w:r w:rsidRPr="00F121AD">
        <w:rPr>
          <w:rFonts w:eastAsia="Arial Unicode MS"/>
          <w:szCs w:val="24"/>
        </w:rPr>
        <w:t>Par narkoloģiskajiem slimniekiem un pacientiem, kuri lieto atkarību izraisošas vielas;</w:t>
      </w:r>
    </w:p>
    <w:p w:rsidR="00CE095D" w:rsidRPr="00F121AD" w:rsidRDefault="00CE095D" w:rsidP="00CE095D">
      <w:pPr>
        <w:numPr>
          <w:ilvl w:val="0"/>
          <w:numId w:val="48"/>
        </w:numPr>
        <w:ind w:left="1418" w:hanging="284"/>
        <w:rPr>
          <w:szCs w:val="24"/>
        </w:rPr>
      </w:pPr>
      <w:r w:rsidRPr="00F121AD">
        <w:rPr>
          <w:rFonts w:eastAsia="Arial Unicode MS"/>
          <w:szCs w:val="24"/>
        </w:rPr>
        <w:t>Par pacientiem ar psihiskiem un uzvedības traucējumiem;</w:t>
      </w:r>
    </w:p>
    <w:p w:rsidR="00CE095D" w:rsidRPr="00F121AD" w:rsidRDefault="00CE095D" w:rsidP="00CE095D">
      <w:pPr>
        <w:numPr>
          <w:ilvl w:val="0"/>
          <w:numId w:val="48"/>
        </w:numPr>
        <w:ind w:left="1418" w:hanging="284"/>
        <w:rPr>
          <w:szCs w:val="24"/>
        </w:rPr>
      </w:pPr>
      <w:r w:rsidRPr="00F121AD">
        <w:rPr>
          <w:rFonts w:eastAsia="Arial Unicode MS"/>
          <w:szCs w:val="24"/>
        </w:rPr>
        <w:t>Par pacientiem, kuri slimo ar multiplo sklerozi;</w:t>
      </w:r>
    </w:p>
    <w:p w:rsidR="00CE095D" w:rsidRPr="00F121AD" w:rsidRDefault="00CE095D" w:rsidP="00CE095D">
      <w:pPr>
        <w:numPr>
          <w:ilvl w:val="0"/>
          <w:numId w:val="48"/>
        </w:numPr>
        <w:ind w:left="1418" w:hanging="284"/>
        <w:rPr>
          <w:szCs w:val="24"/>
        </w:rPr>
      </w:pPr>
      <w:r w:rsidRPr="00F121AD">
        <w:rPr>
          <w:rFonts w:eastAsia="Arial Unicode MS"/>
          <w:szCs w:val="24"/>
        </w:rPr>
        <w:t>Par pacientiem ar iedzimtām anomālijām;</w:t>
      </w:r>
    </w:p>
    <w:p w:rsidR="00CE095D" w:rsidRPr="00F121AD" w:rsidRDefault="00CE095D" w:rsidP="00CE095D">
      <w:pPr>
        <w:numPr>
          <w:ilvl w:val="0"/>
          <w:numId w:val="48"/>
        </w:numPr>
        <w:ind w:left="1418" w:hanging="284"/>
        <w:rPr>
          <w:szCs w:val="24"/>
        </w:rPr>
      </w:pPr>
      <w:r w:rsidRPr="00F121AD">
        <w:rPr>
          <w:szCs w:val="24"/>
        </w:rPr>
        <w:t>Par pacientiem, kuri slimo ar tuberkulozi;</w:t>
      </w:r>
    </w:p>
    <w:p w:rsidR="00CE095D" w:rsidRPr="00F121AD" w:rsidRDefault="00CE095D" w:rsidP="00CE095D">
      <w:pPr>
        <w:numPr>
          <w:ilvl w:val="0"/>
          <w:numId w:val="48"/>
        </w:numPr>
        <w:ind w:left="1418" w:hanging="284"/>
        <w:rPr>
          <w:szCs w:val="24"/>
        </w:rPr>
      </w:pPr>
      <w:r w:rsidRPr="00F121AD">
        <w:rPr>
          <w:rFonts w:eastAsia="Arial Unicode MS"/>
          <w:szCs w:val="24"/>
        </w:rPr>
        <w:t>Par pacientiem, kuriem ir arodslimības.</w:t>
      </w:r>
    </w:p>
    <w:p w:rsidR="00CE095D" w:rsidRPr="0000731B" w:rsidRDefault="00CE095D" w:rsidP="00CE095D">
      <w:pPr>
        <w:pStyle w:val="ListParagraph"/>
        <w:rPr>
          <w:rFonts w:ascii="Times New Roman" w:hAnsi="Times New Roman"/>
          <w:bCs/>
          <w:iCs/>
          <w:sz w:val="24"/>
          <w:szCs w:val="24"/>
        </w:rPr>
      </w:pPr>
    </w:p>
    <w:p w:rsidR="00CE095D" w:rsidRPr="0000731B" w:rsidRDefault="00CE095D" w:rsidP="00CE095D">
      <w:pPr>
        <w:pStyle w:val="ListParagraph"/>
        <w:numPr>
          <w:ilvl w:val="0"/>
          <w:numId w:val="47"/>
        </w:numPr>
        <w:spacing w:after="200" w:line="276" w:lineRule="auto"/>
        <w:jc w:val="both"/>
        <w:rPr>
          <w:rFonts w:ascii="Times New Roman" w:hAnsi="Times New Roman"/>
          <w:bCs/>
          <w:iCs/>
          <w:sz w:val="24"/>
          <w:szCs w:val="24"/>
        </w:rPr>
      </w:pPr>
      <w:r w:rsidRPr="0000731B">
        <w:rPr>
          <w:rFonts w:ascii="Times New Roman" w:hAnsi="Times New Roman"/>
          <w:bCs/>
          <w:iCs/>
          <w:sz w:val="24"/>
          <w:szCs w:val="24"/>
        </w:rPr>
        <w:t>Programmatūras sistēmā BR tiek nodrošināta šādu jaundzimušo datu ievade, korekcija un analīze:</w:t>
      </w:r>
    </w:p>
    <w:p w:rsidR="00CE095D" w:rsidRPr="005D2C73" w:rsidRDefault="00CE095D" w:rsidP="00CE095D">
      <w:pPr>
        <w:numPr>
          <w:ilvl w:val="1"/>
          <w:numId w:val="33"/>
        </w:numPr>
        <w:tabs>
          <w:tab w:val="clear" w:pos="2160"/>
          <w:tab w:val="num" w:pos="1500"/>
        </w:tabs>
        <w:ind w:left="1500" w:hanging="400"/>
        <w:rPr>
          <w:szCs w:val="24"/>
        </w:rPr>
      </w:pPr>
      <w:r w:rsidRPr="005D2C73">
        <w:rPr>
          <w:szCs w:val="24"/>
        </w:rPr>
        <w:t>Par katru jaundzimušo, kurš piedzimis veselības aprūpes iestādē (t.sk. arī mājas dzemdībās) un dzemdētāju;</w:t>
      </w:r>
    </w:p>
    <w:p w:rsidR="00CE095D" w:rsidRPr="00DE3A67" w:rsidRDefault="00CE095D" w:rsidP="00CE095D">
      <w:pPr>
        <w:numPr>
          <w:ilvl w:val="1"/>
          <w:numId w:val="33"/>
        </w:numPr>
        <w:tabs>
          <w:tab w:val="clear" w:pos="2160"/>
          <w:tab w:val="num" w:pos="1500"/>
        </w:tabs>
        <w:ind w:left="1500" w:hanging="400"/>
        <w:rPr>
          <w:szCs w:val="24"/>
        </w:rPr>
      </w:pPr>
      <w:r w:rsidRPr="005D2C73">
        <w:rPr>
          <w:szCs w:val="24"/>
        </w:rPr>
        <w:t xml:space="preserve">Pamatinformācija par jaundzimušā māti </w:t>
      </w:r>
      <w:r w:rsidRPr="00DE3A67">
        <w:rPr>
          <w:szCs w:val="24"/>
        </w:rPr>
        <w:t>(vārds, uzvārds, vecums, izglītība, deklarētā dzīvesvieta, u.tml.);</w:t>
      </w:r>
    </w:p>
    <w:p w:rsidR="00CE095D" w:rsidRPr="005D2C73" w:rsidRDefault="00CE095D" w:rsidP="00CE095D">
      <w:pPr>
        <w:numPr>
          <w:ilvl w:val="1"/>
          <w:numId w:val="33"/>
        </w:numPr>
        <w:tabs>
          <w:tab w:val="clear" w:pos="2160"/>
          <w:tab w:val="num" w:pos="1500"/>
        </w:tabs>
        <w:ind w:hanging="1060"/>
        <w:rPr>
          <w:szCs w:val="24"/>
        </w:rPr>
      </w:pPr>
      <w:r w:rsidRPr="005D2C73">
        <w:rPr>
          <w:bCs/>
          <w:iCs/>
          <w:szCs w:val="24"/>
        </w:rPr>
        <w:t>Par dzemdību datiem jeb dzimšanas apstākļiem;</w:t>
      </w:r>
    </w:p>
    <w:p w:rsidR="00CE095D" w:rsidRPr="005D2C73" w:rsidRDefault="00CE095D" w:rsidP="00CE095D">
      <w:pPr>
        <w:numPr>
          <w:ilvl w:val="1"/>
          <w:numId w:val="33"/>
        </w:numPr>
        <w:tabs>
          <w:tab w:val="clear" w:pos="2160"/>
          <w:tab w:val="num" w:pos="1500"/>
        </w:tabs>
        <w:ind w:hanging="1060"/>
        <w:rPr>
          <w:szCs w:val="24"/>
        </w:rPr>
      </w:pPr>
      <w:r w:rsidRPr="005D2C73">
        <w:rPr>
          <w:szCs w:val="24"/>
        </w:rPr>
        <w:t>Par jaundzimušo veselības stāvokļiem un dažādām saslimšanām.</w:t>
      </w:r>
    </w:p>
    <w:p w:rsidR="00CE095D" w:rsidRPr="005D2C73" w:rsidRDefault="00CE095D" w:rsidP="00CE095D">
      <w:pPr>
        <w:ind w:left="1100"/>
        <w:rPr>
          <w:szCs w:val="24"/>
        </w:rPr>
      </w:pPr>
    </w:p>
    <w:p w:rsidR="00CE095D" w:rsidRPr="005D2C73" w:rsidRDefault="00CE095D" w:rsidP="00CE095D">
      <w:pPr>
        <w:ind w:left="1100"/>
        <w:rPr>
          <w:szCs w:val="24"/>
        </w:rPr>
      </w:pPr>
    </w:p>
    <w:p w:rsidR="00CE095D" w:rsidRPr="00E91189" w:rsidRDefault="00CE095D" w:rsidP="00CE095D">
      <w:pPr>
        <w:pStyle w:val="ListParagraph"/>
        <w:numPr>
          <w:ilvl w:val="0"/>
          <w:numId w:val="34"/>
        </w:numPr>
        <w:tabs>
          <w:tab w:val="left" w:pos="426"/>
        </w:tabs>
        <w:spacing w:after="200" w:line="276" w:lineRule="auto"/>
        <w:ind w:left="426"/>
        <w:jc w:val="both"/>
        <w:rPr>
          <w:rFonts w:ascii="Times New Roman" w:hAnsi="Times New Roman"/>
          <w:b/>
          <w:bCs/>
          <w:iCs/>
          <w:sz w:val="24"/>
          <w:szCs w:val="24"/>
        </w:rPr>
      </w:pPr>
      <w:r w:rsidRPr="00E91189">
        <w:rPr>
          <w:rFonts w:ascii="Times New Roman" w:hAnsi="Times New Roman"/>
          <w:b/>
          <w:bCs/>
          <w:iCs/>
          <w:sz w:val="24"/>
          <w:szCs w:val="24"/>
        </w:rPr>
        <w:t xml:space="preserve">Veselības aprūpes nozares </w:t>
      </w:r>
      <w:r w:rsidRPr="00E91189">
        <w:rPr>
          <w:rFonts w:ascii="Times New Roman" w:hAnsi="Times New Roman"/>
          <w:b/>
          <w:sz w:val="24"/>
          <w:szCs w:val="24"/>
        </w:rPr>
        <w:t>valsts statistikas pārskatu datubāzes IS</w:t>
      </w:r>
    </w:p>
    <w:p w:rsidR="00CE095D" w:rsidRPr="00E91189" w:rsidRDefault="00CE095D" w:rsidP="00CE095D">
      <w:pPr>
        <w:pStyle w:val="ListParagraph"/>
        <w:tabs>
          <w:tab w:val="left" w:pos="426"/>
        </w:tabs>
        <w:jc w:val="both"/>
        <w:rPr>
          <w:rFonts w:ascii="Times New Roman" w:hAnsi="Times New Roman"/>
          <w:b/>
          <w:sz w:val="24"/>
          <w:szCs w:val="24"/>
        </w:rPr>
      </w:pPr>
    </w:p>
    <w:p w:rsidR="00CE095D" w:rsidRPr="00E91189" w:rsidRDefault="00CE095D" w:rsidP="00CE095D">
      <w:pPr>
        <w:rPr>
          <w:szCs w:val="24"/>
        </w:rPr>
      </w:pPr>
      <w:r w:rsidRPr="00E91189">
        <w:rPr>
          <w:szCs w:val="24"/>
        </w:rPr>
        <w:t>Statistikas pārskatu programma un datu bāze izveidota Ārstniecības iestāžu pārskatu apkopošanai un analīzei. Kopā programmā ir 1</w:t>
      </w:r>
      <w:r w:rsidR="009328F7">
        <w:rPr>
          <w:szCs w:val="24"/>
        </w:rPr>
        <w:t>1</w:t>
      </w:r>
      <w:r w:rsidRPr="00E91189">
        <w:rPr>
          <w:szCs w:val="24"/>
        </w:rPr>
        <w:t xml:space="preserve"> pārskati:</w:t>
      </w:r>
    </w:p>
    <w:p w:rsidR="00CE095D" w:rsidRPr="00E91189" w:rsidRDefault="00CE095D" w:rsidP="00CE095D">
      <w:pPr>
        <w:numPr>
          <w:ilvl w:val="0"/>
          <w:numId w:val="37"/>
        </w:numPr>
        <w:rPr>
          <w:szCs w:val="24"/>
        </w:rPr>
      </w:pPr>
      <w:r w:rsidRPr="00E91189">
        <w:rPr>
          <w:szCs w:val="24"/>
        </w:rPr>
        <w:t>Par psihiatriskajām saslimšanām un psihiski slimo kontingentu;</w:t>
      </w:r>
    </w:p>
    <w:p w:rsidR="00CE095D" w:rsidRPr="00E91189" w:rsidRDefault="00CE095D" w:rsidP="00CE095D">
      <w:pPr>
        <w:numPr>
          <w:ilvl w:val="0"/>
          <w:numId w:val="37"/>
        </w:numPr>
        <w:rPr>
          <w:szCs w:val="24"/>
        </w:rPr>
      </w:pPr>
      <w:r w:rsidRPr="00E91189">
        <w:rPr>
          <w:szCs w:val="24"/>
        </w:rPr>
        <w:t>Par psihiskiem un uzvedības traucējumiem psihoaktīvo vielu lietošanas dēļ;</w:t>
      </w:r>
    </w:p>
    <w:p w:rsidR="00CE095D" w:rsidRPr="00E91189" w:rsidRDefault="00CE095D" w:rsidP="00CE095D">
      <w:pPr>
        <w:numPr>
          <w:ilvl w:val="0"/>
          <w:numId w:val="37"/>
        </w:numPr>
        <w:rPr>
          <w:szCs w:val="24"/>
        </w:rPr>
      </w:pPr>
      <w:r w:rsidRPr="00E91189">
        <w:rPr>
          <w:szCs w:val="24"/>
        </w:rPr>
        <w:t>Par antenatālo aprūpi, abortiem un kontracepciju;</w:t>
      </w:r>
    </w:p>
    <w:p w:rsidR="00CE095D" w:rsidRPr="00E91189" w:rsidRDefault="00CE095D" w:rsidP="00CE095D">
      <w:pPr>
        <w:numPr>
          <w:ilvl w:val="0"/>
          <w:numId w:val="37"/>
        </w:numPr>
        <w:rPr>
          <w:szCs w:val="24"/>
        </w:rPr>
      </w:pPr>
      <w:r w:rsidRPr="00E91189">
        <w:rPr>
          <w:szCs w:val="24"/>
        </w:rPr>
        <w:t>Par stacionāra darbību;</w:t>
      </w:r>
    </w:p>
    <w:p w:rsidR="00CE095D" w:rsidRPr="00E91189" w:rsidRDefault="00CE095D" w:rsidP="00CE095D">
      <w:pPr>
        <w:numPr>
          <w:ilvl w:val="0"/>
          <w:numId w:val="37"/>
        </w:numPr>
        <w:rPr>
          <w:szCs w:val="24"/>
        </w:rPr>
      </w:pPr>
      <w:r w:rsidRPr="00E91189">
        <w:rPr>
          <w:szCs w:val="24"/>
        </w:rPr>
        <w:t>Par iestādes personālu;</w:t>
      </w:r>
    </w:p>
    <w:p w:rsidR="00CE095D" w:rsidRPr="00E91189" w:rsidRDefault="00CE095D" w:rsidP="00CE095D">
      <w:pPr>
        <w:numPr>
          <w:ilvl w:val="0"/>
          <w:numId w:val="37"/>
        </w:numPr>
        <w:rPr>
          <w:szCs w:val="24"/>
        </w:rPr>
      </w:pPr>
      <w:r w:rsidRPr="00E91189">
        <w:rPr>
          <w:szCs w:val="24"/>
        </w:rPr>
        <w:t>Par ārstniecības iestādes darbību;</w:t>
      </w:r>
    </w:p>
    <w:p w:rsidR="00CE095D" w:rsidRPr="00E91189" w:rsidRDefault="00CE095D" w:rsidP="00CE095D">
      <w:pPr>
        <w:numPr>
          <w:ilvl w:val="0"/>
          <w:numId w:val="37"/>
        </w:numPr>
        <w:rPr>
          <w:szCs w:val="24"/>
        </w:rPr>
      </w:pPr>
      <w:r w:rsidRPr="00E91189">
        <w:rPr>
          <w:szCs w:val="24"/>
        </w:rPr>
        <w:t>Par bērnu veselības stāvokli;</w:t>
      </w:r>
    </w:p>
    <w:p w:rsidR="00CE095D" w:rsidRPr="00E91189" w:rsidRDefault="00CE095D" w:rsidP="00CE095D">
      <w:pPr>
        <w:numPr>
          <w:ilvl w:val="0"/>
          <w:numId w:val="37"/>
        </w:numPr>
        <w:rPr>
          <w:szCs w:val="24"/>
        </w:rPr>
      </w:pPr>
      <w:r w:rsidRPr="00E91189">
        <w:rPr>
          <w:szCs w:val="24"/>
        </w:rPr>
        <w:t>Par tiespsihiatriskās ekspertīzes veikšanu;</w:t>
      </w:r>
    </w:p>
    <w:p w:rsidR="00CE095D" w:rsidRPr="00E91189" w:rsidRDefault="00CE095D" w:rsidP="00CE095D">
      <w:pPr>
        <w:numPr>
          <w:ilvl w:val="0"/>
          <w:numId w:val="37"/>
        </w:numPr>
        <w:rPr>
          <w:szCs w:val="24"/>
        </w:rPr>
      </w:pPr>
      <w:r w:rsidRPr="00E91189">
        <w:rPr>
          <w:szCs w:val="24"/>
        </w:rPr>
        <w:t>Par neatliekamās medicīniskās palīdzības darbu;</w:t>
      </w:r>
    </w:p>
    <w:p w:rsidR="00CE095D" w:rsidRPr="00E91189" w:rsidRDefault="00CE095D" w:rsidP="00CE095D">
      <w:pPr>
        <w:numPr>
          <w:ilvl w:val="0"/>
          <w:numId w:val="37"/>
        </w:numPr>
        <w:rPr>
          <w:szCs w:val="24"/>
        </w:rPr>
      </w:pPr>
      <w:r w:rsidRPr="00E91189">
        <w:rPr>
          <w:szCs w:val="24"/>
        </w:rPr>
        <w:t>Par diagnostiskās radioloģijas darbu;</w:t>
      </w:r>
    </w:p>
    <w:p w:rsidR="00CE095D" w:rsidRPr="00E91189" w:rsidRDefault="00CE095D" w:rsidP="00CE095D">
      <w:pPr>
        <w:numPr>
          <w:ilvl w:val="0"/>
          <w:numId w:val="37"/>
        </w:numPr>
        <w:rPr>
          <w:szCs w:val="24"/>
        </w:rPr>
      </w:pPr>
      <w:r w:rsidRPr="00E91189">
        <w:rPr>
          <w:szCs w:val="24"/>
        </w:rPr>
        <w:t>Par zobārstu darbu;</w:t>
      </w:r>
    </w:p>
    <w:p w:rsidR="00CE095D" w:rsidRPr="00E91189" w:rsidRDefault="00CE095D" w:rsidP="00CE095D">
      <w:pPr>
        <w:ind w:left="1020"/>
        <w:rPr>
          <w:szCs w:val="24"/>
        </w:rPr>
      </w:pPr>
    </w:p>
    <w:p w:rsidR="00CE095D" w:rsidRPr="00E91189" w:rsidRDefault="00CE095D" w:rsidP="00CE095D">
      <w:pPr>
        <w:rPr>
          <w:szCs w:val="24"/>
        </w:rPr>
      </w:pPr>
      <w:r w:rsidRPr="00E91189">
        <w:rPr>
          <w:szCs w:val="24"/>
        </w:rPr>
        <w:t>Programma sastāv no:</w:t>
      </w:r>
    </w:p>
    <w:p w:rsidR="00CE095D" w:rsidRPr="00E91189" w:rsidRDefault="00CE095D" w:rsidP="00CE095D">
      <w:pPr>
        <w:numPr>
          <w:ilvl w:val="0"/>
          <w:numId w:val="36"/>
        </w:numPr>
        <w:rPr>
          <w:szCs w:val="24"/>
        </w:rPr>
      </w:pPr>
      <w:r w:rsidRPr="00E91189">
        <w:rPr>
          <w:szCs w:val="24"/>
        </w:rPr>
        <w:t>SQL datu bāze;</w:t>
      </w:r>
    </w:p>
    <w:p w:rsidR="00CE095D" w:rsidRPr="00E91189" w:rsidRDefault="00CE095D" w:rsidP="00CE095D">
      <w:pPr>
        <w:numPr>
          <w:ilvl w:val="0"/>
          <w:numId w:val="36"/>
        </w:numPr>
        <w:rPr>
          <w:szCs w:val="24"/>
        </w:rPr>
      </w:pPr>
      <w:r w:rsidRPr="00E91189">
        <w:rPr>
          <w:szCs w:val="24"/>
        </w:rPr>
        <w:t>Gala lietotāja programma MS Access vidē – STAT_</w:t>
      </w:r>
      <w:r w:rsidRPr="00E91189">
        <w:rPr>
          <w:i/>
          <w:szCs w:val="24"/>
        </w:rPr>
        <w:t>gads</w:t>
      </w:r>
      <w:r w:rsidRPr="00E91189">
        <w:rPr>
          <w:szCs w:val="24"/>
        </w:rPr>
        <w:t>.adp, kas tiek instalēta uz lietotāja datora;</w:t>
      </w:r>
    </w:p>
    <w:p w:rsidR="00CE095D" w:rsidRPr="00E91189" w:rsidRDefault="00CE095D" w:rsidP="00CE095D">
      <w:pPr>
        <w:numPr>
          <w:ilvl w:val="0"/>
          <w:numId w:val="36"/>
        </w:numPr>
        <w:rPr>
          <w:szCs w:val="24"/>
        </w:rPr>
      </w:pPr>
      <w:r w:rsidRPr="00E91189">
        <w:rPr>
          <w:szCs w:val="24"/>
        </w:rPr>
        <w:t>Gala lietotāja programma MS Access vidē – STAT_All.adp, kas satur visu pieejamo gadu datubāzes.</w:t>
      </w:r>
    </w:p>
    <w:p w:rsidR="00CE095D" w:rsidRPr="00E91189" w:rsidRDefault="00CE095D" w:rsidP="00CE095D">
      <w:pPr>
        <w:ind w:left="720"/>
        <w:rPr>
          <w:szCs w:val="24"/>
        </w:rPr>
      </w:pPr>
    </w:p>
    <w:p w:rsidR="00CE095D" w:rsidRPr="00E91189" w:rsidRDefault="00CE095D" w:rsidP="00CE095D">
      <w:pPr>
        <w:rPr>
          <w:szCs w:val="24"/>
        </w:rPr>
      </w:pPr>
      <w:r w:rsidRPr="00E91189">
        <w:rPr>
          <w:szCs w:val="24"/>
        </w:rPr>
        <w:t>Katram lietotājam šajā sarakstā pieejami tikai viņam atļautie pārskati. Atbilstošās pieejas tiesības nosaka sistēmas administrators, pievienojot vai izslēdzot lietotāju no SQL servera lietotāju lomām. Veicot pārskatu datu labošanu un pārbaudi, programma automātiski reģistrē datumu, laiku un lietotāju, kas veicis pēdējās izmaiņas datos, vai to pārbaudi.</w:t>
      </w:r>
    </w:p>
    <w:p w:rsidR="00CE095D" w:rsidRPr="00E91189" w:rsidRDefault="00CE095D" w:rsidP="00CE095D">
      <w:pPr>
        <w:rPr>
          <w:b/>
          <w:szCs w:val="24"/>
        </w:rPr>
      </w:pPr>
      <w:r w:rsidRPr="00E91189">
        <w:rPr>
          <w:szCs w:val="24"/>
        </w:rPr>
        <w:t xml:space="preserve">Instalācija tiek veikta palaižot izpildāmo komandu failu </w:t>
      </w:r>
      <w:r w:rsidRPr="00E91189">
        <w:rPr>
          <w:b/>
          <w:szCs w:val="24"/>
        </w:rPr>
        <w:t>Setup_</w:t>
      </w:r>
      <w:r w:rsidRPr="00E91189">
        <w:rPr>
          <w:b/>
          <w:i/>
          <w:szCs w:val="24"/>
        </w:rPr>
        <w:t>gads</w:t>
      </w:r>
      <w:r w:rsidRPr="00E91189">
        <w:rPr>
          <w:b/>
          <w:szCs w:val="24"/>
        </w:rPr>
        <w:t>.cmd.</w:t>
      </w:r>
    </w:p>
    <w:p w:rsidR="00CE095D" w:rsidRPr="00E91189" w:rsidRDefault="00CE095D" w:rsidP="00CE095D">
      <w:pPr>
        <w:rPr>
          <w:szCs w:val="24"/>
        </w:rPr>
      </w:pPr>
      <w:r w:rsidRPr="00E91189">
        <w:rPr>
          <w:szCs w:val="24"/>
        </w:rPr>
        <w:t>Valsts statistisko pārskatu periods ir gads, tie tiek vadīti datu bāzē no janvāra līdz aprīlim. Programmā ir iestrādātas atbilstošās validācijas katram pārskatam un katrai tabulai, lai konstatētu kvalitātes vai ievadīšanas kļūdas. Gala rezultātā programmā ir izstrādātas atskaites un vaicājumi, lai izveidotu nepieciešamos kopsavilkumus par katru pārskatu teritoriju griezumā. Ja tiek veiktas izmaiņas valsts statistikas pārskatos, atbilstoši normatīvajiem dokumentiem, nepieciešams arī veikt labojumus pārskatu datu bāzē un validācijas nosacījumos.</w:t>
      </w:r>
    </w:p>
    <w:p w:rsidR="00CE095D" w:rsidRPr="00E91189" w:rsidRDefault="00CE095D" w:rsidP="00CE095D">
      <w:pPr>
        <w:rPr>
          <w:szCs w:val="24"/>
        </w:rPr>
      </w:pPr>
    </w:p>
    <w:p w:rsidR="00CE095D" w:rsidRPr="00E91189" w:rsidRDefault="00CE095D" w:rsidP="00CE095D">
      <w:pPr>
        <w:pStyle w:val="ListParagraph"/>
        <w:tabs>
          <w:tab w:val="left" w:pos="426"/>
        </w:tabs>
        <w:jc w:val="both"/>
        <w:rPr>
          <w:rFonts w:ascii="Times New Roman" w:hAnsi="Times New Roman"/>
          <w:b/>
          <w:bCs/>
          <w:iCs/>
          <w:sz w:val="24"/>
          <w:szCs w:val="24"/>
        </w:rPr>
      </w:pPr>
    </w:p>
    <w:p w:rsidR="00CE095D" w:rsidRPr="00E91189" w:rsidRDefault="00CE095D" w:rsidP="00CE095D">
      <w:pPr>
        <w:pStyle w:val="ListParagraph"/>
        <w:numPr>
          <w:ilvl w:val="0"/>
          <w:numId w:val="34"/>
        </w:numPr>
        <w:tabs>
          <w:tab w:val="left" w:pos="426"/>
        </w:tabs>
        <w:spacing w:after="200" w:line="276" w:lineRule="auto"/>
        <w:ind w:left="426"/>
        <w:jc w:val="both"/>
        <w:rPr>
          <w:rFonts w:ascii="Times New Roman" w:hAnsi="Times New Roman"/>
          <w:b/>
          <w:bCs/>
          <w:iCs/>
          <w:sz w:val="24"/>
          <w:szCs w:val="24"/>
        </w:rPr>
      </w:pPr>
      <w:r w:rsidRPr="00E91189">
        <w:rPr>
          <w:rFonts w:ascii="Times New Roman" w:hAnsi="Times New Roman"/>
          <w:b/>
          <w:bCs/>
          <w:iCs/>
          <w:sz w:val="24"/>
          <w:szCs w:val="24"/>
        </w:rPr>
        <w:t>Latvijas iedzīvotāju nāves cēloņu datubā</w:t>
      </w:r>
      <w:r w:rsidRPr="00E91189">
        <w:rPr>
          <w:rFonts w:ascii="Times New Roman" w:hAnsi="Times New Roman"/>
          <w:b/>
          <w:sz w:val="24"/>
          <w:szCs w:val="24"/>
        </w:rPr>
        <w:t>zes IS.</w:t>
      </w:r>
    </w:p>
    <w:p w:rsidR="00CE095D" w:rsidRPr="00E91189" w:rsidRDefault="00CE095D" w:rsidP="00CE095D">
      <w:pPr>
        <w:pStyle w:val="ListParagraph"/>
        <w:tabs>
          <w:tab w:val="left" w:pos="426"/>
        </w:tabs>
        <w:ind w:left="0"/>
        <w:jc w:val="both"/>
        <w:rPr>
          <w:rFonts w:ascii="Times New Roman" w:hAnsi="Times New Roman"/>
          <w:sz w:val="24"/>
          <w:szCs w:val="24"/>
        </w:rPr>
      </w:pPr>
      <w:r w:rsidRPr="00E91189">
        <w:rPr>
          <w:rFonts w:ascii="Times New Roman" w:hAnsi="Times New Roman"/>
          <w:sz w:val="24"/>
          <w:szCs w:val="24"/>
        </w:rPr>
        <w:t>Nāves cēloņu datu bāze (NCDB) ir informācijas sistēma, kas satur datus par mirušajiem Latvijas iedzīvotājiem, Latvijā mirušajiem ārzemniekiem, nodrošina iedzīvotāju nāves cēloņu uzskaiti un analīzi pēc dzimuma, vecuma,  diagnozēm un citiem parametriem.</w:t>
      </w:r>
    </w:p>
    <w:p w:rsidR="00CE095D" w:rsidRPr="00E91189" w:rsidRDefault="00CE095D" w:rsidP="00CE095D">
      <w:pPr>
        <w:rPr>
          <w:szCs w:val="24"/>
        </w:rPr>
      </w:pPr>
      <w:r w:rsidRPr="00E91189">
        <w:rPr>
          <w:szCs w:val="24"/>
        </w:rPr>
        <w:t>Programma sastāv no:</w:t>
      </w:r>
    </w:p>
    <w:p w:rsidR="00CE095D" w:rsidRPr="00E91189" w:rsidRDefault="00CE095D" w:rsidP="00CE095D">
      <w:pPr>
        <w:numPr>
          <w:ilvl w:val="0"/>
          <w:numId w:val="36"/>
        </w:numPr>
        <w:rPr>
          <w:szCs w:val="24"/>
        </w:rPr>
      </w:pPr>
      <w:r w:rsidRPr="00E91189">
        <w:rPr>
          <w:szCs w:val="24"/>
        </w:rPr>
        <w:t>SQL datu bāze;</w:t>
      </w:r>
    </w:p>
    <w:p w:rsidR="00CE095D" w:rsidRDefault="00CE095D" w:rsidP="00CE095D">
      <w:pPr>
        <w:numPr>
          <w:ilvl w:val="0"/>
          <w:numId w:val="36"/>
        </w:numPr>
        <w:rPr>
          <w:szCs w:val="24"/>
        </w:rPr>
      </w:pPr>
      <w:r w:rsidRPr="00E91189">
        <w:rPr>
          <w:szCs w:val="24"/>
        </w:rPr>
        <w:t>Gala lietotāja programma MS Access vidē, kas tiek instalēta uz lietotāja datora</w:t>
      </w:r>
      <w:r w:rsidR="003D3113">
        <w:rPr>
          <w:szCs w:val="24"/>
        </w:rPr>
        <w:t>;</w:t>
      </w:r>
    </w:p>
    <w:p w:rsidR="003D3113" w:rsidRPr="00E91189" w:rsidRDefault="003D3113" w:rsidP="00CE095D">
      <w:pPr>
        <w:numPr>
          <w:ilvl w:val="0"/>
          <w:numId w:val="36"/>
        </w:numPr>
        <w:rPr>
          <w:szCs w:val="24"/>
        </w:rPr>
      </w:pPr>
      <w:r>
        <w:rPr>
          <w:szCs w:val="24"/>
        </w:rPr>
        <w:t xml:space="preserve">Programmā integrēta automatizētās kodēšanas programma IRIS </w:t>
      </w:r>
    </w:p>
    <w:p w:rsidR="00CE095D" w:rsidRPr="00E91189" w:rsidRDefault="00CE095D" w:rsidP="00CE095D">
      <w:pPr>
        <w:numPr>
          <w:ilvl w:val="0"/>
          <w:numId w:val="36"/>
        </w:numPr>
        <w:rPr>
          <w:szCs w:val="24"/>
        </w:rPr>
      </w:pPr>
      <w:r w:rsidRPr="00E91189">
        <w:rPr>
          <w:szCs w:val="24"/>
        </w:rPr>
        <w:t>Pivot_Statistics, kas nodrošina nepersonificētus datus statistiskiem aprēķiniem: MirusieArzJDZPivotStatistics; MirusieArzPivotStatistics; MirusieJDZPivotStatistics; MirusiePivotStatistics;</w:t>
      </w:r>
    </w:p>
    <w:p w:rsidR="00CE095D" w:rsidRPr="00E91189" w:rsidRDefault="00CE095D" w:rsidP="00CE095D">
      <w:pPr>
        <w:numPr>
          <w:ilvl w:val="0"/>
          <w:numId w:val="36"/>
        </w:numPr>
        <w:rPr>
          <w:szCs w:val="24"/>
        </w:rPr>
      </w:pPr>
      <w:r w:rsidRPr="00E91189">
        <w:rPr>
          <w:szCs w:val="24"/>
        </w:rPr>
        <w:t xml:space="preserve">Atskaite starptautisko saistību izpildei Pasaules Veselības </w:t>
      </w:r>
      <w:r w:rsidR="001D1BBC" w:rsidRPr="00E91189">
        <w:rPr>
          <w:szCs w:val="24"/>
        </w:rPr>
        <w:t>organizācija</w:t>
      </w:r>
      <w:r w:rsidR="001D1BBC">
        <w:rPr>
          <w:szCs w:val="24"/>
        </w:rPr>
        <w:t>i (PVO)</w:t>
      </w:r>
      <w:r w:rsidRPr="00E91189">
        <w:rPr>
          <w:szCs w:val="24"/>
        </w:rPr>
        <w:t>, kas sagatavota noteiktā PVO definētā formātā;</w:t>
      </w:r>
    </w:p>
    <w:p w:rsidR="00CE095D" w:rsidRPr="00E91189" w:rsidRDefault="00CE095D" w:rsidP="00CE095D">
      <w:pPr>
        <w:numPr>
          <w:ilvl w:val="0"/>
          <w:numId w:val="36"/>
        </w:numPr>
        <w:rPr>
          <w:szCs w:val="24"/>
        </w:rPr>
      </w:pPr>
      <w:r w:rsidRPr="00E91189">
        <w:rPr>
          <w:szCs w:val="24"/>
        </w:rPr>
        <w:t>Divas atskaites starptautisko saistību izpildei EUROSTAT, kas sagatavota noteiktā EUROSTAT definētā formātā</w:t>
      </w:r>
      <w:r w:rsidR="003D3113">
        <w:rPr>
          <w:szCs w:val="24"/>
        </w:rPr>
        <w:t>, kas tiek pirms nosūtīšanas pāŗbaudītas ar datu kvalitātes pārbaudes programmu EDIT.</w:t>
      </w:r>
    </w:p>
    <w:p w:rsidR="00CE095D" w:rsidRPr="00E91189" w:rsidRDefault="00CE095D" w:rsidP="00CE095D">
      <w:pPr>
        <w:rPr>
          <w:szCs w:val="24"/>
        </w:rPr>
      </w:pPr>
    </w:p>
    <w:p w:rsidR="00CE095D" w:rsidRPr="00E91189" w:rsidRDefault="00CE095D" w:rsidP="00CE095D">
      <w:pPr>
        <w:rPr>
          <w:szCs w:val="24"/>
        </w:rPr>
      </w:pPr>
      <w:r w:rsidRPr="00E91189">
        <w:rPr>
          <w:szCs w:val="24"/>
        </w:rPr>
        <w:t xml:space="preserve">Atbilstošās NCDB pieejas tiesības nosaka sistēmas administrators, pievienojot vai izslēdzot lietotāju no SQL servera lietotāju lomām. </w:t>
      </w:r>
    </w:p>
    <w:p w:rsidR="00CE095D" w:rsidRPr="00E91189" w:rsidRDefault="00CE095D" w:rsidP="00CE095D">
      <w:pPr>
        <w:pStyle w:val="ListParagraph"/>
        <w:tabs>
          <w:tab w:val="left" w:pos="426"/>
        </w:tabs>
        <w:ind w:left="0"/>
        <w:jc w:val="both"/>
        <w:rPr>
          <w:rFonts w:ascii="Times New Roman" w:hAnsi="Times New Roman"/>
          <w:bCs/>
          <w:iCs/>
          <w:sz w:val="24"/>
          <w:szCs w:val="24"/>
        </w:rPr>
      </w:pPr>
      <w:r w:rsidRPr="00E91189">
        <w:rPr>
          <w:rFonts w:ascii="Times New Roman" w:hAnsi="Times New Roman"/>
          <w:bCs/>
          <w:iCs/>
          <w:sz w:val="24"/>
          <w:szCs w:val="24"/>
        </w:rPr>
        <w:t>Esošā nāves cēloņu datu bāze sastāv no vairākiem MS Access DB failiem. Šajā failu kopā ir MS Access datubāze, kurā tiek uzglabāta informācija, kur var izdalīt ikgadēju datu saturošas datubāzes kopu – „NCDB gadu datu bāzes”. Katra NCDB gada datu bāze satur datus par noteiktu gadu. Ikgadējā datu bāze sastāv no 4 tabulām:</w:t>
      </w:r>
    </w:p>
    <w:p w:rsidR="00CE095D" w:rsidRPr="00E91189" w:rsidRDefault="00CE095D" w:rsidP="00CE095D">
      <w:pPr>
        <w:pStyle w:val="ListParagraph"/>
        <w:numPr>
          <w:ilvl w:val="1"/>
          <w:numId w:val="36"/>
        </w:numPr>
        <w:tabs>
          <w:tab w:val="left" w:pos="426"/>
        </w:tabs>
        <w:spacing w:after="200" w:line="276" w:lineRule="auto"/>
        <w:ind w:left="0" w:firstLine="0"/>
        <w:jc w:val="both"/>
        <w:rPr>
          <w:rFonts w:ascii="Times New Roman" w:hAnsi="Times New Roman"/>
          <w:bCs/>
          <w:iCs/>
          <w:sz w:val="24"/>
          <w:szCs w:val="24"/>
        </w:rPr>
      </w:pPr>
      <w:r w:rsidRPr="00E91189">
        <w:rPr>
          <w:rFonts w:ascii="Times New Roman" w:hAnsi="Times New Roman"/>
          <w:bCs/>
          <w:iCs/>
          <w:sz w:val="24"/>
          <w:szCs w:val="24"/>
        </w:rPr>
        <w:t>tblJaundzimusie;</w:t>
      </w:r>
    </w:p>
    <w:p w:rsidR="00CE095D" w:rsidRPr="00E91189" w:rsidRDefault="00CE095D" w:rsidP="00CE095D">
      <w:pPr>
        <w:pStyle w:val="ListParagraph"/>
        <w:numPr>
          <w:ilvl w:val="1"/>
          <w:numId w:val="36"/>
        </w:numPr>
        <w:tabs>
          <w:tab w:val="left" w:pos="426"/>
        </w:tabs>
        <w:spacing w:after="200" w:line="276" w:lineRule="auto"/>
        <w:ind w:left="0" w:firstLine="0"/>
        <w:jc w:val="both"/>
        <w:rPr>
          <w:rFonts w:ascii="Times New Roman" w:hAnsi="Times New Roman"/>
          <w:bCs/>
          <w:iCs/>
          <w:sz w:val="24"/>
          <w:szCs w:val="24"/>
        </w:rPr>
      </w:pPr>
      <w:r w:rsidRPr="00E91189">
        <w:rPr>
          <w:rFonts w:ascii="Times New Roman" w:hAnsi="Times New Roman"/>
          <w:bCs/>
          <w:iCs/>
          <w:sz w:val="24"/>
          <w:szCs w:val="24"/>
        </w:rPr>
        <w:t>tblPieaugusie</w:t>
      </w:r>
    </w:p>
    <w:p w:rsidR="00CE095D" w:rsidRPr="00E91189" w:rsidRDefault="00CE095D" w:rsidP="00CE095D">
      <w:pPr>
        <w:pStyle w:val="ListParagraph"/>
        <w:numPr>
          <w:ilvl w:val="1"/>
          <w:numId w:val="36"/>
        </w:numPr>
        <w:tabs>
          <w:tab w:val="left" w:pos="426"/>
        </w:tabs>
        <w:spacing w:after="200" w:line="276" w:lineRule="auto"/>
        <w:ind w:left="0" w:firstLine="0"/>
        <w:jc w:val="both"/>
        <w:rPr>
          <w:rFonts w:ascii="Times New Roman" w:hAnsi="Times New Roman"/>
          <w:bCs/>
          <w:iCs/>
          <w:sz w:val="24"/>
          <w:szCs w:val="24"/>
        </w:rPr>
      </w:pPr>
      <w:r w:rsidRPr="00E91189">
        <w:rPr>
          <w:rFonts w:ascii="Times New Roman" w:hAnsi="Times New Roman"/>
          <w:bCs/>
          <w:iCs/>
          <w:sz w:val="24"/>
          <w:szCs w:val="24"/>
        </w:rPr>
        <w:t>tblJaundzimusie ārzemnieki;</w:t>
      </w:r>
    </w:p>
    <w:p w:rsidR="00CE095D" w:rsidRPr="00E91189" w:rsidRDefault="00CE095D" w:rsidP="00CE095D">
      <w:pPr>
        <w:pStyle w:val="ListParagraph"/>
        <w:numPr>
          <w:ilvl w:val="1"/>
          <w:numId w:val="36"/>
        </w:numPr>
        <w:tabs>
          <w:tab w:val="left" w:pos="426"/>
        </w:tabs>
        <w:spacing w:after="200" w:line="276" w:lineRule="auto"/>
        <w:ind w:left="0" w:firstLine="0"/>
        <w:jc w:val="both"/>
        <w:rPr>
          <w:rFonts w:ascii="Times New Roman" w:hAnsi="Times New Roman"/>
          <w:bCs/>
          <w:iCs/>
          <w:sz w:val="24"/>
          <w:szCs w:val="24"/>
        </w:rPr>
      </w:pPr>
      <w:r w:rsidRPr="00E91189">
        <w:rPr>
          <w:rFonts w:ascii="Times New Roman" w:hAnsi="Times New Roman"/>
          <w:bCs/>
          <w:iCs/>
          <w:sz w:val="24"/>
          <w:szCs w:val="24"/>
        </w:rPr>
        <w:t>tblPieaugusie ārzemnieki.</w:t>
      </w:r>
    </w:p>
    <w:p w:rsidR="00CE095D" w:rsidRPr="00E91189" w:rsidRDefault="00CE095D" w:rsidP="00CE095D">
      <w:pPr>
        <w:pStyle w:val="ListParagraph"/>
        <w:tabs>
          <w:tab w:val="left" w:pos="426"/>
        </w:tabs>
        <w:ind w:left="426"/>
        <w:jc w:val="both"/>
        <w:rPr>
          <w:rFonts w:ascii="Times New Roman" w:hAnsi="Times New Roman"/>
          <w:b/>
          <w:bCs/>
          <w:iCs/>
          <w:sz w:val="24"/>
          <w:szCs w:val="24"/>
        </w:rPr>
      </w:pPr>
    </w:p>
    <w:p w:rsidR="00CE095D" w:rsidRPr="00E91189" w:rsidRDefault="00CE095D" w:rsidP="00CE095D">
      <w:pPr>
        <w:pStyle w:val="ListParagraph"/>
        <w:numPr>
          <w:ilvl w:val="0"/>
          <w:numId w:val="34"/>
        </w:numPr>
        <w:tabs>
          <w:tab w:val="left" w:pos="426"/>
        </w:tabs>
        <w:spacing w:after="200" w:line="276" w:lineRule="auto"/>
        <w:ind w:left="426"/>
        <w:jc w:val="both"/>
        <w:rPr>
          <w:rFonts w:ascii="Times New Roman" w:hAnsi="Times New Roman"/>
          <w:b/>
          <w:bCs/>
          <w:iCs/>
          <w:sz w:val="24"/>
          <w:szCs w:val="24"/>
        </w:rPr>
      </w:pPr>
      <w:r w:rsidRPr="00E91189">
        <w:rPr>
          <w:rFonts w:ascii="Times New Roman" w:hAnsi="Times New Roman"/>
          <w:b/>
          <w:sz w:val="24"/>
          <w:szCs w:val="24"/>
        </w:rPr>
        <w:t xml:space="preserve"> Starptautiskās statistiskās slimību un veselības problēmu klasifikācijas (SSK-10) datubāzes IS</w:t>
      </w:r>
    </w:p>
    <w:p w:rsidR="00CE095D" w:rsidRPr="00E91189" w:rsidRDefault="00CE095D" w:rsidP="00CE095D">
      <w:pPr>
        <w:rPr>
          <w:szCs w:val="24"/>
        </w:rPr>
      </w:pPr>
      <w:r w:rsidRPr="00E91189">
        <w:rPr>
          <w:szCs w:val="24"/>
        </w:rPr>
        <w:t xml:space="preserve"> Starptautiskās statistiskās slimību un veselības problēmu klasifikācijas (SSK-10) datubāze ir Latvijas vadošā (</w:t>
      </w:r>
      <w:r w:rsidRPr="00E91189">
        <w:rPr>
          <w:i/>
          <w:szCs w:val="24"/>
        </w:rPr>
        <w:t>master copy</w:t>
      </w:r>
      <w:r w:rsidRPr="00E91189">
        <w:rPr>
          <w:szCs w:val="24"/>
        </w:rPr>
        <w:t>) slimību un veselības problēmu diagnožu kodu datu bāze. SSK-10 IS ietilpst programmas datu bāzes satura administrēšanai, klasifikācijas informācijas nosūtīšanai citām sistēmām un publicēšanai SPKC mājas lapā. Datu bāze satur 18 tabulas:</w:t>
      </w:r>
    </w:p>
    <w:p w:rsidR="00CE095D" w:rsidRPr="00E91189" w:rsidRDefault="00CE095D" w:rsidP="00CE095D">
      <w:pPr>
        <w:numPr>
          <w:ilvl w:val="0"/>
          <w:numId w:val="38"/>
        </w:numPr>
        <w:rPr>
          <w:szCs w:val="24"/>
        </w:rPr>
      </w:pPr>
      <w:r w:rsidRPr="00E91189">
        <w:rPr>
          <w:szCs w:val="24"/>
        </w:rPr>
        <w:t>Klasifikācijas datu pamattabulu (diagnozes, to grupas un papildinformācija),</w:t>
      </w:r>
    </w:p>
    <w:p w:rsidR="00CE095D" w:rsidRPr="00E91189" w:rsidRDefault="00CE095D" w:rsidP="00CE095D">
      <w:pPr>
        <w:numPr>
          <w:ilvl w:val="0"/>
          <w:numId w:val="38"/>
        </w:numPr>
        <w:rPr>
          <w:szCs w:val="24"/>
        </w:rPr>
      </w:pPr>
      <w:r w:rsidRPr="00E91189">
        <w:rPr>
          <w:szCs w:val="24"/>
        </w:rPr>
        <w:t>Klasifikācijas adaptāciju klasifikators,</w:t>
      </w:r>
    </w:p>
    <w:p w:rsidR="00CE095D" w:rsidRPr="00E91189" w:rsidRDefault="00CE095D" w:rsidP="00CE095D">
      <w:pPr>
        <w:numPr>
          <w:ilvl w:val="0"/>
          <w:numId w:val="38"/>
        </w:numPr>
        <w:rPr>
          <w:szCs w:val="24"/>
        </w:rPr>
      </w:pPr>
      <w:r w:rsidRPr="00E91189">
        <w:rPr>
          <w:szCs w:val="24"/>
        </w:rPr>
        <w:t>Klasifikācijas pamatdati angļu valodā,</w:t>
      </w:r>
    </w:p>
    <w:p w:rsidR="00CE095D" w:rsidRPr="00E91189" w:rsidRDefault="00CE095D" w:rsidP="00CE095D">
      <w:pPr>
        <w:numPr>
          <w:ilvl w:val="0"/>
          <w:numId w:val="38"/>
        </w:numPr>
        <w:rPr>
          <w:szCs w:val="24"/>
        </w:rPr>
      </w:pPr>
      <w:r w:rsidRPr="00E91189">
        <w:rPr>
          <w:szCs w:val="24"/>
        </w:rPr>
        <w:t>Klasifikācijas modifikatoru klasifikators,</w:t>
      </w:r>
    </w:p>
    <w:p w:rsidR="00CE095D" w:rsidRPr="00E91189" w:rsidRDefault="00CE095D" w:rsidP="00CE095D">
      <w:pPr>
        <w:numPr>
          <w:ilvl w:val="0"/>
          <w:numId w:val="38"/>
        </w:numPr>
        <w:rPr>
          <w:szCs w:val="24"/>
        </w:rPr>
      </w:pPr>
      <w:r w:rsidRPr="00E91189">
        <w:rPr>
          <w:szCs w:val="24"/>
        </w:rPr>
        <w:t>Modifikatoru saites,</w:t>
      </w:r>
    </w:p>
    <w:p w:rsidR="00CE095D" w:rsidRPr="00E91189" w:rsidRDefault="00CE095D" w:rsidP="00CE095D">
      <w:pPr>
        <w:numPr>
          <w:ilvl w:val="0"/>
          <w:numId w:val="38"/>
        </w:numPr>
        <w:rPr>
          <w:szCs w:val="24"/>
        </w:rPr>
      </w:pPr>
      <w:r w:rsidRPr="00E91189">
        <w:rPr>
          <w:szCs w:val="24"/>
        </w:rPr>
        <w:t>Morfoloģijas kodi,</w:t>
      </w:r>
    </w:p>
    <w:p w:rsidR="00CE095D" w:rsidRPr="00E91189" w:rsidRDefault="00CE095D" w:rsidP="00CE095D">
      <w:pPr>
        <w:numPr>
          <w:ilvl w:val="0"/>
          <w:numId w:val="38"/>
        </w:numPr>
        <w:rPr>
          <w:szCs w:val="24"/>
        </w:rPr>
      </w:pPr>
      <w:r w:rsidRPr="00E91189">
        <w:rPr>
          <w:szCs w:val="24"/>
        </w:rPr>
        <w:t>Morfoloģijas kodu veidi,</w:t>
      </w:r>
    </w:p>
    <w:p w:rsidR="00CE095D" w:rsidRPr="00E91189" w:rsidRDefault="00CE095D" w:rsidP="00CE095D">
      <w:pPr>
        <w:numPr>
          <w:ilvl w:val="0"/>
          <w:numId w:val="38"/>
        </w:numPr>
        <w:rPr>
          <w:szCs w:val="24"/>
        </w:rPr>
      </w:pPr>
      <w:r w:rsidRPr="00E91189">
        <w:rPr>
          <w:szCs w:val="24"/>
        </w:rPr>
        <w:t>Nāves cēloņu izpētes tabulsarakstu kodu tabula,</w:t>
      </w:r>
    </w:p>
    <w:p w:rsidR="00CE095D" w:rsidRPr="00E91189" w:rsidRDefault="00CE095D" w:rsidP="00CE095D">
      <w:pPr>
        <w:numPr>
          <w:ilvl w:val="0"/>
          <w:numId w:val="38"/>
        </w:numPr>
        <w:rPr>
          <w:szCs w:val="24"/>
        </w:rPr>
      </w:pPr>
      <w:r w:rsidRPr="00E91189">
        <w:rPr>
          <w:szCs w:val="24"/>
        </w:rPr>
        <w:t>Nāves cēloņu izpētes tabulsarakstu kodu saites,</w:t>
      </w:r>
    </w:p>
    <w:p w:rsidR="00CE095D" w:rsidRPr="00E91189" w:rsidRDefault="00CE095D" w:rsidP="00CE095D">
      <w:pPr>
        <w:numPr>
          <w:ilvl w:val="0"/>
          <w:numId w:val="38"/>
        </w:numPr>
        <w:rPr>
          <w:szCs w:val="24"/>
        </w:rPr>
      </w:pPr>
      <w:r w:rsidRPr="00E91189">
        <w:rPr>
          <w:szCs w:val="24"/>
        </w:rPr>
        <w:t>9 palīgtabulas klasifikācijas informācijas attēlojuma nodrošināšanai.</w:t>
      </w:r>
    </w:p>
    <w:p w:rsidR="00CE095D" w:rsidRPr="00E91189" w:rsidRDefault="00CE095D" w:rsidP="00CE095D">
      <w:pPr>
        <w:rPr>
          <w:szCs w:val="24"/>
        </w:rPr>
      </w:pPr>
    </w:p>
    <w:p w:rsidR="00CE095D" w:rsidRPr="00E91189" w:rsidRDefault="00CE095D" w:rsidP="00CE095D">
      <w:pPr>
        <w:rPr>
          <w:szCs w:val="24"/>
        </w:rPr>
      </w:pPr>
      <w:r w:rsidRPr="00E91189">
        <w:rPr>
          <w:szCs w:val="24"/>
        </w:rPr>
        <w:t>Programma sastāv no trīs daļām:</w:t>
      </w:r>
    </w:p>
    <w:p w:rsidR="00CE095D" w:rsidRPr="00E91189" w:rsidRDefault="00CE095D" w:rsidP="00CE095D">
      <w:pPr>
        <w:numPr>
          <w:ilvl w:val="0"/>
          <w:numId w:val="39"/>
        </w:numPr>
        <w:rPr>
          <w:szCs w:val="24"/>
        </w:rPr>
      </w:pPr>
      <w:r w:rsidRPr="00E91189">
        <w:rPr>
          <w:szCs w:val="24"/>
        </w:rPr>
        <w:t>SQL servera datu bāzes ar skatiem un procedūrām,</w:t>
      </w:r>
    </w:p>
    <w:p w:rsidR="00CE095D" w:rsidRPr="00E91189" w:rsidRDefault="00CE095D" w:rsidP="00CE095D">
      <w:pPr>
        <w:numPr>
          <w:ilvl w:val="0"/>
          <w:numId w:val="39"/>
        </w:numPr>
        <w:rPr>
          <w:szCs w:val="24"/>
        </w:rPr>
      </w:pPr>
      <w:r w:rsidRPr="00E91189">
        <w:rPr>
          <w:szCs w:val="24"/>
        </w:rPr>
        <w:t>Klasifikācijas administrēšanas portāla, kas pieejams SPKC iekšējā tīklā un nodrošina autorizētiem lietotājiem iespēju veikt datu jauninājumus un labojumus klasifikācijā, kā arī sagatavot datu apmaiņas failus informācijas nodošanai citām IS sistēmām, kas izmanto SSK-10 klasifikācijas diagnožu kodus,</w:t>
      </w:r>
    </w:p>
    <w:p w:rsidR="00CE095D" w:rsidRPr="00E91189" w:rsidRDefault="00CE095D" w:rsidP="00CE095D">
      <w:pPr>
        <w:numPr>
          <w:ilvl w:val="0"/>
          <w:numId w:val="39"/>
        </w:numPr>
        <w:rPr>
          <w:szCs w:val="24"/>
        </w:rPr>
      </w:pPr>
      <w:r w:rsidRPr="00E91189">
        <w:rPr>
          <w:szCs w:val="24"/>
        </w:rPr>
        <w:t>Klasifikācijas attēlojuma programmas, kas veido publiski Internetā pieejamu SSK-10 klasifikācijas aktuālās versijas attēlojumu.</w:t>
      </w:r>
    </w:p>
    <w:p w:rsidR="00CE095D" w:rsidRPr="00E91189" w:rsidRDefault="00CE095D" w:rsidP="00CE095D">
      <w:pPr>
        <w:rPr>
          <w:szCs w:val="24"/>
        </w:rPr>
      </w:pPr>
    </w:p>
    <w:p w:rsidR="00CE095D" w:rsidRPr="00E91189" w:rsidRDefault="00CE095D" w:rsidP="00CE095D">
      <w:pPr>
        <w:rPr>
          <w:szCs w:val="24"/>
        </w:rPr>
      </w:pPr>
      <w:r w:rsidRPr="00E91189">
        <w:rPr>
          <w:szCs w:val="24"/>
        </w:rPr>
        <w:t>Klasifikācijas administrēšanas portāls autorizētajiem lietotājiem pieejams SPKC iekšējā tīklā</w:t>
      </w:r>
      <w:r w:rsidR="0033233B">
        <w:rPr>
          <w:szCs w:val="24"/>
        </w:rPr>
        <w:t>,</w:t>
      </w:r>
      <w:r w:rsidRPr="00E91189">
        <w:rPr>
          <w:szCs w:val="24"/>
        </w:rPr>
        <w:t xml:space="preserve"> izmantojot Interneta pārlūkprogrammu. SSK-10 administrēšanas portāls nodrošina iespēju veikt periodisku ikgadējo klasifikācijas jaunināšanu atbilstoši PVO apstiprinātajām izmaiņām. Datu bāzē tiek saglabāta informācija par visām datos veiktajām izmaiņām, to veicēju un laiku, kad tās veiktas. Administrēšanas portāls nodrošina XML datu failu sagatavošanu, lai nosūtītu aktuālo SSK-10 klasifikācijas informāciju citām IS, piemēram, "e-veselība".</w:t>
      </w:r>
    </w:p>
    <w:p w:rsidR="00CE095D" w:rsidRPr="00E91189" w:rsidRDefault="00CE095D" w:rsidP="00CE095D">
      <w:pPr>
        <w:rPr>
          <w:szCs w:val="24"/>
        </w:rPr>
      </w:pPr>
    </w:p>
    <w:p w:rsidR="00CE095D" w:rsidRPr="00E91189" w:rsidRDefault="00CE095D" w:rsidP="00CE095D">
      <w:pPr>
        <w:rPr>
          <w:szCs w:val="24"/>
        </w:rPr>
      </w:pPr>
      <w:r w:rsidRPr="00E91189">
        <w:rPr>
          <w:szCs w:val="24"/>
        </w:rPr>
        <w:t>Klasifikācijas attēlojuma programma nodrošina viegli pārskatāmu klasifikācijas datu attēlojuma veidošanu publikācijai SPKC mājas lapā. Šis attēlojums lietotājiem pieejams tikai apskates režīmā. Attēlojums ietver pilnu SSK-10 klasifikācijas 1. un 2. sējuma attēlojumu, kā arī informāciju par PVO apstiprinātajām izmaiņām.</w:t>
      </w:r>
    </w:p>
    <w:p w:rsidR="00F15DA9" w:rsidRPr="005D2C73" w:rsidRDefault="00F15DA9" w:rsidP="00F15DA9"/>
    <w:p w:rsidR="00585A98" w:rsidRPr="002D149D" w:rsidRDefault="00585A98" w:rsidP="00F15DA9">
      <w:pPr>
        <w:pStyle w:val="ListParagraph"/>
        <w:spacing w:after="200" w:line="276" w:lineRule="auto"/>
        <w:ind w:left="426"/>
        <w:jc w:val="both"/>
        <w:rPr>
          <w:b/>
        </w:rPr>
      </w:pPr>
    </w:p>
    <w:sectPr w:rsidR="00585A98" w:rsidRPr="002D149D" w:rsidSect="00543966">
      <w:headerReference w:type="default" r:id="rId24"/>
      <w:pgSz w:w="12240" w:h="15840"/>
      <w:pgMar w:top="1134" w:right="1134"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3998" w:rsidRDefault="002F3998" w:rsidP="00BF488A">
      <w:r>
        <w:separator/>
      </w:r>
    </w:p>
  </w:endnote>
  <w:endnote w:type="continuationSeparator" w:id="0">
    <w:p w:rsidR="002F3998" w:rsidRDefault="002F3998" w:rsidP="00BF488A">
      <w:r>
        <w:continuationSeparator/>
      </w:r>
    </w:p>
  </w:endnote>
  <w:endnote w:type="continuationNotice" w:id="1">
    <w:p w:rsidR="002F3998" w:rsidRDefault="002F39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43"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Times New Roman Bold">
    <w:panose1 w:val="02020803070505020304"/>
    <w:charset w:val="00"/>
    <w:family w:val="roman"/>
    <w:notTrueType/>
    <w:pitch w:val="default"/>
  </w:font>
  <w:font w:name="Arial">
    <w:panose1 w:val="020B0604020202020204"/>
    <w:charset w:val="BA"/>
    <w:family w:val="swiss"/>
    <w:pitch w:val="variable"/>
    <w:sig w:usb0="E0002EFF" w:usb1="C0007843" w:usb2="00000009" w:usb3="00000000" w:csb0="000001FF" w:csb1="00000000"/>
  </w:font>
  <w:font w:name="Tahoma">
    <w:panose1 w:val="020B0604030504040204"/>
    <w:charset w:val="BA"/>
    <w:family w:val="swiss"/>
    <w:pitch w:val="variable"/>
    <w:sig w:usb0="E1002EFF" w:usb1="C000605B" w:usb2="00000029" w:usb3="00000000" w:csb0="000101FF" w:csb1="00000000"/>
  </w:font>
  <w:font w:name="BaltTimes">
    <w:altName w:val="Courier New"/>
    <w:charset w:val="00"/>
    <w:family w:val="swiss"/>
    <w:pitch w:val="variable"/>
    <w:sig w:usb0="00000003" w:usb1="00000000" w:usb2="00000000" w:usb3="00000000" w:csb0="00000001" w:csb1="00000000"/>
  </w:font>
  <w:font w:name="Verdana">
    <w:panose1 w:val="020B0604030504040204"/>
    <w:charset w:val="BA"/>
    <w:family w:val="swiss"/>
    <w:pitch w:val="variable"/>
    <w:sig w:usb0="A10006FF" w:usb1="4000205B" w:usb2="00000010" w:usb3="00000000" w:csb0="0000019F" w:csb1="00000000"/>
  </w:font>
  <w:font w:name="Arial Narrow">
    <w:panose1 w:val="020B0606020202030204"/>
    <w:charset w:val="BA"/>
    <w:family w:val="swiss"/>
    <w:pitch w:val="variable"/>
    <w:sig w:usb0="00000287" w:usb1="00000800" w:usb2="00000000" w:usb3="00000000" w:csb0="0000009F" w:csb1="00000000"/>
  </w:font>
  <w:font w:name="Lucida Sans Unicode">
    <w:panose1 w:val="020B0602030504020204"/>
    <w:charset w:val="BA"/>
    <w:family w:val="swiss"/>
    <w:pitch w:val="variable"/>
    <w:sig w:usb0="80000AFF" w:usb1="0000396B" w:usb2="00000000" w:usb3="00000000" w:csb0="000000B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Myriad Pro Light Cond">
    <w:altName w:val="Myriad Pro Light Cond"/>
    <w:panose1 w:val="00000000000000000000"/>
    <w:charset w:val="EE"/>
    <w:family w:val="swiss"/>
    <w:notTrueType/>
    <w:pitch w:val="default"/>
    <w:sig w:usb0="00000005" w:usb1="00000000" w:usb2="00000000" w:usb3="00000000" w:csb0="00000002" w:csb1="00000000"/>
  </w:font>
  <w:font w:name="HelveticaNeueLT Std Lt">
    <w:altName w:val="Times New Roman"/>
    <w:charset w:val="00"/>
    <w:family w:val="auto"/>
    <w:pitch w:val="default"/>
  </w:font>
  <w:font w:name="Swiss TL">
    <w:altName w:val="Arial"/>
    <w:charset w:val="BA"/>
    <w:family w:val="swiss"/>
    <w:pitch w:val="variable"/>
    <w:sig w:usb0="800002AF" w:usb1="5000204A" w:usb2="00000000" w:usb3="00000000" w:csb0="0000009F" w:csb1="00000000"/>
  </w:font>
  <w:font w:name="TimesNewRoman">
    <w:altName w:val="Times New Roman"/>
    <w:charset w:val="00"/>
    <w:family w:val="auto"/>
    <w:pitch w:val="default"/>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7FC1" w:rsidRDefault="00057FC1">
    <w:pPr>
      <w:jc w:val="center"/>
      <w:rPr>
        <w:rStyle w:val="PageNumber"/>
        <w:rFonts w:ascii="Arial Narrow" w:hAnsi="Arial Narrow"/>
        <w:sz w:val="18"/>
      </w:rPr>
    </w:pPr>
    <w:r>
      <w:rPr>
        <w:rStyle w:val="PageNumber"/>
        <w:rFonts w:ascii="Arial Narrow" w:hAnsi="Arial Narrow"/>
        <w:sz w:val="18"/>
      </w:rPr>
      <w:t>______________________________________________________________________________________________________________</w:t>
    </w:r>
  </w:p>
  <w:p w:rsidR="00057FC1" w:rsidRDefault="00057FC1">
    <w:pPr>
      <w:pStyle w:val="Footer"/>
      <w:jc w:val="center"/>
    </w:pPr>
    <w:r>
      <w:rPr>
        <w:rStyle w:val="PageNumber"/>
        <w:rFonts w:ascii="Arial Narrow" w:hAnsi="Arial Narrow"/>
        <w:sz w:val="18"/>
      </w:rPr>
      <w:fldChar w:fldCharType="begin"/>
    </w:r>
    <w:r>
      <w:rPr>
        <w:rStyle w:val="PageNumber"/>
        <w:rFonts w:ascii="Arial Narrow" w:hAnsi="Arial Narrow"/>
        <w:sz w:val="18"/>
      </w:rPr>
      <w:instrText xml:space="preserve"> PAGE </w:instrText>
    </w:r>
    <w:r>
      <w:rPr>
        <w:rStyle w:val="PageNumber"/>
        <w:rFonts w:ascii="Arial Narrow" w:hAnsi="Arial Narrow"/>
        <w:sz w:val="18"/>
      </w:rPr>
      <w:fldChar w:fldCharType="separate"/>
    </w:r>
    <w:r w:rsidR="006E6849">
      <w:rPr>
        <w:rStyle w:val="PageNumber"/>
        <w:rFonts w:ascii="Arial Narrow" w:hAnsi="Arial Narrow"/>
        <w:noProof/>
        <w:sz w:val="18"/>
      </w:rPr>
      <w:t>42</w:t>
    </w:r>
    <w:r>
      <w:rPr>
        <w:rStyle w:val="PageNumber"/>
        <w:rFonts w:ascii="Arial Narrow" w:hAnsi="Arial Narrow"/>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3998" w:rsidRDefault="002F3998" w:rsidP="00BF488A">
      <w:r>
        <w:separator/>
      </w:r>
    </w:p>
  </w:footnote>
  <w:footnote w:type="continuationSeparator" w:id="0">
    <w:p w:rsidR="002F3998" w:rsidRDefault="002F3998" w:rsidP="00BF488A">
      <w:r>
        <w:continuationSeparator/>
      </w:r>
    </w:p>
  </w:footnote>
  <w:footnote w:type="continuationNotice" w:id="1">
    <w:p w:rsidR="002F3998" w:rsidRDefault="002F399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7FC1" w:rsidRDefault="00057FC1">
    <w:pP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057FC1" w:rsidRDefault="00057FC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7FC1" w:rsidRDefault="00057FC1" w:rsidP="00E01F54">
    <w:pPr>
      <w:pBdr>
        <w:bottom w:val="single" w:sz="6" w:space="1" w:color="auto"/>
      </w:pBdr>
      <w:tabs>
        <w:tab w:val="right" w:pos="9120"/>
      </w:tabs>
      <w:rPr>
        <w:rFonts w:ascii="Arial Narrow" w:hAnsi="Arial Narrow" w:cs="Arial"/>
        <w:sz w:val="18"/>
      </w:rPr>
    </w:pPr>
    <w:r>
      <w:rPr>
        <w:rFonts w:ascii="Arial Narrow" w:hAnsi="Arial Narrow" w:cs="Arial"/>
        <w:sz w:val="18"/>
      </w:rPr>
      <w:t>SPKC 2016/24</w:t>
    </w:r>
    <w:r w:rsidRPr="005D00E7">
      <w:rPr>
        <w:rFonts w:ascii="Arial Narrow" w:hAnsi="Arial Narrow" w:cs="Arial"/>
        <w:sz w:val="18"/>
      </w:rPr>
      <w:tab/>
    </w:r>
    <w:r>
      <w:rPr>
        <w:rFonts w:ascii="Arial Narrow" w:hAnsi="Arial Narrow" w:cs="Arial"/>
        <w:sz w:val="18"/>
      </w:rPr>
      <w:t>Slimību profilakses un kontroles centr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7FC1" w:rsidRDefault="00057FC1" w:rsidP="00E01F54">
    <w:pPr>
      <w:pBdr>
        <w:bottom w:val="single" w:sz="6" w:space="1" w:color="auto"/>
      </w:pBdr>
      <w:tabs>
        <w:tab w:val="right" w:pos="9063"/>
      </w:tabs>
      <w:rPr>
        <w:rFonts w:ascii="Arial Narrow" w:hAnsi="Arial Narrow" w:cs="Arial"/>
        <w:sz w:val="18"/>
      </w:rPr>
    </w:pPr>
    <w:r>
      <w:rPr>
        <w:rFonts w:ascii="Arial Narrow" w:hAnsi="Arial Narrow" w:cs="Arial"/>
        <w:sz w:val="18"/>
      </w:rPr>
      <w:t>SPKC 2016/24</w:t>
    </w:r>
    <w:r w:rsidRPr="005D00E7">
      <w:rPr>
        <w:rFonts w:ascii="Arial Narrow" w:hAnsi="Arial Narrow" w:cs="Arial"/>
        <w:sz w:val="18"/>
      </w:rPr>
      <w:tab/>
    </w:r>
    <w:r>
      <w:rPr>
        <w:rFonts w:ascii="Arial Narrow" w:hAnsi="Arial Narrow" w:cs="Arial"/>
        <w:sz w:val="18"/>
      </w:rPr>
      <w:t>Slimību profilakses un kontroles centr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7FC1" w:rsidRDefault="00057FC1" w:rsidP="005E1BAF">
    <w:pPr>
      <w:pBdr>
        <w:bottom w:val="single" w:sz="6" w:space="1" w:color="auto"/>
      </w:pBdr>
      <w:tabs>
        <w:tab w:val="right" w:pos="9063"/>
      </w:tabs>
      <w:rPr>
        <w:rFonts w:ascii="Arial Narrow" w:hAnsi="Arial Narrow" w:cs="Arial"/>
        <w:sz w:val="18"/>
      </w:rPr>
    </w:pPr>
    <w:r>
      <w:rPr>
        <w:rFonts w:ascii="Arial Narrow" w:hAnsi="Arial Narrow" w:cs="Arial"/>
        <w:sz w:val="18"/>
      </w:rPr>
      <w:t>SPKC 2016/24</w:t>
    </w:r>
    <w:r w:rsidRPr="005D00E7">
      <w:rPr>
        <w:rFonts w:ascii="Arial Narrow" w:hAnsi="Arial Narrow" w:cs="Arial"/>
        <w:sz w:val="18"/>
      </w:rPr>
      <w:tab/>
    </w:r>
    <w:r>
      <w:rPr>
        <w:rFonts w:ascii="Arial Narrow" w:hAnsi="Arial Narrow" w:cs="Arial"/>
        <w:sz w:val="18"/>
      </w:rPr>
      <w:t xml:space="preserve"> Slimību profilakses un kontroles centrs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7FC1" w:rsidRDefault="00057FC1" w:rsidP="00E01F54">
    <w:pPr>
      <w:pBdr>
        <w:bottom w:val="single" w:sz="6" w:space="1" w:color="auto"/>
      </w:pBdr>
      <w:tabs>
        <w:tab w:val="right" w:pos="9063"/>
      </w:tabs>
      <w:rPr>
        <w:rFonts w:ascii="Arial Narrow" w:hAnsi="Arial Narrow" w:cs="Arial"/>
        <w:sz w:val="18"/>
      </w:rPr>
    </w:pPr>
    <w:r>
      <w:rPr>
        <w:rFonts w:ascii="Arial Narrow" w:hAnsi="Arial Narrow" w:cs="Arial"/>
        <w:sz w:val="18"/>
      </w:rPr>
      <w:t>SPKC 2016/24</w:t>
    </w:r>
    <w:r>
      <w:rPr>
        <w:rFonts w:ascii="Arial Narrow" w:hAnsi="Arial Narrow" w:cs="Arial"/>
        <w:sz w:val="18"/>
      </w:rPr>
      <w:tab/>
      <w:t>Slimību profilakses un kontroles centr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E8A228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82"/>
    <w:multiLevelType w:val="singleLevel"/>
    <w:tmpl w:val="50F677AA"/>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00000001"/>
    <w:multiLevelType w:val="multilevel"/>
    <w:tmpl w:val="B29A541C"/>
    <w:name w:val="WW8Num1"/>
    <w:lvl w:ilvl="0">
      <w:start w:val="1"/>
      <w:numFmt w:val="decimal"/>
      <w:lvlText w:val="%1."/>
      <w:lvlJc w:val="left"/>
      <w:pPr>
        <w:tabs>
          <w:tab w:val="num" w:pos="0"/>
        </w:tabs>
        <w:ind w:left="786" w:hanging="360"/>
      </w:pPr>
      <w:rPr>
        <w:rFonts w:ascii="Times New Roman" w:eastAsia="Times New Roman" w:hAnsi="Times New Roman" w:cs="Times New Roman"/>
        <w:color w:val="000000"/>
        <w:sz w:val="24"/>
        <w:szCs w:val="24"/>
        <w:lang w:eastAsia="lv-LV"/>
      </w:rPr>
    </w:lvl>
    <w:lvl w:ilvl="1">
      <w:start w:val="5"/>
      <w:numFmt w:val="decimal"/>
      <w:lvlText w:val="%1.%2."/>
      <w:lvlJc w:val="left"/>
      <w:pPr>
        <w:tabs>
          <w:tab w:val="num" w:pos="0"/>
        </w:tabs>
        <w:ind w:left="786" w:hanging="360"/>
      </w:pPr>
      <w:rPr>
        <w:bCs/>
        <w:i/>
        <w:iCs/>
        <w:color w:val="auto"/>
        <w:kern w:val="2"/>
        <w:sz w:val="24"/>
        <w:szCs w:val="24"/>
      </w:rPr>
    </w:lvl>
    <w:lvl w:ilvl="2">
      <w:start w:val="1"/>
      <w:numFmt w:val="decimal"/>
      <w:lvlText w:val="%1.%2.%3."/>
      <w:lvlJc w:val="left"/>
      <w:pPr>
        <w:tabs>
          <w:tab w:val="num" w:pos="0"/>
        </w:tabs>
        <w:ind w:left="1146" w:hanging="720"/>
      </w:pPr>
    </w:lvl>
    <w:lvl w:ilvl="3">
      <w:start w:val="1"/>
      <w:numFmt w:val="decimal"/>
      <w:lvlText w:val="%1.%2.%3.%4."/>
      <w:lvlJc w:val="left"/>
      <w:pPr>
        <w:tabs>
          <w:tab w:val="num" w:pos="0"/>
        </w:tabs>
        <w:ind w:left="1146" w:hanging="720"/>
      </w:pPr>
    </w:lvl>
    <w:lvl w:ilvl="4">
      <w:start w:val="1"/>
      <w:numFmt w:val="decimal"/>
      <w:lvlText w:val="%1.%2.%3.%4.%5."/>
      <w:lvlJc w:val="left"/>
      <w:pPr>
        <w:tabs>
          <w:tab w:val="num" w:pos="0"/>
        </w:tabs>
        <w:ind w:left="1506" w:hanging="1080"/>
      </w:pPr>
    </w:lvl>
    <w:lvl w:ilvl="5">
      <w:start w:val="1"/>
      <w:numFmt w:val="decimal"/>
      <w:lvlText w:val="%1.%2.%3.%4.%5.%6."/>
      <w:lvlJc w:val="left"/>
      <w:pPr>
        <w:tabs>
          <w:tab w:val="num" w:pos="0"/>
        </w:tabs>
        <w:ind w:left="1506" w:hanging="1080"/>
      </w:pPr>
    </w:lvl>
    <w:lvl w:ilvl="6">
      <w:start w:val="1"/>
      <w:numFmt w:val="decimal"/>
      <w:lvlText w:val="%1.%2.%3.%4.%5.%6.%7."/>
      <w:lvlJc w:val="left"/>
      <w:pPr>
        <w:tabs>
          <w:tab w:val="num" w:pos="0"/>
        </w:tabs>
        <w:ind w:left="1866" w:hanging="1440"/>
      </w:pPr>
    </w:lvl>
    <w:lvl w:ilvl="7">
      <w:start w:val="1"/>
      <w:numFmt w:val="decimal"/>
      <w:lvlText w:val="%1.%2.%3.%4.%5.%6.%7.%8."/>
      <w:lvlJc w:val="left"/>
      <w:pPr>
        <w:tabs>
          <w:tab w:val="num" w:pos="0"/>
        </w:tabs>
        <w:ind w:left="1866" w:hanging="1440"/>
      </w:pPr>
    </w:lvl>
    <w:lvl w:ilvl="8">
      <w:start w:val="1"/>
      <w:numFmt w:val="decimal"/>
      <w:lvlText w:val="%1.%2.%3.%4.%5.%6.%7.%8.%9."/>
      <w:lvlJc w:val="left"/>
      <w:pPr>
        <w:tabs>
          <w:tab w:val="num" w:pos="0"/>
        </w:tabs>
        <w:ind w:left="2226" w:hanging="1800"/>
      </w:pPr>
    </w:lvl>
  </w:abstractNum>
  <w:abstractNum w:abstractNumId="3" w15:restartNumberingAfterBreak="0">
    <w:nsid w:val="00000003"/>
    <w:multiLevelType w:val="multilevel"/>
    <w:tmpl w:val="0442B59A"/>
    <w:name w:val="WW8Num3"/>
    <w:lvl w:ilvl="0">
      <w:start w:val="3"/>
      <w:numFmt w:val="decimal"/>
      <w:lvlText w:val="%1."/>
      <w:lvlJc w:val="left"/>
      <w:pPr>
        <w:tabs>
          <w:tab w:val="num" w:pos="0"/>
        </w:tabs>
        <w:ind w:left="720" w:hanging="360"/>
      </w:pPr>
    </w:lvl>
    <w:lvl w:ilvl="1">
      <w:start w:val="1"/>
      <w:numFmt w:val="decimal"/>
      <w:lvlText w:val="%1.%2."/>
      <w:lvlJc w:val="left"/>
      <w:pPr>
        <w:tabs>
          <w:tab w:val="num" w:pos="0"/>
        </w:tabs>
        <w:ind w:left="1080" w:hanging="360"/>
      </w:pPr>
      <w:rPr>
        <w:rFonts w:ascii="Calibri" w:eastAsia="Calibri" w:hAnsi="Calibri" w:cs="Calibri" w:hint="default"/>
        <w:bCs/>
        <w:color w:val="auto"/>
        <w:kern w:val="1"/>
        <w:sz w:val="24"/>
        <w:szCs w:val="24"/>
      </w:rPr>
    </w:lvl>
    <w:lvl w:ilvl="2">
      <w:start w:val="1"/>
      <w:numFmt w:val="decimal"/>
      <w:lvlText w:val="%1.%2.%3."/>
      <w:lvlJc w:val="left"/>
      <w:pPr>
        <w:tabs>
          <w:tab w:val="num" w:pos="0"/>
        </w:tabs>
        <w:ind w:left="1800" w:hanging="720"/>
      </w:pPr>
    </w:lvl>
    <w:lvl w:ilvl="3">
      <w:start w:val="1"/>
      <w:numFmt w:val="decimal"/>
      <w:lvlText w:val="%1.%2.%3.%4."/>
      <w:lvlJc w:val="left"/>
      <w:pPr>
        <w:tabs>
          <w:tab w:val="num" w:pos="0"/>
        </w:tabs>
        <w:ind w:left="2160" w:hanging="720"/>
      </w:pPr>
    </w:lvl>
    <w:lvl w:ilvl="4">
      <w:start w:val="1"/>
      <w:numFmt w:val="decimal"/>
      <w:lvlText w:val="%1.%2.%3.%4.%5."/>
      <w:lvlJc w:val="left"/>
      <w:pPr>
        <w:tabs>
          <w:tab w:val="num" w:pos="0"/>
        </w:tabs>
        <w:ind w:left="2880" w:hanging="1080"/>
      </w:pPr>
    </w:lvl>
    <w:lvl w:ilvl="5">
      <w:start w:val="1"/>
      <w:numFmt w:val="decimal"/>
      <w:lvlText w:val="%1.%2.%3.%4.%5.%6."/>
      <w:lvlJc w:val="left"/>
      <w:pPr>
        <w:tabs>
          <w:tab w:val="num" w:pos="0"/>
        </w:tabs>
        <w:ind w:left="3240" w:hanging="1080"/>
      </w:pPr>
    </w:lvl>
    <w:lvl w:ilvl="6">
      <w:start w:val="1"/>
      <w:numFmt w:val="decimal"/>
      <w:lvlText w:val="%1.%2.%3.%4.%5.%6.%7."/>
      <w:lvlJc w:val="left"/>
      <w:pPr>
        <w:tabs>
          <w:tab w:val="num" w:pos="0"/>
        </w:tabs>
        <w:ind w:left="3960" w:hanging="1440"/>
      </w:pPr>
    </w:lvl>
    <w:lvl w:ilvl="7">
      <w:start w:val="1"/>
      <w:numFmt w:val="decimal"/>
      <w:lvlText w:val="%1.%2.%3.%4.%5.%6.%7.%8."/>
      <w:lvlJc w:val="left"/>
      <w:pPr>
        <w:tabs>
          <w:tab w:val="num" w:pos="0"/>
        </w:tabs>
        <w:ind w:left="4320" w:hanging="1440"/>
      </w:pPr>
    </w:lvl>
    <w:lvl w:ilvl="8">
      <w:start w:val="1"/>
      <w:numFmt w:val="decimal"/>
      <w:lvlText w:val="%1.%2.%3.%4.%5.%6.%7.%8.%9."/>
      <w:lvlJc w:val="left"/>
      <w:pPr>
        <w:tabs>
          <w:tab w:val="num" w:pos="0"/>
        </w:tabs>
        <w:ind w:left="5040" w:hanging="1800"/>
      </w:pPr>
    </w:lvl>
  </w:abstractNum>
  <w:abstractNum w:abstractNumId="4" w15:restartNumberingAfterBreak="0">
    <w:nsid w:val="00000004"/>
    <w:multiLevelType w:val="multilevel"/>
    <w:tmpl w:val="00000004"/>
    <w:name w:val="WW8Num4"/>
    <w:lvl w:ilvl="0">
      <w:start w:val="1"/>
      <w:numFmt w:val="bullet"/>
      <w:lvlText w:val=""/>
      <w:lvlJc w:val="left"/>
      <w:pPr>
        <w:tabs>
          <w:tab w:val="num" w:pos="720"/>
        </w:tabs>
        <w:ind w:left="720" w:hanging="360"/>
      </w:pPr>
      <w:rPr>
        <w:rFonts w:ascii="Symbol" w:hAnsi="Symbol" w:cs="Symbol"/>
        <w:color w:val="000000"/>
        <w:sz w:val="20"/>
        <w:szCs w:val="24"/>
        <w:lang w:eastAsia="lv-LV"/>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5" w15:restartNumberingAfterBreak="0">
    <w:nsid w:val="00000005"/>
    <w:multiLevelType w:val="singleLevel"/>
    <w:tmpl w:val="00000005"/>
    <w:name w:val="WW8Num6"/>
    <w:lvl w:ilvl="0">
      <w:start w:val="1"/>
      <w:numFmt w:val="bullet"/>
      <w:lvlText w:val=""/>
      <w:lvlJc w:val="left"/>
      <w:pPr>
        <w:tabs>
          <w:tab w:val="num" w:pos="0"/>
        </w:tabs>
        <w:ind w:left="720" w:hanging="360"/>
      </w:pPr>
      <w:rPr>
        <w:rFonts w:ascii="Symbol" w:hAnsi="Symbol" w:cs="Symbol"/>
        <w:color w:val="000000"/>
        <w:sz w:val="24"/>
        <w:szCs w:val="24"/>
        <w:lang w:eastAsia="lv-LV"/>
      </w:rPr>
    </w:lvl>
  </w:abstractNum>
  <w:abstractNum w:abstractNumId="6" w15:restartNumberingAfterBreak="0">
    <w:nsid w:val="00000006"/>
    <w:multiLevelType w:val="singleLevel"/>
    <w:tmpl w:val="00000006"/>
    <w:name w:val="WW8Num9"/>
    <w:lvl w:ilvl="0">
      <w:start w:val="1"/>
      <w:numFmt w:val="decimal"/>
      <w:lvlText w:val="%1."/>
      <w:lvlJc w:val="left"/>
      <w:pPr>
        <w:tabs>
          <w:tab w:val="num" w:pos="0"/>
        </w:tabs>
        <w:ind w:left="720" w:hanging="360"/>
      </w:pPr>
      <w:rPr>
        <w:rFonts w:ascii="Times New Roman" w:eastAsia="Times New Roman" w:hAnsi="Times New Roman" w:cs="Times New Roman"/>
        <w:bCs/>
        <w:sz w:val="24"/>
        <w:szCs w:val="24"/>
        <w:lang w:eastAsia="lv-LV"/>
      </w:rPr>
    </w:lvl>
  </w:abstractNum>
  <w:abstractNum w:abstractNumId="7" w15:restartNumberingAfterBreak="0">
    <w:nsid w:val="064D6752"/>
    <w:multiLevelType w:val="hybridMultilevel"/>
    <w:tmpl w:val="0980C35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081076C4"/>
    <w:multiLevelType w:val="multilevel"/>
    <w:tmpl w:val="FFC844E0"/>
    <w:lvl w:ilvl="0">
      <w:start w:val="2"/>
      <w:numFmt w:val="decimal"/>
      <w:lvlText w:val="%1."/>
      <w:lvlJc w:val="left"/>
      <w:pPr>
        <w:ind w:left="360" w:hanging="360"/>
      </w:pPr>
      <w:rPr>
        <w:rFonts w:hint="default"/>
      </w:rPr>
    </w:lvl>
    <w:lvl w:ilvl="1">
      <w:start w:val="1"/>
      <w:numFmt w:val="decimal"/>
      <w:lvlText w:val="%1.%2."/>
      <w:lvlJc w:val="left"/>
      <w:pPr>
        <w:ind w:left="870" w:hanging="360"/>
      </w:pPr>
      <w:rPr>
        <w:rFonts w:hint="default"/>
        <w:b w:val="0"/>
      </w:rPr>
    </w:lvl>
    <w:lvl w:ilvl="2">
      <w:start w:val="1"/>
      <w:numFmt w:val="decimal"/>
      <w:lvlText w:val="%1.%2.%3."/>
      <w:lvlJc w:val="left"/>
      <w:pPr>
        <w:ind w:left="1740" w:hanging="720"/>
      </w:pPr>
      <w:rPr>
        <w:rFonts w:hint="default"/>
        <w:b w:val="0"/>
      </w:rPr>
    </w:lvl>
    <w:lvl w:ilvl="3">
      <w:start w:val="1"/>
      <w:numFmt w:val="decimal"/>
      <w:lvlText w:val="%1.%2.%3.%4."/>
      <w:lvlJc w:val="left"/>
      <w:pPr>
        <w:ind w:left="2250" w:hanging="720"/>
      </w:pPr>
      <w:rPr>
        <w:rFonts w:hint="default"/>
      </w:rPr>
    </w:lvl>
    <w:lvl w:ilvl="4">
      <w:start w:val="1"/>
      <w:numFmt w:val="decimal"/>
      <w:lvlText w:val="%1.%2.%3.%4.%5."/>
      <w:lvlJc w:val="left"/>
      <w:pPr>
        <w:ind w:left="3120" w:hanging="1080"/>
      </w:pPr>
      <w:rPr>
        <w:rFonts w:hint="default"/>
      </w:rPr>
    </w:lvl>
    <w:lvl w:ilvl="5">
      <w:start w:val="1"/>
      <w:numFmt w:val="decimal"/>
      <w:lvlText w:val="%1.%2.%3.%4.%5.%6."/>
      <w:lvlJc w:val="left"/>
      <w:pPr>
        <w:ind w:left="3630" w:hanging="1080"/>
      </w:pPr>
      <w:rPr>
        <w:rFonts w:hint="default"/>
      </w:rPr>
    </w:lvl>
    <w:lvl w:ilvl="6">
      <w:start w:val="1"/>
      <w:numFmt w:val="decimal"/>
      <w:lvlText w:val="%1.%2.%3.%4.%5.%6.%7."/>
      <w:lvlJc w:val="left"/>
      <w:pPr>
        <w:ind w:left="4500" w:hanging="1440"/>
      </w:pPr>
      <w:rPr>
        <w:rFonts w:hint="default"/>
      </w:rPr>
    </w:lvl>
    <w:lvl w:ilvl="7">
      <w:start w:val="1"/>
      <w:numFmt w:val="decimal"/>
      <w:lvlText w:val="%1.%2.%3.%4.%5.%6.%7.%8."/>
      <w:lvlJc w:val="left"/>
      <w:pPr>
        <w:ind w:left="5010" w:hanging="1440"/>
      </w:pPr>
      <w:rPr>
        <w:rFonts w:hint="default"/>
      </w:rPr>
    </w:lvl>
    <w:lvl w:ilvl="8">
      <w:start w:val="1"/>
      <w:numFmt w:val="decimal"/>
      <w:lvlText w:val="%1.%2.%3.%4.%5.%6.%7.%8.%9."/>
      <w:lvlJc w:val="left"/>
      <w:pPr>
        <w:ind w:left="5880" w:hanging="1800"/>
      </w:pPr>
      <w:rPr>
        <w:rFonts w:hint="default"/>
      </w:rPr>
    </w:lvl>
  </w:abstractNum>
  <w:abstractNum w:abstractNumId="9" w15:restartNumberingAfterBreak="0">
    <w:nsid w:val="08141240"/>
    <w:multiLevelType w:val="multilevel"/>
    <w:tmpl w:val="8D6E3B8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0D1349B2"/>
    <w:multiLevelType w:val="multilevel"/>
    <w:tmpl w:val="0426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E5C1189"/>
    <w:multiLevelType w:val="multilevel"/>
    <w:tmpl w:val="C13CC72A"/>
    <w:lvl w:ilvl="0">
      <w:start w:val="1"/>
      <w:numFmt w:val="decimal"/>
      <w:pStyle w:val="Punkts"/>
      <w:lvlText w:val="%1."/>
      <w:lvlJc w:val="left"/>
      <w:pPr>
        <w:tabs>
          <w:tab w:val="num" w:pos="851"/>
        </w:tabs>
        <w:ind w:left="851" w:hanging="851"/>
      </w:pPr>
      <w:rPr>
        <w:rFonts w:hint="default"/>
      </w:rPr>
    </w:lvl>
    <w:lvl w:ilvl="1">
      <w:start w:val="1"/>
      <w:numFmt w:val="decimal"/>
      <w:pStyle w:val="Apakpunkts"/>
      <w:lvlText w:val="%1.%2."/>
      <w:lvlJc w:val="left"/>
      <w:pPr>
        <w:tabs>
          <w:tab w:val="num" w:pos="851"/>
        </w:tabs>
        <w:ind w:left="851" w:hanging="851"/>
      </w:pPr>
      <w:rPr>
        <w:rFonts w:hint="default"/>
      </w:rPr>
    </w:lvl>
    <w:lvl w:ilvl="2">
      <w:start w:val="1"/>
      <w:numFmt w:val="decimal"/>
      <w:pStyle w:val="Paragrfs"/>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12" w15:restartNumberingAfterBreak="0">
    <w:nsid w:val="13C3579A"/>
    <w:multiLevelType w:val="hybridMultilevel"/>
    <w:tmpl w:val="64D81D28"/>
    <w:lvl w:ilvl="0" w:tplc="EB9671C2">
      <w:start w:val="2"/>
      <w:numFmt w:val="bullet"/>
      <w:pStyle w:val="Style4"/>
      <w:lvlText w:val=""/>
      <w:lvlJc w:val="left"/>
      <w:pPr>
        <w:tabs>
          <w:tab w:val="num" w:pos="360"/>
        </w:tabs>
        <w:ind w:left="360" w:hanging="360"/>
      </w:pPr>
      <w:rPr>
        <w:rFonts w:ascii="Symbol" w:eastAsia="Times New Roman"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cs="Wingdings" w:hint="default"/>
      </w:rPr>
    </w:lvl>
    <w:lvl w:ilvl="3" w:tplc="04090001" w:tentative="1">
      <w:start w:val="1"/>
      <w:numFmt w:val="bullet"/>
      <w:lvlText w:val=""/>
      <w:lvlJc w:val="left"/>
      <w:pPr>
        <w:tabs>
          <w:tab w:val="num" w:pos="2880"/>
        </w:tabs>
        <w:ind w:left="2880" w:hanging="360"/>
      </w:pPr>
      <w:rPr>
        <w:rFonts w:ascii="Symbol" w:hAnsi="Symbol" w:cs="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cs="Wingdings" w:hint="default"/>
      </w:rPr>
    </w:lvl>
    <w:lvl w:ilvl="6" w:tplc="04090001" w:tentative="1">
      <w:start w:val="1"/>
      <w:numFmt w:val="bullet"/>
      <w:lvlText w:val=""/>
      <w:lvlJc w:val="left"/>
      <w:pPr>
        <w:tabs>
          <w:tab w:val="num" w:pos="5040"/>
        </w:tabs>
        <w:ind w:left="5040" w:hanging="360"/>
      </w:pPr>
      <w:rPr>
        <w:rFonts w:ascii="Symbol" w:hAnsi="Symbol" w:cs="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19644594"/>
    <w:multiLevelType w:val="multilevel"/>
    <w:tmpl w:val="69D48AD0"/>
    <w:lvl w:ilvl="0">
      <w:start w:val="1"/>
      <w:numFmt w:val="decimal"/>
      <w:lvlText w:val="%1."/>
      <w:lvlJc w:val="left"/>
      <w:pPr>
        <w:tabs>
          <w:tab w:val="num" w:pos="2279"/>
        </w:tabs>
        <w:ind w:left="2279" w:hanging="284"/>
      </w:pPr>
      <w:rPr>
        <w:rFonts w:ascii="Times New Roman Bold" w:hAnsi="Times New Roman Bold" w:hint="default"/>
        <w:b/>
        <w:i w:val="0"/>
        <w:caps w:val="0"/>
        <w:sz w:val="24"/>
        <w:szCs w:val="24"/>
      </w:rPr>
    </w:lvl>
    <w:lvl w:ilvl="1">
      <w:start w:val="1"/>
      <w:numFmt w:val="decimal"/>
      <w:lvlText w:val="%1.%2."/>
      <w:lvlJc w:val="left"/>
      <w:pPr>
        <w:tabs>
          <w:tab w:val="num" w:pos="7966"/>
        </w:tabs>
        <w:ind w:left="7966" w:hanging="454"/>
      </w:pPr>
      <w:rPr>
        <w:rFonts w:ascii="Times New Roman" w:hAnsi="Times New Roman" w:hint="default"/>
        <w:b w:val="0"/>
        <w:i w:val="0"/>
        <w:sz w:val="24"/>
        <w:szCs w:val="24"/>
      </w:rPr>
    </w:lvl>
    <w:lvl w:ilvl="2">
      <w:start w:val="1"/>
      <w:numFmt w:val="decimal"/>
      <w:lvlText w:val="%1.%2.%3."/>
      <w:lvlJc w:val="left"/>
      <w:pPr>
        <w:tabs>
          <w:tab w:val="num" w:pos="2779"/>
        </w:tabs>
        <w:ind w:left="2779" w:hanging="794"/>
      </w:pPr>
      <w:rPr>
        <w:rFonts w:ascii="Times New Roman" w:hAnsi="Times New Roman" w:hint="default"/>
        <w:b w:val="0"/>
        <w:i w:val="0"/>
        <w:sz w:val="24"/>
      </w:rPr>
    </w:lvl>
    <w:lvl w:ilvl="3">
      <w:start w:val="1"/>
      <w:numFmt w:val="decimal"/>
      <w:lvlText w:val="%1.%2.%3.%4."/>
      <w:lvlJc w:val="left"/>
      <w:pPr>
        <w:tabs>
          <w:tab w:val="num" w:pos="5699"/>
        </w:tabs>
        <w:ind w:left="5699" w:hanging="1871"/>
      </w:pPr>
      <w:rPr>
        <w:rFonts w:ascii="Times New Roman" w:hAnsi="Times New Roman" w:hint="default"/>
        <w:b w:val="0"/>
        <w:i w:val="0"/>
        <w:sz w:val="24"/>
        <w:szCs w:val="24"/>
      </w:rPr>
    </w:lvl>
    <w:lvl w:ilvl="4">
      <w:start w:val="1"/>
      <w:numFmt w:val="lowerLetter"/>
      <w:lvlText w:val="%5)"/>
      <w:lvlJc w:val="left"/>
      <w:pPr>
        <w:tabs>
          <w:tab w:val="num" w:pos="6472"/>
        </w:tabs>
        <w:ind w:left="6472" w:hanging="1080"/>
      </w:pPr>
      <w:rPr>
        <w:rFonts w:ascii="Times New Roman" w:eastAsia="Times New Roman" w:hAnsi="Times New Roman" w:cs="Times New Roman"/>
      </w:rPr>
    </w:lvl>
    <w:lvl w:ilvl="5">
      <w:start w:val="1"/>
      <w:numFmt w:val="decimal"/>
      <w:lvlText w:val="%1.%2.%3.%4.%5.%6."/>
      <w:lvlJc w:val="left"/>
      <w:pPr>
        <w:tabs>
          <w:tab w:val="num" w:pos="7039"/>
        </w:tabs>
        <w:ind w:left="7039" w:hanging="1080"/>
      </w:pPr>
      <w:rPr>
        <w:rFonts w:hint="default"/>
      </w:rPr>
    </w:lvl>
    <w:lvl w:ilvl="6">
      <w:start w:val="1"/>
      <w:numFmt w:val="decimal"/>
      <w:lvlText w:val="%1.%2.%3.%4.%5.%6.%7."/>
      <w:lvlJc w:val="left"/>
      <w:pPr>
        <w:tabs>
          <w:tab w:val="num" w:pos="7966"/>
        </w:tabs>
        <w:ind w:left="7966" w:hanging="1440"/>
      </w:pPr>
      <w:rPr>
        <w:rFonts w:hint="default"/>
      </w:rPr>
    </w:lvl>
    <w:lvl w:ilvl="7">
      <w:start w:val="1"/>
      <w:numFmt w:val="decimal"/>
      <w:lvlText w:val="%1.%2.%3.%4.%5.%6.%7.%8."/>
      <w:lvlJc w:val="left"/>
      <w:pPr>
        <w:tabs>
          <w:tab w:val="num" w:pos="8533"/>
        </w:tabs>
        <w:ind w:left="8533" w:hanging="1440"/>
      </w:pPr>
      <w:rPr>
        <w:rFonts w:hint="default"/>
      </w:rPr>
    </w:lvl>
    <w:lvl w:ilvl="8">
      <w:start w:val="1"/>
      <w:numFmt w:val="decimal"/>
      <w:lvlText w:val="%1.%2.%3.%4.%5.%6.%7.%8.%9."/>
      <w:lvlJc w:val="left"/>
      <w:pPr>
        <w:tabs>
          <w:tab w:val="num" w:pos="9460"/>
        </w:tabs>
        <w:ind w:left="9460" w:hanging="1800"/>
      </w:pPr>
      <w:rPr>
        <w:rFonts w:hint="default"/>
      </w:rPr>
    </w:lvl>
  </w:abstractNum>
  <w:abstractNum w:abstractNumId="14" w15:restartNumberingAfterBreak="0">
    <w:nsid w:val="1A7D6315"/>
    <w:multiLevelType w:val="hybridMultilevel"/>
    <w:tmpl w:val="981C0DAC"/>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1D4D4976"/>
    <w:multiLevelType w:val="multilevel"/>
    <w:tmpl w:val="292827D0"/>
    <w:lvl w:ilvl="0">
      <w:start w:val="1"/>
      <w:numFmt w:val="decimal"/>
      <w:pStyle w:val="Heading1"/>
      <w:lvlText w:val="%1."/>
      <w:lvlJc w:val="left"/>
      <w:pPr>
        <w:ind w:left="720" w:hanging="360"/>
      </w:pPr>
      <w:rPr>
        <w:b/>
      </w:rPr>
    </w:lvl>
    <w:lvl w:ilvl="1">
      <w:start w:val="1"/>
      <w:numFmt w:val="decimal"/>
      <w:pStyle w:val="Heading2"/>
      <w:isLgl/>
      <w:lvlText w:val="%1.%2."/>
      <w:lvlJc w:val="left"/>
      <w:pPr>
        <w:ind w:left="502" w:hanging="360"/>
      </w:pPr>
      <w:rPr>
        <w:rFonts w:hint="default"/>
      </w:rPr>
    </w:lvl>
    <w:lvl w:ilvl="2">
      <w:start w:val="1"/>
      <w:numFmt w:val="decimal"/>
      <w:pStyle w:val="Heading3"/>
      <w:isLgl/>
      <w:lvlText w:val="%1.%2.%3."/>
      <w:lvlJc w:val="left"/>
      <w:pPr>
        <w:ind w:left="720" w:hanging="720"/>
      </w:pPr>
      <w:rPr>
        <w:rFonts w:hint="default"/>
        <w:b w:val="0"/>
      </w:rPr>
    </w:lvl>
    <w:lvl w:ilvl="3">
      <w:start w:val="1"/>
      <w:numFmt w:val="decimal"/>
      <w:pStyle w:val="Heading4"/>
      <w:isLgl/>
      <w:lvlText w:val="%1.%2.%3.%4."/>
      <w:lvlJc w:val="left"/>
      <w:pPr>
        <w:ind w:left="2564" w:hanging="720"/>
      </w:pPr>
      <w:rPr>
        <w:rFonts w:hint="default"/>
      </w:rPr>
    </w:lvl>
    <w:lvl w:ilvl="4">
      <w:start w:val="1"/>
      <w:numFmt w:val="decimal"/>
      <w:isLgl/>
      <w:lvlText w:val="%1.%2.%3.%4.%5."/>
      <w:lvlJc w:val="left"/>
      <w:pPr>
        <w:ind w:left="4584" w:hanging="1080"/>
      </w:pPr>
      <w:rPr>
        <w:rFonts w:hint="default"/>
      </w:rPr>
    </w:lvl>
    <w:lvl w:ilvl="5">
      <w:start w:val="1"/>
      <w:numFmt w:val="decimal"/>
      <w:isLgl/>
      <w:lvlText w:val="%1.%2.%3.%4.%5.%6."/>
      <w:lvlJc w:val="left"/>
      <w:pPr>
        <w:ind w:left="5370" w:hanging="1080"/>
      </w:pPr>
      <w:rPr>
        <w:rFonts w:hint="default"/>
      </w:rPr>
    </w:lvl>
    <w:lvl w:ilvl="6">
      <w:start w:val="1"/>
      <w:numFmt w:val="decimal"/>
      <w:isLgl/>
      <w:lvlText w:val="%1.%2.%3.%4.%5.%6.%7."/>
      <w:lvlJc w:val="left"/>
      <w:pPr>
        <w:ind w:left="6516" w:hanging="1440"/>
      </w:pPr>
      <w:rPr>
        <w:rFonts w:hint="default"/>
      </w:rPr>
    </w:lvl>
    <w:lvl w:ilvl="7">
      <w:start w:val="1"/>
      <w:numFmt w:val="decimal"/>
      <w:isLgl/>
      <w:lvlText w:val="%1.%2.%3.%4.%5.%6.%7.%8."/>
      <w:lvlJc w:val="left"/>
      <w:pPr>
        <w:ind w:left="7302" w:hanging="1440"/>
      </w:pPr>
      <w:rPr>
        <w:rFonts w:hint="default"/>
      </w:rPr>
    </w:lvl>
    <w:lvl w:ilvl="8">
      <w:start w:val="1"/>
      <w:numFmt w:val="decimal"/>
      <w:isLgl/>
      <w:lvlText w:val="%1.%2.%3.%4.%5.%6.%7.%8.%9."/>
      <w:lvlJc w:val="left"/>
      <w:pPr>
        <w:ind w:left="8448" w:hanging="1800"/>
      </w:pPr>
      <w:rPr>
        <w:rFonts w:hint="default"/>
      </w:rPr>
    </w:lvl>
  </w:abstractNum>
  <w:abstractNum w:abstractNumId="16" w15:restartNumberingAfterBreak="0">
    <w:nsid w:val="1D6276F1"/>
    <w:multiLevelType w:val="hybridMultilevel"/>
    <w:tmpl w:val="FDC65626"/>
    <w:lvl w:ilvl="0" w:tplc="0796540E">
      <w:start w:val="1"/>
      <w:numFmt w:val="lowerLetter"/>
      <w:lvlText w:val="%1)"/>
      <w:lvlJc w:val="left"/>
      <w:pPr>
        <w:ind w:left="2203" w:hanging="360"/>
      </w:pPr>
      <w:rPr>
        <w:rFonts w:hint="default"/>
      </w:rPr>
    </w:lvl>
    <w:lvl w:ilvl="1" w:tplc="04260019" w:tentative="1">
      <w:start w:val="1"/>
      <w:numFmt w:val="lowerLetter"/>
      <w:lvlText w:val="%2."/>
      <w:lvlJc w:val="left"/>
      <w:pPr>
        <w:ind w:left="2923" w:hanging="360"/>
      </w:pPr>
    </w:lvl>
    <w:lvl w:ilvl="2" w:tplc="0426001B" w:tentative="1">
      <w:start w:val="1"/>
      <w:numFmt w:val="lowerRoman"/>
      <w:lvlText w:val="%3."/>
      <w:lvlJc w:val="right"/>
      <w:pPr>
        <w:ind w:left="3643" w:hanging="180"/>
      </w:pPr>
    </w:lvl>
    <w:lvl w:ilvl="3" w:tplc="0426000F" w:tentative="1">
      <w:start w:val="1"/>
      <w:numFmt w:val="decimal"/>
      <w:lvlText w:val="%4."/>
      <w:lvlJc w:val="left"/>
      <w:pPr>
        <w:ind w:left="4363" w:hanging="360"/>
      </w:pPr>
    </w:lvl>
    <w:lvl w:ilvl="4" w:tplc="04260019" w:tentative="1">
      <w:start w:val="1"/>
      <w:numFmt w:val="lowerLetter"/>
      <w:lvlText w:val="%5."/>
      <w:lvlJc w:val="left"/>
      <w:pPr>
        <w:ind w:left="5083" w:hanging="360"/>
      </w:pPr>
    </w:lvl>
    <w:lvl w:ilvl="5" w:tplc="0426001B" w:tentative="1">
      <w:start w:val="1"/>
      <w:numFmt w:val="lowerRoman"/>
      <w:lvlText w:val="%6."/>
      <w:lvlJc w:val="right"/>
      <w:pPr>
        <w:ind w:left="5803" w:hanging="180"/>
      </w:pPr>
    </w:lvl>
    <w:lvl w:ilvl="6" w:tplc="0426000F" w:tentative="1">
      <w:start w:val="1"/>
      <w:numFmt w:val="decimal"/>
      <w:lvlText w:val="%7."/>
      <w:lvlJc w:val="left"/>
      <w:pPr>
        <w:ind w:left="6523" w:hanging="360"/>
      </w:pPr>
    </w:lvl>
    <w:lvl w:ilvl="7" w:tplc="04260019" w:tentative="1">
      <w:start w:val="1"/>
      <w:numFmt w:val="lowerLetter"/>
      <w:lvlText w:val="%8."/>
      <w:lvlJc w:val="left"/>
      <w:pPr>
        <w:ind w:left="7243" w:hanging="360"/>
      </w:pPr>
    </w:lvl>
    <w:lvl w:ilvl="8" w:tplc="0426001B" w:tentative="1">
      <w:start w:val="1"/>
      <w:numFmt w:val="lowerRoman"/>
      <w:lvlText w:val="%9."/>
      <w:lvlJc w:val="right"/>
      <w:pPr>
        <w:ind w:left="7963" w:hanging="180"/>
      </w:pPr>
    </w:lvl>
  </w:abstractNum>
  <w:abstractNum w:abstractNumId="17" w15:restartNumberingAfterBreak="0">
    <w:nsid w:val="1E5D0338"/>
    <w:multiLevelType w:val="hybridMultilevel"/>
    <w:tmpl w:val="41C8040E"/>
    <w:lvl w:ilvl="0" w:tplc="870A099E">
      <w:start w:val="1"/>
      <w:numFmt w:val="lowerLetter"/>
      <w:lvlText w:val="%1)"/>
      <w:lvlJc w:val="left"/>
      <w:pPr>
        <w:ind w:left="819" w:hanging="360"/>
      </w:pPr>
      <w:rPr>
        <w:rFonts w:hint="default"/>
      </w:rPr>
    </w:lvl>
    <w:lvl w:ilvl="1" w:tplc="04260019" w:tentative="1">
      <w:start w:val="1"/>
      <w:numFmt w:val="lowerLetter"/>
      <w:lvlText w:val="%2."/>
      <w:lvlJc w:val="left"/>
      <w:pPr>
        <w:ind w:left="1539" w:hanging="360"/>
      </w:pPr>
    </w:lvl>
    <w:lvl w:ilvl="2" w:tplc="0426001B" w:tentative="1">
      <w:start w:val="1"/>
      <w:numFmt w:val="lowerRoman"/>
      <w:lvlText w:val="%3."/>
      <w:lvlJc w:val="right"/>
      <w:pPr>
        <w:ind w:left="2259" w:hanging="180"/>
      </w:pPr>
    </w:lvl>
    <w:lvl w:ilvl="3" w:tplc="0426000F" w:tentative="1">
      <w:start w:val="1"/>
      <w:numFmt w:val="decimal"/>
      <w:lvlText w:val="%4."/>
      <w:lvlJc w:val="left"/>
      <w:pPr>
        <w:ind w:left="2979" w:hanging="360"/>
      </w:pPr>
    </w:lvl>
    <w:lvl w:ilvl="4" w:tplc="04260019" w:tentative="1">
      <w:start w:val="1"/>
      <w:numFmt w:val="lowerLetter"/>
      <w:lvlText w:val="%5."/>
      <w:lvlJc w:val="left"/>
      <w:pPr>
        <w:ind w:left="3699" w:hanging="360"/>
      </w:pPr>
    </w:lvl>
    <w:lvl w:ilvl="5" w:tplc="0426001B" w:tentative="1">
      <w:start w:val="1"/>
      <w:numFmt w:val="lowerRoman"/>
      <w:lvlText w:val="%6."/>
      <w:lvlJc w:val="right"/>
      <w:pPr>
        <w:ind w:left="4419" w:hanging="180"/>
      </w:pPr>
    </w:lvl>
    <w:lvl w:ilvl="6" w:tplc="0426000F" w:tentative="1">
      <w:start w:val="1"/>
      <w:numFmt w:val="decimal"/>
      <w:lvlText w:val="%7."/>
      <w:lvlJc w:val="left"/>
      <w:pPr>
        <w:ind w:left="5139" w:hanging="360"/>
      </w:pPr>
    </w:lvl>
    <w:lvl w:ilvl="7" w:tplc="04260019" w:tentative="1">
      <w:start w:val="1"/>
      <w:numFmt w:val="lowerLetter"/>
      <w:lvlText w:val="%8."/>
      <w:lvlJc w:val="left"/>
      <w:pPr>
        <w:ind w:left="5859" w:hanging="360"/>
      </w:pPr>
    </w:lvl>
    <w:lvl w:ilvl="8" w:tplc="0426001B" w:tentative="1">
      <w:start w:val="1"/>
      <w:numFmt w:val="lowerRoman"/>
      <w:lvlText w:val="%9."/>
      <w:lvlJc w:val="right"/>
      <w:pPr>
        <w:ind w:left="6579" w:hanging="180"/>
      </w:pPr>
    </w:lvl>
  </w:abstractNum>
  <w:abstractNum w:abstractNumId="18" w15:restartNumberingAfterBreak="0">
    <w:nsid w:val="22457679"/>
    <w:multiLevelType w:val="multilevel"/>
    <w:tmpl w:val="7F14C860"/>
    <w:lvl w:ilvl="0">
      <w:start w:val="1"/>
      <w:numFmt w:val="decimal"/>
      <w:lvlText w:val="%1."/>
      <w:lvlJc w:val="left"/>
      <w:pPr>
        <w:tabs>
          <w:tab w:val="num" w:pos="360"/>
        </w:tabs>
        <w:ind w:left="425" w:hanging="425"/>
      </w:pPr>
      <w:rPr>
        <w:rFonts w:cs="Times New Roman" w:hint="default"/>
        <w:b/>
      </w:rPr>
    </w:lvl>
    <w:lvl w:ilvl="1">
      <w:start w:val="1"/>
      <w:numFmt w:val="decimal"/>
      <w:lvlText w:val="%1.%2."/>
      <w:lvlJc w:val="left"/>
      <w:pPr>
        <w:tabs>
          <w:tab w:val="num" w:pos="360"/>
        </w:tabs>
        <w:ind w:left="425" w:hanging="425"/>
      </w:pPr>
      <w:rPr>
        <w:rFonts w:cs="Times New Roman" w:hint="default"/>
        <w:b w:val="0"/>
        <w:color w:val="auto"/>
      </w:rPr>
    </w:lvl>
    <w:lvl w:ilvl="2">
      <w:start w:val="1"/>
      <w:numFmt w:val="decimal"/>
      <w:lvlText w:val="%1.%2.%3."/>
      <w:lvlJc w:val="left"/>
      <w:pPr>
        <w:tabs>
          <w:tab w:val="num" w:pos="360"/>
        </w:tabs>
        <w:ind w:left="425" w:hanging="425"/>
      </w:pPr>
      <w:rPr>
        <w:rFonts w:cs="Times New Roman" w:hint="default"/>
        <w:b w:val="0"/>
      </w:rPr>
    </w:lvl>
    <w:lvl w:ilvl="3">
      <w:start w:val="1"/>
      <w:numFmt w:val="decimal"/>
      <w:lvlText w:val="%1.%2.%3.%4."/>
      <w:lvlJc w:val="left"/>
      <w:pPr>
        <w:tabs>
          <w:tab w:val="num" w:pos="1778"/>
        </w:tabs>
        <w:ind w:left="1843" w:hanging="425"/>
      </w:pPr>
      <w:rPr>
        <w:rFonts w:ascii="Times New Roman" w:hAnsi="Times New Roman" w:cs="Times New Roman" w:hint="default"/>
        <w:b w:val="0"/>
        <w:sz w:val="24"/>
        <w:szCs w:val="24"/>
      </w:rPr>
    </w:lvl>
    <w:lvl w:ilvl="4">
      <w:start w:val="1"/>
      <w:numFmt w:val="decimal"/>
      <w:lvlText w:val="%1.%2.%3.%4.%5."/>
      <w:lvlJc w:val="left"/>
      <w:pPr>
        <w:tabs>
          <w:tab w:val="num" w:pos="360"/>
        </w:tabs>
        <w:ind w:left="425" w:hanging="425"/>
      </w:pPr>
      <w:rPr>
        <w:rFonts w:cs="Times New Roman" w:hint="default"/>
      </w:rPr>
    </w:lvl>
    <w:lvl w:ilvl="5">
      <w:start w:val="1"/>
      <w:numFmt w:val="decimal"/>
      <w:lvlText w:val="%1.%2.%3.%4.%5.%6."/>
      <w:lvlJc w:val="left"/>
      <w:pPr>
        <w:tabs>
          <w:tab w:val="num" w:pos="360"/>
        </w:tabs>
        <w:ind w:left="425" w:hanging="425"/>
      </w:pPr>
      <w:rPr>
        <w:rFonts w:cs="Times New Roman" w:hint="default"/>
      </w:rPr>
    </w:lvl>
    <w:lvl w:ilvl="6">
      <w:start w:val="1"/>
      <w:numFmt w:val="decimal"/>
      <w:lvlText w:val="%1.%2.%3.%4.%5.%6.%7."/>
      <w:lvlJc w:val="left"/>
      <w:pPr>
        <w:tabs>
          <w:tab w:val="num" w:pos="360"/>
        </w:tabs>
        <w:ind w:left="425" w:hanging="425"/>
      </w:pPr>
      <w:rPr>
        <w:rFonts w:cs="Times New Roman" w:hint="default"/>
      </w:rPr>
    </w:lvl>
    <w:lvl w:ilvl="7">
      <w:start w:val="1"/>
      <w:numFmt w:val="decimal"/>
      <w:lvlText w:val="%1.%2.%3.%4.%5.%6.%7.%8."/>
      <w:lvlJc w:val="left"/>
      <w:pPr>
        <w:tabs>
          <w:tab w:val="num" w:pos="360"/>
        </w:tabs>
        <w:ind w:left="425" w:hanging="425"/>
      </w:pPr>
      <w:rPr>
        <w:rFonts w:cs="Times New Roman" w:hint="default"/>
      </w:rPr>
    </w:lvl>
    <w:lvl w:ilvl="8">
      <w:start w:val="1"/>
      <w:numFmt w:val="decimal"/>
      <w:lvlText w:val="%1.%2.%3.%4.%5.%6.%7.%8.%9."/>
      <w:lvlJc w:val="left"/>
      <w:pPr>
        <w:tabs>
          <w:tab w:val="num" w:pos="360"/>
        </w:tabs>
        <w:ind w:left="425" w:hanging="425"/>
      </w:pPr>
      <w:rPr>
        <w:rFonts w:cs="Times New Roman" w:hint="default"/>
      </w:rPr>
    </w:lvl>
  </w:abstractNum>
  <w:abstractNum w:abstractNumId="19" w15:restartNumberingAfterBreak="0">
    <w:nsid w:val="224B5FE9"/>
    <w:multiLevelType w:val="hybridMultilevel"/>
    <w:tmpl w:val="90B02584"/>
    <w:lvl w:ilvl="0" w:tplc="A404D384">
      <w:start w:val="1"/>
      <w:numFmt w:val="decimal"/>
      <w:lvlText w:val="%1)"/>
      <w:lvlJc w:val="left"/>
      <w:pPr>
        <w:ind w:left="1260" w:hanging="360"/>
      </w:pPr>
      <w:rPr>
        <w:rFonts w:ascii="Times New Roman" w:eastAsia="Times New Roman" w:hAnsi="Times New Roman" w:cs="Times New Roman"/>
      </w:rPr>
    </w:lvl>
    <w:lvl w:ilvl="1" w:tplc="04260003">
      <w:start w:val="1"/>
      <w:numFmt w:val="bullet"/>
      <w:lvlText w:val="o"/>
      <w:lvlJc w:val="left"/>
      <w:pPr>
        <w:ind w:left="1980" w:hanging="360"/>
      </w:pPr>
      <w:rPr>
        <w:rFonts w:ascii="Courier New" w:hAnsi="Courier New" w:cs="Courier New" w:hint="default"/>
      </w:rPr>
    </w:lvl>
    <w:lvl w:ilvl="2" w:tplc="04260005">
      <w:start w:val="1"/>
      <w:numFmt w:val="bullet"/>
      <w:lvlText w:val=""/>
      <w:lvlJc w:val="left"/>
      <w:pPr>
        <w:ind w:left="2700" w:hanging="360"/>
      </w:pPr>
      <w:rPr>
        <w:rFonts w:ascii="Wingdings" w:hAnsi="Wingdings" w:hint="default"/>
      </w:rPr>
    </w:lvl>
    <w:lvl w:ilvl="3" w:tplc="04260001">
      <w:start w:val="1"/>
      <w:numFmt w:val="bullet"/>
      <w:lvlText w:val=""/>
      <w:lvlJc w:val="left"/>
      <w:pPr>
        <w:ind w:left="3420" w:hanging="360"/>
      </w:pPr>
      <w:rPr>
        <w:rFonts w:ascii="Symbol" w:hAnsi="Symbol" w:hint="default"/>
      </w:rPr>
    </w:lvl>
    <w:lvl w:ilvl="4" w:tplc="04260003">
      <w:start w:val="1"/>
      <w:numFmt w:val="bullet"/>
      <w:lvlText w:val="o"/>
      <w:lvlJc w:val="left"/>
      <w:pPr>
        <w:ind w:left="4140" w:hanging="360"/>
      </w:pPr>
      <w:rPr>
        <w:rFonts w:ascii="Courier New" w:hAnsi="Courier New" w:cs="Courier New" w:hint="default"/>
      </w:rPr>
    </w:lvl>
    <w:lvl w:ilvl="5" w:tplc="04260005">
      <w:start w:val="1"/>
      <w:numFmt w:val="bullet"/>
      <w:lvlText w:val=""/>
      <w:lvlJc w:val="left"/>
      <w:pPr>
        <w:ind w:left="4860" w:hanging="360"/>
      </w:pPr>
      <w:rPr>
        <w:rFonts w:ascii="Wingdings" w:hAnsi="Wingdings" w:hint="default"/>
      </w:rPr>
    </w:lvl>
    <w:lvl w:ilvl="6" w:tplc="04260001">
      <w:start w:val="1"/>
      <w:numFmt w:val="bullet"/>
      <w:lvlText w:val=""/>
      <w:lvlJc w:val="left"/>
      <w:pPr>
        <w:ind w:left="5580" w:hanging="360"/>
      </w:pPr>
      <w:rPr>
        <w:rFonts w:ascii="Symbol" w:hAnsi="Symbol" w:hint="default"/>
      </w:rPr>
    </w:lvl>
    <w:lvl w:ilvl="7" w:tplc="04260003">
      <w:start w:val="1"/>
      <w:numFmt w:val="bullet"/>
      <w:lvlText w:val="o"/>
      <w:lvlJc w:val="left"/>
      <w:pPr>
        <w:ind w:left="6300" w:hanging="360"/>
      </w:pPr>
      <w:rPr>
        <w:rFonts w:ascii="Courier New" w:hAnsi="Courier New" w:cs="Courier New" w:hint="default"/>
      </w:rPr>
    </w:lvl>
    <w:lvl w:ilvl="8" w:tplc="04260005">
      <w:start w:val="1"/>
      <w:numFmt w:val="bullet"/>
      <w:lvlText w:val=""/>
      <w:lvlJc w:val="left"/>
      <w:pPr>
        <w:ind w:left="7020" w:hanging="360"/>
      </w:pPr>
      <w:rPr>
        <w:rFonts w:ascii="Wingdings" w:hAnsi="Wingdings" w:hint="default"/>
      </w:rPr>
    </w:lvl>
  </w:abstractNum>
  <w:abstractNum w:abstractNumId="20" w15:restartNumberingAfterBreak="0">
    <w:nsid w:val="257A6AFD"/>
    <w:multiLevelType w:val="multilevel"/>
    <w:tmpl w:val="752A4796"/>
    <w:lvl w:ilvl="0">
      <w:start w:val="9"/>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3272" w:hanging="720"/>
      </w:pPr>
      <w:rPr>
        <w:rFonts w:hint="default"/>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2008" w:hanging="1800"/>
      </w:pPr>
      <w:rPr>
        <w:rFonts w:hint="default"/>
      </w:rPr>
    </w:lvl>
  </w:abstractNum>
  <w:abstractNum w:abstractNumId="21" w15:restartNumberingAfterBreak="0">
    <w:nsid w:val="27D25EE0"/>
    <w:multiLevelType w:val="multilevel"/>
    <w:tmpl w:val="B58E7F78"/>
    <w:lvl w:ilvl="0">
      <w:start w:val="1"/>
      <w:numFmt w:val="decimal"/>
      <w:pStyle w:val="Style1"/>
      <w:lvlText w:val="%1."/>
      <w:lvlJc w:val="left"/>
      <w:pPr>
        <w:tabs>
          <w:tab w:val="num" w:pos="360"/>
        </w:tabs>
        <w:ind w:left="284" w:hanging="284"/>
      </w:pPr>
      <w:rPr>
        <w:rFonts w:ascii="Times New Roman Bold" w:hAnsi="Times New Roman Bold" w:hint="default"/>
        <w:b/>
        <w:i w:val="0"/>
        <w:caps w:val="0"/>
        <w:sz w:val="24"/>
        <w:szCs w:val="24"/>
      </w:rPr>
    </w:lvl>
    <w:lvl w:ilvl="1">
      <w:start w:val="1"/>
      <w:numFmt w:val="decimal"/>
      <w:lvlText w:val="%1.%2."/>
      <w:lvlJc w:val="left"/>
      <w:pPr>
        <w:tabs>
          <w:tab w:val="num" w:pos="454"/>
        </w:tabs>
        <w:ind w:left="454" w:hanging="454"/>
      </w:pPr>
      <w:rPr>
        <w:rFonts w:ascii="Times New Roman" w:hAnsi="Times New Roman" w:hint="default"/>
        <w:b w:val="0"/>
        <w:i w:val="0"/>
        <w:sz w:val="24"/>
        <w:szCs w:val="24"/>
      </w:rPr>
    </w:lvl>
    <w:lvl w:ilvl="2">
      <w:start w:val="1"/>
      <w:numFmt w:val="decimal"/>
      <w:lvlText w:val="%1.%2.%3."/>
      <w:lvlJc w:val="left"/>
      <w:pPr>
        <w:tabs>
          <w:tab w:val="num" w:pos="1062"/>
        </w:tabs>
        <w:ind w:left="2041" w:hanging="2041"/>
      </w:pPr>
      <w:rPr>
        <w:rFonts w:ascii="Times New Roman" w:hAnsi="Times New Roman" w:hint="default"/>
        <w:b w:val="0"/>
        <w:i w:val="0"/>
        <w:sz w:val="24"/>
        <w:szCs w:val="24"/>
      </w:rPr>
    </w:lvl>
    <w:lvl w:ilvl="3">
      <w:start w:val="1"/>
      <w:numFmt w:val="decimal"/>
      <w:lvlText w:val="%1.%2.%3.%4."/>
      <w:lvlJc w:val="left"/>
      <w:pPr>
        <w:tabs>
          <w:tab w:val="num" w:pos="4423"/>
        </w:tabs>
        <w:ind w:left="4423" w:hanging="1871"/>
      </w:pPr>
      <w:rPr>
        <w:rFonts w:ascii="Times New Roman" w:hAnsi="Times New Roman" w:hint="default"/>
        <w:b w:val="0"/>
        <w:i w:val="0"/>
        <w:sz w:val="22"/>
      </w:rPr>
    </w:lvl>
    <w:lvl w:ilvl="4">
      <w:start w:val="1"/>
      <w:numFmt w:val="decimal"/>
      <w:lvlText w:val="%1.%2.%3.%4.%5."/>
      <w:lvlJc w:val="left"/>
      <w:pPr>
        <w:tabs>
          <w:tab w:val="num" w:pos="6472"/>
        </w:tabs>
        <w:ind w:left="6472" w:hanging="1080"/>
      </w:pPr>
      <w:rPr>
        <w:rFonts w:hint="default"/>
      </w:rPr>
    </w:lvl>
    <w:lvl w:ilvl="5">
      <w:start w:val="1"/>
      <w:numFmt w:val="decimal"/>
      <w:lvlText w:val="%1.%2.%3.%4.%5.%6."/>
      <w:lvlJc w:val="left"/>
      <w:pPr>
        <w:tabs>
          <w:tab w:val="num" w:pos="7039"/>
        </w:tabs>
        <w:ind w:left="7039" w:hanging="1080"/>
      </w:pPr>
      <w:rPr>
        <w:rFonts w:hint="default"/>
      </w:rPr>
    </w:lvl>
    <w:lvl w:ilvl="6">
      <w:start w:val="1"/>
      <w:numFmt w:val="decimal"/>
      <w:lvlText w:val="%1.%2.%3.%4.%5.%6.%7."/>
      <w:lvlJc w:val="left"/>
      <w:pPr>
        <w:tabs>
          <w:tab w:val="num" w:pos="7966"/>
        </w:tabs>
        <w:ind w:left="7966" w:hanging="1440"/>
      </w:pPr>
      <w:rPr>
        <w:rFonts w:hint="default"/>
      </w:rPr>
    </w:lvl>
    <w:lvl w:ilvl="7">
      <w:start w:val="1"/>
      <w:numFmt w:val="decimal"/>
      <w:lvlText w:val="%1.%2.%3.%4.%5.%6.%7.%8."/>
      <w:lvlJc w:val="left"/>
      <w:pPr>
        <w:tabs>
          <w:tab w:val="num" w:pos="8533"/>
        </w:tabs>
        <w:ind w:left="8533" w:hanging="1440"/>
      </w:pPr>
      <w:rPr>
        <w:rFonts w:hint="default"/>
      </w:rPr>
    </w:lvl>
    <w:lvl w:ilvl="8">
      <w:start w:val="1"/>
      <w:numFmt w:val="decimal"/>
      <w:lvlText w:val="%1.%2.%3.%4.%5.%6.%7.%8.%9."/>
      <w:lvlJc w:val="left"/>
      <w:pPr>
        <w:tabs>
          <w:tab w:val="num" w:pos="9460"/>
        </w:tabs>
        <w:ind w:left="9460" w:hanging="1800"/>
      </w:pPr>
      <w:rPr>
        <w:rFonts w:hint="default"/>
      </w:rPr>
    </w:lvl>
  </w:abstractNum>
  <w:abstractNum w:abstractNumId="22" w15:restartNumberingAfterBreak="0">
    <w:nsid w:val="282B3869"/>
    <w:multiLevelType w:val="hybridMultilevel"/>
    <w:tmpl w:val="6A163778"/>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28DA7618"/>
    <w:multiLevelType w:val="hybridMultilevel"/>
    <w:tmpl w:val="83E2FD12"/>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DAA1B48"/>
    <w:multiLevelType w:val="multilevel"/>
    <w:tmpl w:val="09C429EC"/>
    <w:lvl w:ilvl="0">
      <w:start w:val="1"/>
      <w:numFmt w:val="decimal"/>
      <w:pStyle w:val="A1"/>
      <w:lvlText w:val="%1."/>
      <w:lvlJc w:val="left"/>
      <w:pPr>
        <w:ind w:left="540" w:hanging="540"/>
      </w:pPr>
      <w:rPr>
        <w:rFonts w:hint="default"/>
      </w:rPr>
    </w:lvl>
    <w:lvl w:ilvl="1">
      <w:start w:val="1"/>
      <w:numFmt w:val="decimal"/>
      <w:pStyle w:val="A2"/>
      <w:lvlText w:val="%1.%2."/>
      <w:lvlJc w:val="left"/>
      <w:pPr>
        <w:ind w:left="1170" w:hanging="540"/>
      </w:pPr>
      <w:rPr>
        <w:rFonts w:hint="default"/>
      </w:rPr>
    </w:lvl>
    <w:lvl w:ilvl="2">
      <w:start w:val="1"/>
      <w:numFmt w:val="decimal"/>
      <w:pStyle w:val="A3"/>
      <w:lvlText w:val="%1.%2.%3."/>
      <w:lvlJc w:val="left"/>
      <w:pPr>
        <w:ind w:left="1004" w:hanging="720"/>
      </w:pPr>
      <w:rPr>
        <w:rFonts w:hint="default"/>
        <w:sz w:val="24"/>
        <w:szCs w:val="24"/>
      </w:rPr>
    </w:lvl>
    <w:lvl w:ilvl="3">
      <w:start w:val="1"/>
      <w:numFmt w:val="decimal"/>
      <w:pStyle w:val="A4"/>
      <w:lvlText w:val="%1.%2.%3.%4."/>
      <w:lvlJc w:val="left"/>
      <w:pPr>
        <w:ind w:left="1571" w:hanging="720"/>
      </w:pPr>
      <w:rPr>
        <w:rFonts w:hint="default"/>
      </w:rPr>
    </w:lvl>
    <w:lvl w:ilvl="4">
      <w:start w:val="1"/>
      <w:numFmt w:val="decimal"/>
      <w:pStyle w:val="A5"/>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25" w15:restartNumberingAfterBreak="0">
    <w:nsid w:val="326A3B00"/>
    <w:multiLevelType w:val="hybridMultilevel"/>
    <w:tmpl w:val="F21A93BE"/>
    <w:lvl w:ilvl="0" w:tplc="04260001">
      <w:start w:val="1"/>
      <w:numFmt w:val="bullet"/>
      <w:lvlText w:val=""/>
      <w:lvlJc w:val="left"/>
      <w:pPr>
        <w:tabs>
          <w:tab w:val="num" w:pos="1800"/>
        </w:tabs>
        <w:ind w:left="1800" w:hanging="360"/>
      </w:pPr>
      <w:rPr>
        <w:rFonts w:ascii="Symbol" w:hAnsi="Symbol" w:hint="default"/>
      </w:rPr>
    </w:lvl>
    <w:lvl w:ilvl="1" w:tplc="04260003">
      <w:start w:val="1"/>
      <w:numFmt w:val="bullet"/>
      <w:lvlText w:val="o"/>
      <w:lvlJc w:val="left"/>
      <w:pPr>
        <w:tabs>
          <w:tab w:val="num" w:pos="2520"/>
        </w:tabs>
        <w:ind w:left="2520" w:hanging="360"/>
      </w:pPr>
      <w:rPr>
        <w:rFonts w:ascii="Courier New" w:hAnsi="Courier New" w:cs="Courier New" w:hint="default"/>
      </w:rPr>
    </w:lvl>
    <w:lvl w:ilvl="2" w:tplc="04260005" w:tentative="1">
      <w:start w:val="1"/>
      <w:numFmt w:val="bullet"/>
      <w:lvlText w:val=""/>
      <w:lvlJc w:val="left"/>
      <w:pPr>
        <w:tabs>
          <w:tab w:val="num" w:pos="3240"/>
        </w:tabs>
        <w:ind w:left="3240" w:hanging="360"/>
      </w:pPr>
      <w:rPr>
        <w:rFonts w:ascii="Wingdings" w:hAnsi="Wingdings" w:hint="default"/>
      </w:rPr>
    </w:lvl>
    <w:lvl w:ilvl="3" w:tplc="04260001" w:tentative="1">
      <w:start w:val="1"/>
      <w:numFmt w:val="bullet"/>
      <w:lvlText w:val=""/>
      <w:lvlJc w:val="left"/>
      <w:pPr>
        <w:tabs>
          <w:tab w:val="num" w:pos="3960"/>
        </w:tabs>
        <w:ind w:left="3960" w:hanging="360"/>
      </w:pPr>
      <w:rPr>
        <w:rFonts w:ascii="Symbol" w:hAnsi="Symbol" w:hint="default"/>
      </w:rPr>
    </w:lvl>
    <w:lvl w:ilvl="4" w:tplc="04260003" w:tentative="1">
      <w:start w:val="1"/>
      <w:numFmt w:val="bullet"/>
      <w:lvlText w:val="o"/>
      <w:lvlJc w:val="left"/>
      <w:pPr>
        <w:tabs>
          <w:tab w:val="num" w:pos="4680"/>
        </w:tabs>
        <w:ind w:left="4680" w:hanging="360"/>
      </w:pPr>
      <w:rPr>
        <w:rFonts w:ascii="Courier New" w:hAnsi="Courier New" w:cs="Courier New" w:hint="default"/>
      </w:rPr>
    </w:lvl>
    <w:lvl w:ilvl="5" w:tplc="04260005" w:tentative="1">
      <w:start w:val="1"/>
      <w:numFmt w:val="bullet"/>
      <w:lvlText w:val=""/>
      <w:lvlJc w:val="left"/>
      <w:pPr>
        <w:tabs>
          <w:tab w:val="num" w:pos="5400"/>
        </w:tabs>
        <w:ind w:left="5400" w:hanging="360"/>
      </w:pPr>
      <w:rPr>
        <w:rFonts w:ascii="Wingdings" w:hAnsi="Wingdings" w:hint="default"/>
      </w:rPr>
    </w:lvl>
    <w:lvl w:ilvl="6" w:tplc="04260001" w:tentative="1">
      <w:start w:val="1"/>
      <w:numFmt w:val="bullet"/>
      <w:lvlText w:val=""/>
      <w:lvlJc w:val="left"/>
      <w:pPr>
        <w:tabs>
          <w:tab w:val="num" w:pos="6120"/>
        </w:tabs>
        <w:ind w:left="6120" w:hanging="360"/>
      </w:pPr>
      <w:rPr>
        <w:rFonts w:ascii="Symbol" w:hAnsi="Symbol" w:hint="default"/>
      </w:rPr>
    </w:lvl>
    <w:lvl w:ilvl="7" w:tplc="04260003" w:tentative="1">
      <w:start w:val="1"/>
      <w:numFmt w:val="bullet"/>
      <w:lvlText w:val="o"/>
      <w:lvlJc w:val="left"/>
      <w:pPr>
        <w:tabs>
          <w:tab w:val="num" w:pos="6840"/>
        </w:tabs>
        <w:ind w:left="6840" w:hanging="360"/>
      </w:pPr>
      <w:rPr>
        <w:rFonts w:ascii="Courier New" w:hAnsi="Courier New" w:cs="Courier New" w:hint="default"/>
      </w:rPr>
    </w:lvl>
    <w:lvl w:ilvl="8" w:tplc="04260005" w:tentative="1">
      <w:start w:val="1"/>
      <w:numFmt w:val="bullet"/>
      <w:lvlText w:val=""/>
      <w:lvlJc w:val="left"/>
      <w:pPr>
        <w:tabs>
          <w:tab w:val="num" w:pos="7560"/>
        </w:tabs>
        <w:ind w:left="7560" w:hanging="360"/>
      </w:pPr>
      <w:rPr>
        <w:rFonts w:ascii="Wingdings" w:hAnsi="Wingdings" w:hint="default"/>
      </w:rPr>
    </w:lvl>
  </w:abstractNum>
  <w:abstractNum w:abstractNumId="26" w15:restartNumberingAfterBreak="0">
    <w:nsid w:val="3C456B06"/>
    <w:multiLevelType w:val="hybridMultilevel"/>
    <w:tmpl w:val="3B8CB71C"/>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15:restartNumberingAfterBreak="0">
    <w:nsid w:val="3D23259D"/>
    <w:multiLevelType w:val="hybridMultilevel"/>
    <w:tmpl w:val="768AF7FC"/>
    <w:lvl w:ilvl="0" w:tplc="0426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8" w15:restartNumberingAfterBreak="0">
    <w:nsid w:val="3EBE2E60"/>
    <w:multiLevelType w:val="hybridMultilevel"/>
    <w:tmpl w:val="8E84E652"/>
    <w:lvl w:ilvl="0" w:tplc="847A9D3C">
      <w:start w:val="1"/>
      <w:numFmt w:val="lowerLetter"/>
      <w:lvlText w:val="%1)"/>
      <w:lvlJc w:val="left"/>
      <w:pPr>
        <w:ind w:left="1211" w:hanging="360"/>
      </w:pPr>
      <w:rPr>
        <w:rFonts w:hint="default"/>
      </w:rPr>
    </w:lvl>
    <w:lvl w:ilvl="1" w:tplc="04260019" w:tentative="1">
      <w:start w:val="1"/>
      <w:numFmt w:val="lowerLetter"/>
      <w:lvlText w:val="%2."/>
      <w:lvlJc w:val="left"/>
      <w:pPr>
        <w:ind w:left="1931" w:hanging="360"/>
      </w:pPr>
    </w:lvl>
    <w:lvl w:ilvl="2" w:tplc="0426001B" w:tentative="1">
      <w:start w:val="1"/>
      <w:numFmt w:val="lowerRoman"/>
      <w:lvlText w:val="%3."/>
      <w:lvlJc w:val="right"/>
      <w:pPr>
        <w:ind w:left="2651" w:hanging="180"/>
      </w:pPr>
    </w:lvl>
    <w:lvl w:ilvl="3" w:tplc="0426000F" w:tentative="1">
      <w:start w:val="1"/>
      <w:numFmt w:val="decimal"/>
      <w:lvlText w:val="%4."/>
      <w:lvlJc w:val="left"/>
      <w:pPr>
        <w:ind w:left="3371" w:hanging="360"/>
      </w:pPr>
    </w:lvl>
    <w:lvl w:ilvl="4" w:tplc="04260019" w:tentative="1">
      <w:start w:val="1"/>
      <w:numFmt w:val="lowerLetter"/>
      <w:lvlText w:val="%5."/>
      <w:lvlJc w:val="left"/>
      <w:pPr>
        <w:ind w:left="4091" w:hanging="360"/>
      </w:pPr>
    </w:lvl>
    <w:lvl w:ilvl="5" w:tplc="0426001B" w:tentative="1">
      <w:start w:val="1"/>
      <w:numFmt w:val="lowerRoman"/>
      <w:lvlText w:val="%6."/>
      <w:lvlJc w:val="right"/>
      <w:pPr>
        <w:ind w:left="4811" w:hanging="180"/>
      </w:pPr>
    </w:lvl>
    <w:lvl w:ilvl="6" w:tplc="0426000F" w:tentative="1">
      <w:start w:val="1"/>
      <w:numFmt w:val="decimal"/>
      <w:lvlText w:val="%7."/>
      <w:lvlJc w:val="left"/>
      <w:pPr>
        <w:ind w:left="5531" w:hanging="360"/>
      </w:pPr>
    </w:lvl>
    <w:lvl w:ilvl="7" w:tplc="04260019" w:tentative="1">
      <w:start w:val="1"/>
      <w:numFmt w:val="lowerLetter"/>
      <w:lvlText w:val="%8."/>
      <w:lvlJc w:val="left"/>
      <w:pPr>
        <w:ind w:left="6251" w:hanging="360"/>
      </w:pPr>
    </w:lvl>
    <w:lvl w:ilvl="8" w:tplc="0426001B" w:tentative="1">
      <w:start w:val="1"/>
      <w:numFmt w:val="lowerRoman"/>
      <w:lvlText w:val="%9."/>
      <w:lvlJc w:val="right"/>
      <w:pPr>
        <w:ind w:left="6971" w:hanging="180"/>
      </w:pPr>
    </w:lvl>
  </w:abstractNum>
  <w:abstractNum w:abstractNumId="29" w15:restartNumberingAfterBreak="0">
    <w:nsid w:val="4685189A"/>
    <w:multiLevelType w:val="hybridMultilevel"/>
    <w:tmpl w:val="DDA801D8"/>
    <w:lvl w:ilvl="0" w:tplc="0426000F">
      <w:start w:val="1"/>
      <w:numFmt w:val="decimal"/>
      <w:lvlText w:val="%1."/>
      <w:lvlJc w:val="left"/>
      <w:pPr>
        <w:tabs>
          <w:tab w:val="num" w:pos="2160"/>
        </w:tabs>
        <w:ind w:left="216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0" w15:restartNumberingAfterBreak="0">
    <w:nsid w:val="4A8B0228"/>
    <w:multiLevelType w:val="hybridMultilevel"/>
    <w:tmpl w:val="E042FA02"/>
    <w:lvl w:ilvl="0" w:tplc="AABEC2BC">
      <w:numFmt w:val="bullet"/>
      <w:lvlText w:val=""/>
      <w:lvlJc w:val="left"/>
      <w:pPr>
        <w:tabs>
          <w:tab w:val="num" w:pos="1020"/>
        </w:tabs>
        <w:ind w:left="1020" w:hanging="360"/>
      </w:pPr>
      <w:rPr>
        <w:rFonts w:ascii="Symbol" w:eastAsia="Times New Roman" w:hAnsi="Symbol" w:cs="Times New Roman" w:hint="default"/>
        <w:color w:val="auto"/>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DD245A"/>
    <w:multiLevelType w:val="multilevel"/>
    <w:tmpl w:val="5DC6EF2A"/>
    <w:lvl w:ilvl="0">
      <w:start w:val="1"/>
      <w:numFmt w:val="decimal"/>
      <w:lvlText w:val="%1."/>
      <w:lvlJc w:val="left"/>
      <w:pPr>
        <w:tabs>
          <w:tab w:val="num" w:pos="720"/>
        </w:tabs>
        <w:ind w:left="720" w:hanging="360"/>
      </w:p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2" w15:restartNumberingAfterBreak="0">
    <w:nsid w:val="55916CE6"/>
    <w:multiLevelType w:val="hybridMultilevel"/>
    <w:tmpl w:val="4AF88642"/>
    <w:lvl w:ilvl="0" w:tplc="04260001">
      <w:start w:val="1"/>
      <w:numFmt w:val="bullet"/>
      <w:lvlText w:val=""/>
      <w:lvlJc w:val="left"/>
      <w:pPr>
        <w:tabs>
          <w:tab w:val="num" w:pos="720"/>
        </w:tabs>
        <w:ind w:left="720" w:hanging="360"/>
      </w:pPr>
      <w:rPr>
        <w:rFonts w:ascii="Symbol" w:hAnsi="Symbol" w:hint="default"/>
      </w:rPr>
    </w:lvl>
    <w:lvl w:ilvl="1" w:tplc="AABEC2BC">
      <w:numFmt w:val="bullet"/>
      <w:lvlText w:val=""/>
      <w:lvlJc w:val="left"/>
      <w:pPr>
        <w:tabs>
          <w:tab w:val="num" w:pos="1440"/>
        </w:tabs>
        <w:ind w:left="1440" w:hanging="360"/>
      </w:pPr>
      <w:rPr>
        <w:rFonts w:ascii="Symbol" w:eastAsia="Times New Roman" w:hAnsi="Symbol" w:cs="Times New Roman" w:hint="default"/>
        <w:color w:val="auto"/>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6860A9F"/>
    <w:multiLevelType w:val="hybridMultilevel"/>
    <w:tmpl w:val="AAB4289E"/>
    <w:lvl w:ilvl="0" w:tplc="858E111C">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4" w15:restartNumberingAfterBreak="0">
    <w:nsid w:val="5F3549EE"/>
    <w:multiLevelType w:val="hybridMultilevel"/>
    <w:tmpl w:val="0284BAE4"/>
    <w:lvl w:ilvl="0" w:tplc="04260001">
      <w:start w:val="1"/>
      <w:numFmt w:val="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5BE006B"/>
    <w:multiLevelType w:val="multilevel"/>
    <w:tmpl w:val="50AA1D56"/>
    <w:lvl w:ilvl="0">
      <w:start w:val="1"/>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36" w15:restartNumberingAfterBreak="0">
    <w:nsid w:val="6B893295"/>
    <w:multiLevelType w:val="multilevel"/>
    <w:tmpl w:val="71FEB7DA"/>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sz w:val="24"/>
        <w:szCs w:val="24"/>
      </w:rPr>
    </w:lvl>
    <w:lvl w:ilvl="2">
      <w:start w:val="1"/>
      <w:numFmt w:val="decimal"/>
      <w:lvlText w:val="%1.%2.%3."/>
      <w:lvlJc w:val="left"/>
      <w:pPr>
        <w:ind w:left="1224" w:hanging="504"/>
      </w:pPr>
      <w:rPr>
        <w:rFonts w:ascii="Times New Roman" w:hAnsi="Times New Roman" w:cs="Times New Roman" w:hint="default"/>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D4947DF"/>
    <w:multiLevelType w:val="hybridMultilevel"/>
    <w:tmpl w:val="41C8040E"/>
    <w:lvl w:ilvl="0" w:tplc="870A099E">
      <w:start w:val="1"/>
      <w:numFmt w:val="lowerLetter"/>
      <w:lvlText w:val="%1)"/>
      <w:lvlJc w:val="left"/>
      <w:pPr>
        <w:ind w:left="819" w:hanging="360"/>
      </w:pPr>
      <w:rPr>
        <w:rFonts w:hint="default"/>
      </w:rPr>
    </w:lvl>
    <w:lvl w:ilvl="1" w:tplc="04260019" w:tentative="1">
      <w:start w:val="1"/>
      <w:numFmt w:val="lowerLetter"/>
      <w:lvlText w:val="%2."/>
      <w:lvlJc w:val="left"/>
      <w:pPr>
        <w:ind w:left="1539" w:hanging="360"/>
      </w:pPr>
    </w:lvl>
    <w:lvl w:ilvl="2" w:tplc="0426001B" w:tentative="1">
      <w:start w:val="1"/>
      <w:numFmt w:val="lowerRoman"/>
      <w:lvlText w:val="%3."/>
      <w:lvlJc w:val="right"/>
      <w:pPr>
        <w:ind w:left="2259" w:hanging="180"/>
      </w:pPr>
    </w:lvl>
    <w:lvl w:ilvl="3" w:tplc="0426000F" w:tentative="1">
      <w:start w:val="1"/>
      <w:numFmt w:val="decimal"/>
      <w:lvlText w:val="%4."/>
      <w:lvlJc w:val="left"/>
      <w:pPr>
        <w:ind w:left="2979" w:hanging="360"/>
      </w:pPr>
    </w:lvl>
    <w:lvl w:ilvl="4" w:tplc="04260019" w:tentative="1">
      <w:start w:val="1"/>
      <w:numFmt w:val="lowerLetter"/>
      <w:lvlText w:val="%5."/>
      <w:lvlJc w:val="left"/>
      <w:pPr>
        <w:ind w:left="3699" w:hanging="360"/>
      </w:pPr>
    </w:lvl>
    <w:lvl w:ilvl="5" w:tplc="0426001B" w:tentative="1">
      <w:start w:val="1"/>
      <w:numFmt w:val="lowerRoman"/>
      <w:lvlText w:val="%6."/>
      <w:lvlJc w:val="right"/>
      <w:pPr>
        <w:ind w:left="4419" w:hanging="180"/>
      </w:pPr>
    </w:lvl>
    <w:lvl w:ilvl="6" w:tplc="0426000F" w:tentative="1">
      <w:start w:val="1"/>
      <w:numFmt w:val="decimal"/>
      <w:lvlText w:val="%7."/>
      <w:lvlJc w:val="left"/>
      <w:pPr>
        <w:ind w:left="5139" w:hanging="360"/>
      </w:pPr>
    </w:lvl>
    <w:lvl w:ilvl="7" w:tplc="04260019" w:tentative="1">
      <w:start w:val="1"/>
      <w:numFmt w:val="lowerLetter"/>
      <w:lvlText w:val="%8."/>
      <w:lvlJc w:val="left"/>
      <w:pPr>
        <w:ind w:left="5859" w:hanging="360"/>
      </w:pPr>
    </w:lvl>
    <w:lvl w:ilvl="8" w:tplc="0426001B" w:tentative="1">
      <w:start w:val="1"/>
      <w:numFmt w:val="lowerRoman"/>
      <w:lvlText w:val="%9."/>
      <w:lvlJc w:val="right"/>
      <w:pPr>
        <w:ind w:left="6579" w:hanging="180"/>
      </w:pPr>
    </w:lvl>
  </w:abstractNum>
  <w:abstractNum w:abstractNumId="38" w15:restartNumberingAfterBreak="0">
    <w:nsid w:val="711C7D68"/>
    <w:multiLevelType w:val="hybridMultilevel"/>
    <w:tmpl w:val="3F8EAEAA"/>
    <w:lvl w:ilvl="0" w:tplc="04090001">
      <w:start w:val="1"/>
      <w:numFmt w:val="bullet"/>
      <w:lvlText w:val=""/>
      <w:lvlJc w:val="left"/>
      <w:pPr>
        <w:tabs>
          <w:tab w:val="num" w:pos="1440"/>
        </w:tabs>
        <w:ind w:left="1440" w:hanging="360"/>
      </w:pPr>
      <w:rPr>
        <w:rFonts w:ascii="Symbol" w:hAnsi="Symbol" w:hint="default"/>
      </w:rPr>
    </w:lvl>
    <w:lvl w:ilvl="1" w:tplc="04260001">
      <w:start w:val="1"/>
      <w:numFmt w:val="bullet"/>
      <w:lvlText w:val=""/>
      <w:lvlJc w:val="left"/>
      <w:pPr>
        <w:tabs>
          <w:tab w:val="num" w:pos="2160"/>
        </w:tabs>
        <w:ind w:left="2160" w:hanging="360"/>
      </w:pPr>
      <w:rPr>
        <w:rFonts w:ascii="Symbol" w:hAnsi="Symbo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71C557BF"/>
    <w:multiLevelType w:val="multilevel"/>
    <w:tmpl w:val="0B064DAC"/>
    <w:lvl w:ilvl="0">
      <w:start w:val="1"/>
      <w:numFmt w:val="decimal"/>
      <w:lvlText w:val="%1."/>
      <w:lvlJc w:val="left"/>
      <w:pPr>
        <w:tabs>
          <w:tab w:val="num" w:pos="360"/>
        </w:tabs>
        <w:ind w:left="284" w:hanging="284"/>
      </w:pPr>
      <w:rPr>
        <w:rFonts w:ascii="Times New Roman Bold" w:hAnsi="Times New Roman Bold" w:hint="default"/>
        <w:b/>
        <w:i w:val="0"/>
        <w:caps w:val="0"/>
        <w:sz w:val="24"/>
        <w:szCs w:val="24"/>
      </w:rPr>
    </w:lvl>
    <w:lvl w:ilvl="1">
      <w:start w:val="1"/>
      <w:numFmt w:val="decimal"/>
      <w:lvlText w:val="%1.%2."/>
      <w:lvlJc w:val="left"/>
      <w:pPr>
        <w:tabs>
          <w:tab w:val="num" w:pos="454"/>
        </w:tabs>
        <w:ind w:left="454" w:hanging="454"/>
      </w:pPr>
      <w:rPr>
        <w:rFonts w:ascii="Times New Roman" w:hAnsi="Times New Roman" w:hint="default"/>
        <w:b w:val="0"/>
        <w:i w:val="0"/>
        <w:sz w:val="24"/>
        <w:szCs w:val="24"/>
      </w:rPr>
    </w:lvl>
    <w:lvl w:ilvl="2">
      <w:start w:val="1"/>
      <w:numFmt w:val="decimal"/>
      <w:pStyle w:val="NormalAfter6pt"/>
      <w:lvlText w:val="%1.%2.%3."/>
      <w:lvlJc w:val="left"/>
      <w:pPr>
        <w:tabs>
          <w:tab w:val="num" w:pos="1062"/>
        </w:tabs>
        <w:ind w:left="2041" w:hanging="2041"/>
      </w:pPr>
      <w:rPr>
        <w:rFonts w:ascii="Times New Roman" w:hAnsi="Times New Roman" w:hint="default"/>
        <w:b w:val="0"/>
        <w:i w:val="0"/>
        <w:sz w:val="24"/>
        <w:szCs w:val="24"/>
      </w:rPr>
    </w:lvl>
    <w:lvl w:ilvl="3">
      <w:start w:val="1"/>
      <w:numFmt w:val="decimal"/>
      <w:lvlText w:val="%1.%2.%3.%4."/>
      <w:lvlJc w:val="left"/>
      <w:pPr>
        <w:tabs>
          <w:tab w:val="num" w:pos="4423"/>
        </w:tabs>
        <w:ind w:left="4423" w:hanging="1871"/>
      </w:pPr>
      <w:rPr>
        <w:rFonts w:ascii="Times New Roman" w:hAnsi="Times New Roman" w:hint="default"/>
        <w:b w:val="0"/>
        <w:i w:val="0"/>
        <w:sz w:val="22"/>
      </w:rPr>
    </w:lvl>
    <w:lvl w:ilvl="4">
      <w:start w:val="1"/>
      <w:numFmt w:val="decimal"/>
      <w:lvlText w:val="%1.%2.%3.%4.%5."/>
      <w:lvlJc w:val="left"/>
      <w:pPr>
        <w:tabs>
          <w:tab w:val="num" w:pos="6472"/>
        </w:tabs>
        <w:ind w:left="6472" w:hanging="1080"/>
      </w:pPr>
      <w:rPr>
        <w:rFonts w:hint="default"/>
      </w:rPr>
    </w:lvl>
    <w:lvl w:ilvl="5">
      <w:start w:val="1"/>
      <w:numFmt w:val="decimal"/>
      <w:lvlText w:val="%1.%2.%3.%4.%5.%6."/>
      <w:lvlJc w:val="left"/>
      <w:pPr>
        <w:tabs>
          <w:tab w:val="num" w:pos="7039"/>
        </w:tabs>
        <w:ind w:left="7039" w:hanging="1080"/>
      </w:pPr>
      <w:rPr>
        <w:rFonts w:hint="default"/>
      </w:rPr>
    </w:lvl>
    <w:lvl w:ilvl="6">
      <w:start w:val="1"/>
      <w:numFmt w:val="decimal"/>
      <w:lvlText w:val="%1.%2.%3.%4.%5.%6.%7."/>
      <w:lvlJc w:val="left"/>
      <w:pPr>
        <w:tabs>
          <w:tab w:val="num" w:pos="7966"/>
        </w:tabs>
        <w:ind w:left="7966" w:hanging="1440"/>
      </w:pPr>
      <w:rPr>
        <w:rFonts w:hint="default"/>
      </w:rPr>
    </w:lvl>
    <w:lvl w:ilvl="7">
      <w:start w:val="1"/>
      <w:numFmt w:val="decimal"/>
      <w:lvlText w:val="%1.%2.%3.%4.%5.%6.%7.%8."/>
      <w:lvlJc w:val="left"/>
      <w:pPr>
        <w:tabs>
          <w:tab w:val="num" w:pos="8533"/>
        </w:tabs>
        <w:ind w:left="8533" w:hanging="1440"/>
      </w:pPr>
      <w:rPr>
        <w:rFonts w:hint="default"/>
      </w:rPr>
    </w:lvl>
    <w:lvl w:ilvl="8">
      <w:start w:val="1"/>
      <w:numFmt w:val="decimal"/>
      <w:lvlText w:val="%1.%2.%3.%4.%5.%6.%7.%8.%9."/>
      <w:lvlJc w:val="left"/>
      <w:pPr>
        <w:tabs>
          <w:tab w:val="num" w:pos="9460"/>
        </w:tabs>
        <w:ind w:left="9460" w:hanging="1800"/>
      </w:pPr>
      <w:rPr>
        <w:rFonts w:hint="default"/>
      </w:rPr>
    </w:lvl>
  </w:abstractNum>
  <w:abstractNum w:abstractNumId="40" w15:restartNumberingAfterBreak="0">
    <w:nsid w:val="77304F6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B7C1893"/>
    <w:multiLevelType w:val="hybridMultilevel"/>
    <w:tmpl w:val="36F60BE4"/>
    <w:lvl w:ilvl="0" w:tplc="28408C10">
      <w:start w:val="1"/>
      <w:numFmt w:val="bullet"/>
      <w:lvlText w:val="•"/>
      <w:lvlJc w:val="left"/>
      <w:pPr>
        <w:ind w:left="720" w:hanging="360"/>
      </w:pPr>
      <w:rPr>
        <w:rFonts w:ascii="Arial" w:hAnsi="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abstractNumId w:val="13"/>
  </w:num>
  <w:num w:numId="2">
    <w:abstractNumId w:val="21"/>
  </w:num>
  <w:num w:numId="3">
    <w:abstractNumId w:val="39"/>
  </w:num>
  <w:num w:numId="4">
    <w:abstractNumId w:val="9"/>
  </w:num>
  <w:num w:numId="5">
    <w:abstractNumId w:val="11"/>
  </w:num>
  <w:num w:numId="6">
    <w:abstractNumId w:val="31"/>
  </w:num>
  <w:num w:numId="7">
    <w:abstractNumId w:val="12"/>
  </w:num>
  <w:num w:numId="8">
    <w:abstractNumId w:val="1"/>
  </w:num>
  <w:num w:numId="9">
    <w:abstractNumId w:val="24"/>
  </w:num>
  <w:num w:numId="10">
    <w:abstractNumId w:val="40"/>
  </w:num>
  <w:num w:numId="11">
    <w:abstractNumId w:val="15"/>
  </w:num>
  <w:num w:numId="12">
    <w:abstractNumId w:val="15"/>
  </w:num>
  <w:num w:numId="13">
    <w:abstractNumId w:val="20"/>
  </w:num>
  <w:num w:numId="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8"/>
  </w:num>
  <w:num w:numId="18">
    <w:abstractNumId w:val="6"/>
    <w:lvlOverride w:ilvl="0">
      <w:startOverride w:val="1"/>
    </w:lvlOverride>
  </w:num>
  <w:num w:numId="19">
    <w:abstractNumId w:val="2"/>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num>
  <w:num w:numId="21">
    <w:abstractNumId w:val="4"/>
  </w:num>
  <w:num w:numId="22">
    <w:abstractNumId w:val="3"/>
  </w:num>
  <w:num w:numId="23">
    <w:abstractNumId w:val="16"/>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num>
  <w:num w:numId="26">
    <w:abstractNumId w:val="15"/>
  </w:num>
  <w:num w:numId="2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lvlOverride w:ilvl="0">
      <w:startOverride w:val="1"/>
    </w:lvlOverride>
    <w:lvlOverride w:ilvl="1"/>
    <w:lvlOverride w:ilvl="2"/>
    <w:lvlOverride w:ilvl="3"/>
    <w:lvlOverride w:ilvl="4"/>
    <w:lvlOverride w:ilvl="5"/>
    <w:lvlOverride w:ilvl="6"/>
    <w:lvlOverride w:ilvl="7"/>
    <w:lvlOverride w:ilvl="8"/>
  </w:num>
  <w:num w:numId="29">
    <w:abstractNumId w:val="19"/>
  </w:num>
  <w:num w:numId="30">
    <w:abstractNumId w:val="25"/>
  </w:num>
  <w:num w:numId="31">
    <w:abstractNumId w:val="29"/>
  </w:num>
  <w:num w:numId="32">
    <w:abstractNumId w:val="27"/>
  </w:num>
  <w:num w:numId="33">
    <w:abstractNumId w:val="38"/>
  </w:num>
  <w:num w:numId="34">
    <w:abstractNumId w:val="10"/>
  </w:num>
  <w:num w:numId="35">
    <w:abstractNumId w:val="7"/>
  </w:num>
  <w:num w:numId="36">
    <w:abstractNumId w:val="32"/>
  </w:num>
  <w:num w:numId="37">
    <w:abstractNumId w:val="30"/>
  </w:num>
  <w:num w:numId="38">
    <w:abstractNumId w:val="34"/>
  </w:num>
  <w:num w:numId="39">
    <w:abstractNumId w:val="23"/>
  </w:num>
  <w:num w:numId="40">
    <w:abstractNumId w:val="0"/>
  </w:num>
  <w:num w:numId="41">
    <w:abstractNumId w:val="41"/>
  </w:num>
  <w:num w:numId="42">
    <w:abstractNumId w:val="33"/>
  </w:num>
  <w:num w:numId="43">
    <w:abstractNumId w:val="17"/>
  </w:num>
  <w:num w:numId="44">
    <w:abstractNumId w:val="37"/>
  </w:num>
  <w:num w:numId="45">
    <w:abstractNumId w:val="28"/>
  </w:num>
  <w:num w:numId="46">
    <w:abstractNumId w:val="36"/>
  </w:num>
  <w:num w:numId="47">
    <w:abstractNumId w:val="22"/>
  </w:num>
  <w:num w:numId="48">
    <w:abstractNumId w:val="26"/>
  </w:num>
  <w:num w:numId="49">
    <w:abstractNumId w:val="3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0AFF"/>
    <w:rsid w:val="00001005"/>
    <w:rsid w:val="00001679"/>
    <w:rsid w:val="0000238D"/>
    <w:rsid w:val="00004C28"/>
    <w:rsid w:val="00004C74"/>
    <w:rsid w:val="00006727"/>
    <w:rsid w:val="00006C7F"/>
    <w:rsid w:val="00010A34"/>
    <w:rsid w:val="00011414"/>
    <w:rsid w:val="00013859"/>
    <w:rsid w:val="000167FC"/>
    <w:rsid w:val="0001729C"/>
    <w:rsid w:val="0002042B"/>
    <w:rsid w:val="000206C2"/>
    <w:rsid w:val="00021126"/>
    <w:rsid w:val="00021FD1"/>
    <w:rsid w:val="000233FE"/>
    <w:rsid w:val="00023AB1"/>
    <w:rsid w:val="0002714C"/>
    <w:rsid w:val="000276C2"/>
    <w:rsid w:val="000300D7"/>
    <w:rsid w:val="000302D6"/>
    <w:rsid w:val="0003210F"/>
    <w:rsid w:val="0003355A"/>
    <w:rsid w:val="00033B97"/>
    <w:rsid w:val="000344FE"/>
    <w:rsid w:val="00034C79"/>
    <w:rsid w:val="00037303"/>
    <w:rsid w:val="000377ED"/>
    <w:rsid w:val="0004013A"/>
    <w:rsid w:val="00040DFA"/>
    <w:rsid w:val="00044A41"/>
    <w:rsid w:val="00045487"/>
    <w:rsid w:val="000473B8"/>
    <w:rsid w:val="000511B5"/>
    <w:rsid w:val="00052CB4"/>
    <w:rsid w:val="000550BA"/>
    <w:rsid w:val="0005659C"/>
    <w:rsid w:val="000568FF"/>
    <w:rsid w:val="00056A67"/>
    <w:rsid w:val="0005757C"/>
    <w:rsid w:val="00057BA1"/>
    <w:rsid w:val="00057FC1"/>
    <w:rsid w:val="00060C6F"/>
    <w:rsid w:val="000627BE"/>
    <w:rsid w:val="0006328D"/>
    <w:rsid w:val="00063BAA"/>
    <w:rsid w:val="000643A9"/>
    <w:rsid w:val="000645ED"/>
    <w:rsid w:val="00064EF2"/>
    <w:rsid w:val="00066498"/>
    <w:rsid w:val="00070729"/>
    <w:rsid w:val="00071991"/>
    <w:rsid w:val="00074B0C"/>
    <w:rsid w:val="000762A1"/>
    <w:rsid w:val="000767D3"/>
    <w:rsid w:val="00077103"/>
    <w:rsid w:val="0007761B"/>
    <w:rsid w:val="00080F5B"/>
    <w:rsid w:val="00084674"/>
    <w:rsid w:val="00084728"/>
    <w:rsid w:val="000914C1"/>
    <w:rsid w:val="00092956"/>
    <w:rsid w:val="00092A02"/>
    <w:rsid w:val="000942EA"/>
    <w:rsid w:val="00094E72"/>
    <w:rsid w:val="00095223"/>
    <w:rsid w:val="00097886"/>
    <w:rsid w:val="000A0850"/>
    <w:rsid w:val="000A6C2F"/>
    <w:rsid w:val="000B0F47"/>
    <w:rsid w:val="000B0FA3"/>
    <w:rsid w:val="000B1A52"/>
    <w:rsid w:val="000B1B63"/>
    <w:rsid w:val="000B5BA7"/>
    <w:rsid w:val="000C0697"/>
    <w:rsid w:val="000C15C4"/>
    <w:rsid w:val="000C16C0"/>
    <w:rsid w:val="000C17DD"/>
    <w:rsid w:val="000D024A"/>
    <w:rsid w:val="000D2783"/>
    <w:rsid w:val="000D28FC"/>
    <w:rsid w:val="000D5EC8"/>
    <w:rsid w:val="000E0351"/>
    <w:rsid w:val="000E73E2"/>
    <w:rsid w:val="000F02AA"/>
    <w:rsid w:val="000F2BEC"/>
    <w:rsid w:val="000F4FF2"/>
    <w:rsid w:val="000F6058"/>
    <w:rsid w:val="000F6420"/>
    <w:rsid w:val="00102E54"/>
    <w:rsid w:val="0010424F"/>
    <w:rsid w:val="001072B4"/>
    <w:rsid w:val="00107774"/>
    <w:rsid w:val="001101B9"/>
    <w:rsid w:val="001141A6"/>
    <w:rsid w:val="00114F37"/>
    <w:rsid w:val="00115324"/>
    <w:rsid w:val="00116538"/>
    <w:rsid w:val="001225B1"/>
    <w:rsid w:val="00122F12"/>
    <w:rsid w:val="001257E9"/>
    <w:rsid w:val="001275A7"/>
    <w:rsid w:val="00131AF6"/>
    <w:rsid w:val="0013249C"/>
    <w:rsid w:val="001347F8"/>
    <w:rsid w:val="00135AB1"/>
    <w:rsid w:val="001371A6"/>
    <w:rsid w:val="00137522"/>
    <w:rsid w:val="001406C0"/>
    <w:rsid w:val="001409DF"/>
    <w:rsid w:val="001415C3"/>
    <w:rsid w:val="00141696"/>
    <w:rsid w:val="00142C4F"/>
    <w:rsid w:val="00147104"/>
    <w:rsid w:val="00147BB9"/>
    <w:rsid w:val="00147FA3"/>
    <w:rsid w:val="00151020"/>
    <w:rsid w:val="0015155E"/>
    <w:rsid w:val="00151CF4"/>
    <w:rsid w:val="00152C02"/>
    <w:rsid w:val="00153DE7"/>
    <w:rsid w:val="001549AE"/>
    <w:rsid w:val="001550E2"/>
    <w:rsid w:val="00156472"/>
    <w:rsid w:val="00157692"/>
    <w:rsid w:val="001576B0"/>
    <w:rsid w:val="00160194"/>
    <w:rsid w:val="001610CD"/>
    <w:rsid w:val="00161F34"/>
    <w:rsid w:val="001644F3"/>
    <w:rsid w:val="001662DD"/>
    <w:rsid w:val="001670F0"/>
    <w:rsid w:val="0017160F"/>
    <w:rsid w:val="001736F7"/>
    <w:rsid w:val="00174AAD"/>
    <w:rsid w:val="00174BA3"/>
    <w:rsid w:val="00176F73"/>
    <w:rsid w:val="00183282"/>
    <w:rsid w:val="00184222"/>
    <w:rsid w:val="00184683"/>
    <w:rsid w:val="0018536A"/>
    <w:rsid w:val="00185B96"/>
    <w:rsid w:val="00186800"/>
    <w:rsid w:val="00190722"/>
    <w:rsid w:val="00190CCF"/>
    <w:rsid w:val="001942DC"/>
    <w:rsid w:val="00194E46"/>
    <w:rsid w:val="00197498"/>
    <w:rsid w:val="001A150C"/>
    <w:rsid w:val="001A49C2"/>
    <w:rsid w:val="001A57BC"/>
    <w:rsid w:val="001B0BA0"/>
    <w:rsid w:val="001B1B15"/>
    <w:rsid w:val="001B246E"/>
    <w:rsid w:val="001B24AA"/>
    <w:rsid w:val="001B25ED"/>
    <w:rsid w:val="001B27F4"/>
    <w:rsid w:val="001B293D"/>
    <w:rsid w:val="001B35EA"/>
    <w:rsid w:val="001B6642"/>
    <w:rsid w:val="001B6949"/>
    <w:rsid w:val="001C090B"/>
    <w:rsid w:val="001C0E22"/>
    <w:rsid w:val="001C11DE"/>
    <w:rsid w:val="001C252E"/>
    <w:rsid w:val="001C2B35"/>
    <w:rsid w:val="001C3012"/>
    <w:rsid w:val="001C66C7"/>
    <w:rsid w:val="001D1BBC"/>
    <w:rsid w:val="001D2FF2"/>
    <w:rsid w:val="001D4416"/>
    <w:rsid w:val="001D4FF2"/>
    <w:rsid w:val="001D54AD"/>
    <w:rsid w:val="001E0D1E"/>
    <w:rsid w:val="001E11E7"/>
    <w:rsid w:val="001E1659"/>
    <w:rsid w:val="001E27F7"/>
    <w:rsid w:val="001E2C9B"/>
    <w:rsid w:val="001E4142"/>
    <w:rsid w:val="001E6A18"/>
    <w:rsid w:val="001E7A45"/>
    <w:rsid w:val="001E7B19"/>
    <w:rsid w:val="001F0664"/>
    <w:rsid w:val="001F0E43"/>
    <w:rsid w:val="001F20B1"/>
    <w:rsid w:val="001F21C9"/>
    <w:rsid w:val="001F5554"/>
    <w:rsid w:val="001F7B01"/>
    <w:rsid w:val="002027F6"/>
    <w:rsid w:val="00203239"/>
    <w:rsid w:val="002110DB"/>
    <w:rsid w:val="00211139"/>
    <w:rsid w:val="00214470"/>
    <w:rsid w:val="002156BD"/>
    <w:rsid w:val="00216B8A"/>
    <w:rsid w:val="002238BE"/>
    <w:rsid w:val="00223B7E"/>
    <w:rsid w:val="00225DE7"/>
    <w:rsid w:val="00227278"/>
    <w:rsid w:val="0023252C"/>
    <w:rsid w:val="00232D50"/>
    <w:rsid w:val="00233240"/>
    <w:rsid w:val="002333EF"/>
    <w:rsid w:val="00233AA4"/>
    <w:rsid w:val="00234BEF"/>
    <w:rsid w:val="00234FB3"/>
    <w:rsid w:val="00235A34"/>
    <w:rsid w:val="00242183"/>
    <w:rsid w:val="002450A2"/>
    <w:rsid w:val="00246F34"/>
    <w:rsid w:val="00246F40"/>
    <w:rsid w:val="00247E05"/>
    <w:rsid w:val="00247F97"/>
    <w:rsid w:val="002500B1"/>
    <w:rsid w:val="002502D7"/>
    <w:rsid w:val="00252D50"/>
    <w:rsid w:val="00253BD7"/>
    <w:rsid w:val="00256BE1"/>
    <w:rsid w:val="00260DB9"/>
    <w:rsid w:val="00260FC2"/>
    <w:rsid w:val="00264F71"/>
    <w:rsid w:val="00266A79"/>
    <w:rsid w:val="00270AFF"/>
    <w:rsid w:val="00271BB9"/>
    <w:rsid w:val="002725DA"/>
    <w:rsid w:val="00272FDA"/>
    <w:rsid w:val="00273C46"/>
    <w:rsid w:val="00273C89"/>
    <w:rsid w:val="00274291"/>
    <w:rsid w:val="00274324"/>
    <w:rsid w:val="00275651"/>
    <w:rsid w:val="00275A13"/>
    <w:rsid w:val="00276E17"/>
    <w:rsid w:val="00277E9B"/>
    <w:rsid w:val="00280B8F"/>
    <w:rsid w:val="00281D86"/>
    <w:rsid w:val="002820BD"/>
    <w:rsid w:val="002831BB"/>
    <w:rsid w:val="00283AD5"/>
    <w:rsid w:val="00283E60"/>
    <w:rsid w:val="0028408C"/>
    <w:rsid w:val="002849C3"/>
    <w:rsid w:val="002850E2"/>
    <w:rsid w:val="0028576B"/>
    <w:rsid w:val="00287027"/>
    <w:rsid w:val="002871F7"/>
    <w:rsid w:val="002872FC"/>
    <w:rsid w:val="002879A9"/>
    <w:rsid w:val="00290DA9"/>
    <w:rsid w:val="002913BB"/>
    <w:rsid w:val="00292044"/>
    <w:rsid w:val="0029414D"/>
    <w:rsid w:val="002950E3"/>
    <w:rsid w:val="00297130"/>
    <w:rsid w:val="00297C16"/>
    <w:rsid w:val="002A52CC"/>
    <w:rsid w:val="002A6BED"/>
    <w:rsid w:val="002A787E"/>
    <w:rsid w:val="002A792A"/>
    <w:rsid w:val="002A7D7B"/>
    <w:rsid w:val="002B0347"/>
    <w:rsid w:val="002B046A"/>
    <w:rsid w:val="002B07FA"/>
    <w:rsid w:val="002B26A3"/>
    <w:rsid w:val="002B28C3"/>
    <w:rsid w:val="002B2A4C"/>
    <w:rsid w:val="002B55C7"/>
    <w:rsid w:val="002B6C82"/>
    <w:rsid w:val="002C1B41"/>
    <w:rsid w:val="002C205B"/>
    <w:rsid w:val="002C3470"/>
    <w:rsid w:val="002C373C"/>
    <w:rsid w:val="002C39E5"/>
    <w:rsid w:val="002C4296"/>
    <w:rsid w:val="002C61F9"/>
    <w:rsid w:val="002C65BC"/>
    <w:rsid w:val="002C6979"/>
    <w:rsid w:val="002C6F28"/>
    <w:rsid w:val="002C7EB1"/>
    <w:rsid w:val="002D0900"/>
    <w:rsid w:val="002D13CF"/>
    <w:rsid w:val="002D149D"/>
    <w:rsid w:val="002D246C"/>
    <w:rsid w:val="002D71D2"/>
    <w:rsid w:val="002D7560"/>
    <w:rsid w:val="002E14F9"/>
    <w:rsid w:val="002E1BC7"/>
    <w:rsid w:val="002E262B"/>
    <w:rsid w:val="002E2997"/>
    <w:rsid w:val="002E319F"/>
    <w:rsid w:val="002E352D"/>
    <w:rsid w:val="002E4467"/>
    <w:rsid w:val="002E4BC9"/>
    <w:rsid w:val="002E571B"/>
    <w:rsid w:val="002E601B"/>
    <w:rsid w:val="002F0D35"/>
    <w:rsid w:val="002F110C"/>
    <w:rsid w:val="002F156D"/>
    <w:rsid w:val="002F3998"/>
    <w:rsid w:val="002F45A1"/>
    <w:rsid w:val="002F5DF1"/>
    <w:rsid w:val="002F63EA"/>
    <w:rsid w:val="002F6FA7"/>
    <w:rsid w:val="00300B89"/>
    <w:rsid w:val="00300BB3"/>
    <w:rsid w:val="003053A3"/>
    <w:rsid w:val="00306BF6"/>
    <w:rsid w:val="003106E7"/>
    <w:rsid w:val="00310D04"/>
    <w:rsid w:val="0031338E"/>
    <w:rsid w:val="003147E3"/>
    <w:rsid w:val="00316A7A"/>
    <w:rsid w:val="0031797B"/>
    <w:rsid w:val="00320822"/>
    <w:rsid w:val="0032296F"/>
    <w:rsid w:val="003248B2"/>
    <w:rsid w:val="00325F65"/>
    <w:rsid w:val="00326A6C"/>
    <w:rsid w:val="00331470"/>
    <w:rsid w:val="00332229"/>
    <w:rsid w:val="0033233B"/>
    <w:rsid w:val="0033244B"/>
    <w:rsid w:val="00332612"/>
    <w:rsid w:val="00332821"/>
    <w:rsid w:val="003331FD"/>
    <w:rsid w:val="00334EB2"/>
    <w:rsid w:val="0033500D"/>
    <w:rsid w:val="003353FD"/>
    <w:rsid w:val="0033598D"/>
    <w:rsid w:val="0033615D"/>
    <w:rsid w:val="00337479"/>
    <w:rsid w:val="003374FF"/>
    <w:rsid w:val="003400A1"/>
    <w:rsid w:val="00340254"/>
    <w:rsid w:val="00342529"/>
    <w:rsid w:val="003430E9"/>
    <w:rsid w:val="00343392"/>
    <w:rsid w:val="00344EE5"/>
    <w:rsid w:val="0034769E"/>
    <w:rsid w:val="00353D6A"/>
    <w:rsid w:val="00354330"/>
    <w:rsid w:val="00354748"/>
    <w:rsid w:val="00354AD1"/>
    <w:rsid w:val="00354DB4"/>
    <w:rsid w:val="0035557B"/>
    <w:rsid w:val="00355D22"/>
    <w:rsid w:val="00357890"/>
    <w:rsid w:val="003621BB"/>
    <w:rsid w:val="0036453E"/>
    <w:rsid w:val="00366012"/>
    <w:rsid w:val="00370A60"/>
    <w:rsid w:val="00371D9E"/>
    <w:rsid w:val="0037317A"/>
    <w:rsid w:val="003738B1"/>
    <w:rsid w:val="00376F67"/>
    <w:rsid w:val="00380187"/>
    <w:rsid w:val="0038099A"/>
    <w:rsid w:val="003819C6"/>
    <w:rsid w:val="003830F0"/>
    <w:rsid w:val="003832A1"/>
    <w:rsid w:val="00384FAD"/>
    <w:rsid w:val="00385BDE"/>
    <w:rsid w:val="00386149"/>
    <w:rsid w:val="003875B6"/>
    <w:rsid w:val="00392569"/>
    <w:rsid w:val="00393146"/>
    <w:rsid w:val="003938B1"/>
    <w:rsid w:val="00394881"/>
    <w:rsid w:val="003952C4"/>
    <w:rsid w:val="003952F9"/>
    <w:rsid w:val="003966F4"/>
    <w:rsid w:val="0039729B"/>
    <w:rsid w:val="003A1530"/>
    <w:rsid w:val="003A2473"/>
    <w:rsid w:val="003A6B91"/>
    <w:rsid w:val="003A6FB9"/>
    <w:rsid w:val="003B0399"/>
    <w:rsid w:val="003B0790"/>
    <w:rsid w:val="003B0A0F"/>
    <w:rsid w:val="003B3397"/>
    <w:rsid w:val="003B39F0"/>
    <w:rsid w:val="003B6954"/>
    <w:rsid w:val="003B7A83"/>
    <w:rsid w:val="003B7D60"/>
    <w:rsid w:val="003C072C"/>
    <w:rsid w:val="003C1836"/>
    <w:rsid w:val="003C1EA5"/>
    <w:rsid w:val="003C234B"/>
    <w:rsid w:val="003C34E2"/>
    <w:rsid w:val="003C3FCC"/>
    <w:rsid w:val="003C6F56"/>
    <w:rsid w:val="003C7D75"/>
    <w:rsid w:val="003D1CC0"/>
    <w:rsid w:val="003D2CFB"/>
    <w:rsid w:val="003D3113"/>
    <w:rsid w:val="003D5ED4"/>
    <w:rsid w:val="003D6B8D"/>
    <w:rsid w:val="003D76B1"/>
    <w:rsid w:val="003E01EA"/>
    <w:rsid w:val="003E0AC8"/>
    <w:rsid w:val="003E0C69"/>
    <w:rsid w:val="003E19CE"/>
    <w:rsid w:val="003E352A"/>
    <w:rsid w:val="003E4B12"/>
    <w:rsid w:val="003E6368"/>
    <w:rsid w:val="003E7D32"/>
    <w:rsid w:val="003F026C"/>
    <w:rsid w:val="003F03A6"/>
    <w:rsid w:val="003F0C34"/>
    <w:rsid w:val="003F18EA"/>
    <w:rsid w:val="003F2A3B"/>
    <w:rsid w:val="003F406A"/>
    <w:rsid w:val="003F4EAB"/>
    <w:rsid w:val="003F547B"/>
    <w:rsid w:val="003F6D35"/>
    <w:rsid w:val="004000BB"/>
    <w:rsid w:val="00401445"/>
    <w:rsid w:val="004052F2"/>
    <w:rsid w:val="0040594F"/>
    <w:rsid w:val="00407E07"/>
    <w:rsid w:val="00411890"/>
    <w:rsid w:val="00412270"/>
    <w:rsid w:val="004131D1"/>
    <w:rsid w:val="00413A58"/>
    <w:rsid w:val="00413F31"/>
    <w:rsid w:val="00414529"/>
    <w:rsid w:val="00415BE7"/>
    <w:rsid w:val="004160A9"/>
    <w:rsid w:val="0041723C"/>
    <w:rsid w:val="0042166D"/>
    <w:rsid w:val="004240E0"/>
    <w:rsid w:val="004249B0"/>
    <w:rsid w:val="00424BCE"/>
    <w:rsid w:val="0042517D"/>
    <w:rsid w:val="004268F1"/>
    <w:rsid w:val="00426E61"/>
    <w:rsid w:val="004272FB"/>
    <w:rsid w:val="004306F3"/>
    <w:rsid w:val="0043209B"/>
    <w:rsid w:val="00432179"/>
    <w:rsid w:val="00434D28"/>
    <w:rsid w:val="0043571F"/>
    <w:rsid w:val="0043697D"/>
    <w:rsid w:val="00437183"/>
    <w:rsid w:val="004378CF"/>
    <w:rsid w:val="00441415"/>
    <w:rsid w:val="0044174D"/>
    <w:rsid w:val="00442681"/>
    <w:rsid w:val="00445EDE"/>
    <w:rsid w:val="0044736B"/>
    <w:rsid w:val="0045027B"/>
    <w:rsid w:val="00451280"/>
    <w:rsid w:val="004512B2"/>
    <w:rsid w:val="00451B48"/>
    <w:rsid w:val="00452090"/>
    <w:rsid w:val="004524C6"/>
    <w:rsid w:val="0045799E"/>
    <w:rsid w:val="00460192"/>
    <w:rsid w:val="00460B5B"/>
    <w:rsid w:val="0046189E"/>
    <w:rsid w:val="0046197F"/>
    <w:rsid w:val="004652A2"/>
    <w:rsid w:val="00470E6D"/>
    <w:rsid w:val="00472190"/>
    <w:rsid w:val="0047447F"/>
    <w:rsid w:val="004749DE"/>
    <w:rsid w:val="00475F44"/>
    <w:rsid w:val="0047674C"/>
    <w:rsid w:val="00476BBF"/>
    <w:rsid w:val="00477A82"/>
    <w:rsid w:val="004806DB"/>
    <w:rsid w:val="00480BFE"/>
    <w:rsid w:val="00482702"/>
    <w:rsid w:val="004868C0"/>
    <w:rsid w:val="00487D6B"/>
    <w:rsid w:val="00490219"/>
    <w:rsid w:val="004909D2"/>
    <w:rsid w:val="0049209F"/>
    <w:rsid w:val="00495AEE"/>
    <w:rsid w:val="00496738"/>
    <w:rsid w:val="004A156B"/>
    <w:rsid w:val="004A3111"/>
    <w:rsid w:val="004A4B59"/>
    <w:rsid w:val="004A651F"/>
    <w:rsid w:val="004A6811"/>
    <w:rsid w:val="004B01B4"/>
    <w:rsid w:val="004B09FF"/>
    <w:rsid w:val="004B1385"/>
    <w:rsid w:val="004B1B79"/>
    <w:rsid w:val="004B2A53"/>
    <w:rsid w:val="004B312E"/>
    <w:rsid w:val="004B48CC"/>
    <w:rsid w:val="004B527F"/>
    <w:rsid w:val="004B59A4"/>
    <w:rsid w:val="004B5E9D"/>
    <w:rsid w:val="004B6103"/>
    <w:rsid w:val="004C24BC"/>
    <w:rsid w:val="004C7ABF"/>
    <w:rsid w:val="004D17FA"/>
    <w:rsid w:val="004D1C97"/>
    <w:rsid w:val="004D2209"/>
    <w:rsid w:val="004D273F"/>
    <w:rsid w:val="004D29B0"/>
    <w:rsid w:val="004D2E39"/>
    <w:rsid w:val="004D3CB7"/>
    <w:rsid w:val="004D4E1F"/>
    <w:rsid w:val="004D50A4"/>
    <w:rsid w:val="004D52F5"/>
    <w:rsid w:val="004D55A6"/>
    <w:rsid w:val="004D76B3"/>
    <w:rsid w:val="004D786A"/>
    <w:rsid w:val="004D795D"/>
    <w:rsid w:val="004E03D7"/>
    <w:rsid w:val="004E1505"/>
    <w:rsid w:val="004E17B9"/>
    <w:rsid w:val="004E38E1"/>
    <w:rsid w:val="004E4E59"/>
    <w:rsid w:val="004E512C"/>
    <w:rsid w:val="004E514A"/>
    <w:rsid w:val="004E59A0"/>
    <w:rsid w:val="004E5F81"/>
    <w:rsid w:val="004E674D"/>
    <w:rsid w:val="004E6E1A"/>
    <w:rsid w:val="004E719B"/>
    <w:rsid w:val="004F32D3"/>
    <w:rsid w:val="004F3E67"/>
    <w:rsid w:val="004F5836"/>
    <w:rsid w:val="004F7A57"/>
    <w:rsid w:val="00500FD4"/>
    <w:rsid w:val="00501F44"/>
    <w:rsid w:val="00502096"/>
    <w:rsid w:val="0051066E"/>
    <w:rsid w:val="00510F7F"/>
    <w:rsid w:val="0051299F"/>
    <w:rsid w:val="00513BAE"/>
    <w:rsid w:val="00514026"/>
    <w:rsid w:val="00516BE9"/>
    <w:rsid w:val="00516C2E"/>
    <w:rsid w:val="0051709B"/>
    <w:rsid w:val="005202F4"/>
    <w:rsid w:val="00520E3B"/>
    <w:rsid w:val="00520E44"/>
    <w:rsid w:val="00523059"/>
    <w:rsid w:val="00525CB2"/>
    <w:rsid w:val="00525E09"/>
    <w:rsid w:val="00525E1D"/>
    <w:rsid w:val="005261F6"/>
    <w:rsid w:val="005328AD"/>
    <w:rsid w:val="00532AA1"/>
    <w:rsid w:val="0053306A"/>
    <w:rsid w:val="00534144"/>
    <w:rsid w:val="00536802"/>
    <w:rsid w:val="00537092"/>
    <w:rsid w:val="00540D3D"/>
    <w:rsid w:val="005437EC"/>
    <w:rsid w:val="00543966"/>
    <w:rsid w:val="00544341"/>
    <w:rsid w:val="00544A16"/>
    <w:rsid w:val="00544A72"/>
    <w:rsid w:val="0054791D"/>
    <w:rsid w:val="00547B4E"/>
    <w:rsid w:val="0055166B"/>
    <w:rsid w:val="0055253C"/>
    <w:rsid w:val="00552C29"/>
    <w:rsid w:val="0055405E"/>
    <w:rsid w:val="00554B2D"/>
    <w:rsid w:val="00554DBD"/>
    <w:rsid w:val="0055573F"/>
    <w:rsid w:val="005568F2"/>
    <w:rsid w:val="005608D9"/>
    <w:rsid w:val="00561A05"/>
    <w:rsid w:val="00562B98"/>
    <w:rsid w:val="00563440"/>
    <w:rsid w:val="005672A3"/>
    <w:rsid w:val="00567A11"/>
    <w:rsid w:val="005705E8"/>
    <w:rsid w:val="005708D8"/>
    <w:rsid w:val="005728D2"/>
    <w:rsid w:val="00574DB8"/>
    <w:rsid w:val="00575E4E"/>
    <w:rsid w:val="0057682E"/>
    <w:rsid w:val="00576B89"/>
    <w:rsid w:val="00577117"/>
    <w:rsid w:val="00581E60"/>
    <w:rsid w:val="005831EA"/>
    <w:rsid w:val="00583A60"/>
    <w:rsid w:val="00584C0A"/>
    <w:rsid w:val="00585264"/>
    <w:rsid w:val="005855A5"/>
    <w:rsid w:val="00585A98"/>
    <w:rsid w:val="00586982"/>
    <w:rsid w:val="0059178B"/>
    <w:rsid w:val="00591B58"/>
    <w:rsid w:val="00594181"/>
    <w:rsid w:val="005954EE"/>
    <w:rsid w:val="005976BA"/>
    <w:rsid w:val="00597964"/>
    <w:rsid w:val="00597A1B"/>
    <w:rsid w:val="00597AEF"/>
    <w:rsid w:val="00597C72"/>
    <w:rsid w:val="005A1B35"/>
    <w:rsid w:val="005A4422"/>
    <w:rsid w:val="005A4FE8"/>
    <w:rsid w:val="005A693B"/>
    <w:rsid w:val="005B1EDB"/>
    <w:rsid w:val="005B22EC"/>
    <w:rsid w:val="005B5823"/>
    <w:rsid w:val="005B6ADF"/>
    <w:rsid w:val="005B7CBF"/>
    <w:rsid w:val="005C1A79"/>
    <w:rsid w:val="005C27FD"/>
    <w:rsid w:val="005C298F"/>
    <w:rsid w:val="005C3541"/>
    <w:rsid w:val="005C3576"/>
    <w:rsid w:val="005C523A"/>
    <w:rsid w:val="005C58EA"/>
    <w:rsid w:val="005C67FF"/>
    <w:rsid w:val="005D0F1B"/>
    <w:rsid w:val="005D2FF4"/>
    <w:rsid w:val="005D4519"/>
    <w:rsid w:val="005D5E9F"/>
    <w:rsid w:val="005E1BAF"/>
    <w:rsid w:val="005E1DAA"/>
    <w:rsid w:val="005E30D7"/>
    <w:rsid w:val="005E4301"/>
    <w:rsid w:val="005E4340"/>
    <w:rsid w:val="005F2CE0"/>
    <w:rsid w:val="005F2EA5"/>
    <w:rsid w:val="005F4A13"/>
    <w:rsid w:val="0060059A"/>
    <w:rsid w:val="00600DD7"/>
    <w:rsid w:val="00601B18"/>
    <w:rsid w:val="00602737"/>
    <w:rsid w:val="00602819"/>
    <w:rsid w:val="0060341F"/>
    <w:rsid w:val="0060346F"/>
    <w:rsid w:val="006042A1"/>
    <w:rsid w:val="006043B9"/>
    <w:rsid w:val="00604ADA"/>
    <w:rsid w:val="00605312"/>
    <w:rsid w:val="00605AD6"/>
    <w:rsid w:val="00607145"/>
    <w:rsid w:val="00610E2D"/>
    <w:rsid w:val="00612409"/>
    <w:rsid w:val="0061370E"/>
    <w:rsid w:val="00614CAA"/>
    <w:rsid w:val="00614D72"/>
    <w:rsid w:val="00615559"/>
    <w:rsid w:val="006164F1"/>
    <w:rsid w:val="0061668A"/>
    <w:rsid w:val="00616870"/>
    <w:rsid w:val="00617124"/>
    <w:rsid w:val="006176DA"/>
    <w:rsid w:val="00617706"/>
    <w:rsid w:val="006201CD"/>
    <w:rsid w:val="00621656"/>
    <w:rsid w:val="006222DD"/>
    <w:rsid w:val="00624813"/>
    <w:rsid w:val="00624849"/>
    <w:rsid w:val="00625B71"/>
    <w:rsid w:val="006273AA"/>
    <w:rsid w:val="00627C92"/>
    <w:rsid w:val="006325BF"/>
    <w:rsid w:val="00633565"/>
    <w:rsid w:val="0063439C"/>
    <w:rsid w:val="00635AED"/>
    <w:rsid w:val="00636C09"/>
    <w:rsid w:val="00637E0B"/>
    <w:rsid w:val="00637E98"/>
    <w:rsid w:val="006415CE"/>
    <w:rsid w:val="00643689"/>
    <w:rsid w:val="00645A3C"/>
    <w:rsid w:val="00651276"/>
    <w:rsid w:val="0065677B"/>
    <w:rsid w:val="00657A88"/>
    <w:rsid w:val="00661BA0"/>
    <w:rsid w:val="00662FA4"/>
    <w:rsid w:val="006639A7"/>
    <w:rsid w:val="00663B43"/>
    <w:rsid w:val="006652D7"/>
    <w:rsid w:val="00665B14"/>
    <w:rsid w:val="00667B19"/>
    <w:rsid w:val="00671B30"/>
    <w:rsid w:val="00673AB1"/>
    <w:rsid w:val="00674824"/>
    <w:rsid w:val="0067685A"/>
    <w:rsid w:val="00682540"/>
    <w:rsid w:val="00683AD0"/>
    <w:rsid w:val="006842DE"/>
    <w:rsid w:val="006847AD"/>
    <w:rsid w:val="00687527"/>
    <w:rsid w:val="0069011F"/>
    <w:rsid w:val="006901C6"/>
    <w:rsid w:val="006906D4"/>
    <w:rsid w:val="00691A1D"/>
    <w:rsid w:val="00691EA3"/>
    <w:rsid w:val="00692EE5"/>
    <w:rsid w:val="006935D4"/>
    <w:rsid w:val="00696D10"/>
    <w:rsid w:val="0069719B"/>
    <w:rsid w:val="00697D6E"/>
    <w:rsid w:val="006A0E31"/>
    <w:rsid w:val="006A2202"/>
    <w:rsid w:val="006A3131"/>
    <w:rsid w:val="006A38A9"/>
    <w:rsid w:val="006A52F7"/>
    <w:rsid w:val="006A55D1"/>
    <w:rsid w:val="006A6CC6"/>
    <w:rsid w:val="006A7324"/>
    <w:rsid w:val="006B2CBA"/>
    <w:rsid w:val="006B2F4B"/>
    <w:rsid w:val="006B30D1"/>
    <w:rsid w:val="006B33CF"/>
    <w:rsid w:val="006B3870"/>
    <w:rsid w:val="006B3D12"/>
    <w:rsid w:val="006C0195"/>
    <w:rsid w:val="006C03E9"/>
    <w:rsid w:val="006C3142"/>
    <w:rsid w:val="006C3FC6"/>
    <w:rsid w:val="006C730D"/>
    <w:rsid w:val="006C7346"/>
    <w:rsid w:val="006D1A4B"/>
    <w:rsid w:val="006D285F"/>
    <w:rsid w:val="006D4301"/>
    <w:rsid w:val="006D48BB"/>
    <w:rsid w:val="006D5E7D"/>
    <w:rsid w:val="006D6FDA"/>
    <w:rsid w:val="006D743D"/>
    <w:rsid w:val="006E12BE"/>
    <w:rsid w:val="006E1E4A"/>
    <w:rsid w:val="006E6849"/>
    <w:rsid w:val="006E69FB"/>
    <w:rsid w:val="006F4845"/>
    <w:rsid w:val="006F52B7"/>
    <w:rsid w:val="006F58B6"/>
    <w:rsid w:val="006F6228"/>
    <w:rsid w:val="006F6EA4"/>
    <w:rsid w:val="007000B0"/>
    <w:rsid w:val="00703CD8"/>
    <w:rsid w:val="0070438F"/>
    <w:rsid w:val="00706A82"/>
    <w:rsid w:val="00706B3E"/>
    <w:rsid w:val="007076BE"/>
    <w:rsid w:val="00707DF6"/>
    <w:rsid w:val="00707FFC"/>
    <w:rsid w:val="00710B8D"/>
    <w:rsid w:val="0071184E"/>
    <w:rsid w:val="0071263A"/>
    <w:rsid w:val="00712F2D"/>
    <w:rsid w:val="007130A6"/>
    <w:rsid w:val="007133E4"/>
    <w:rsid w:val="00715845"/>
    <w:rsid w:val="00721D3F"/>
    <w:rsid w:val="00722A1E"/>
    <w:rsid w:val="00723D7E"/>
    <w:rsid w:val="00724426"/>
    <w:rsid w:val="00726E12"/>
    <w:rsid w:val="007309C7"/>
    <w:rsid w:val="00732034"/>
    <w:rsid w:val="007321B4"/>
    <w:rsid w:val="007337C7"/>
    <w:rsid w:val="007344A0"/>
    <w:rsid w:val="0073632C"/>
    <w:rsid w:val="00736452"/>
    <w:rsid w:val="00737E2D"/>
    <w:rsid w:val="00740D06"/>
    <w:rsid w:val="00740FB4"/>
    <w:rsid w:val="007415A9"/>
    <w:rsid w:val="007426A8"/>
    <w:rsid w:val="00744CB1"/>
    <w:rsid w:val="00746BCA"/>
    <w:rsid w:val="00747B79"/>
    <w:rsid w:val="00747F7B"/>
    <w:rsid w:val="00750D80"/>
    <w:rsid w:val="007522E0"/>
    <w:rsid w:val="00752FA8"/>
    <w:rsid w:val="00753428"/>
    <w:rsid w:val="007546DF"/>
    <w:rsid w:val="00755D8C"/>
    <w:rsid w:val="007562DC"/>
    <w:rsid w:val="00760B46"/>
    <w:rsid w:val="00761BC7"/>
    <w:rsid w:val="0077116A"/>
    <w:rsid w:val="0077144C"/>
    <w:rsid w:val="007735D5"/>
    <w:rsid w:val="007746DD"/>
    <w:rsid w:val="00774AB8"/>
    <w:rsid w:val="00781ECC"/>
    <w:rsid w:val="007837DA"/>
    <w:rsid w:val="00784E40"/>
    <w:rsid w:val="00787A9B"/>
    <w:rsid w:val="00787C4D"/>
    <w:rsid w:val="0079382C"/>
    <w:rsid w:val="00793B56"/>
    <w:rsid w:val="0079570D"/>
    <w:rsid w:val="0079587B"/>
    <w:rsid w:val="00796213"/>
    <w:rsid w:val="00797131"/>
    <w:rsid w:val="007A5F09"/>
    <w:rsid w:val="007A60CE"/>
    <w:rsid w:val="007A6C5E"/>
    <w:rsid w:val="007B2385"/>
    <w:rsid w:val="007B382D"/>
    <w:rsid w:val="007B4E20"/>
    <w:rsid w:val="007B7B18"/>
    <w:rsid w:val="007C13C2"/>
    <w:rsid w:val="007D14DC"/>
    <w:rsid w:val="007D2865"/>
    <w:rsid w:val="007D2A36"/>
    <w:rsid w:val="007D2FD4"/>
    <w:rsid w:val="007D38BD"/>
    <w:rsid w:val="007D3973"/>
    <w:rsid w:val="007D52F5"/>
    <w:rsid w:val="007D534C"/>
    <w:rsid w:val="007D5F18"/>
    <w:rsid w:val="007D6599"/>
    <w:rsid w:val="007D681B"/>
    <w:rsid w:val="007D7B02"/>
    <w:rsid w:val="007E2264"/>
    <w:rsid w:val="007E309F"/>
    <w:rsid w:val="007E3BA8"/>
    <w:rsid w:val="007E3C4C"/>
    <w:rsid w:val="007E5D83"/>
    <w:rsid w:val="007E6FBC"/>
    <w:rsid w:val="007E788B"/>
    <w:rsid w:val="007F2803"/>
    <w:rsid w:val="007F4722"/>
    <w:rsid w:val="007F5B9A"/>
    <w:rsid w:val="0080029F"/>
    <w:rsid w:val="00801655"/>
    <w:rsid w:val="00802A8A"/>
    <w:rsid w:val="00804620"/>
    <w:rsid w:val="00810ABA"/>
    <w:rsid w:val="008115A0"/>
    <w:rsid w:val="00811870"/>
    <w:rsid w:val="00812402"/>
    <w:rsid w:val="00812F92"/>
    <w:rsid w:val="00813908"/>
    <w:rsid w:val="00814C3E"/>
    <w:rsid w:val="00814F42"/>
    <w:rsid w:val="00816038"/>
    <w:rsid w:val="00820F37"/>
    <w:rsid w:val="00822EB7"/>
    <w:rsid w:val="008236AA"/>
    <w:rsid w:val="0082421D"/>
    <w:rsid w:val="00824A3C"/>
    <w:rsid w:val="0082560D"/>
    <w:rsid w:val="0082593C"/>
    <w:rsid w:val="00826BBF"/>
    <w:rsid w:val="008301BC"/>
    <w:rsid w:val="0083064B"/>
    <w:rsid w:val="00830941"/>
    <w:rsid w:val="0083161A"/>
    <w:rsid w:val="00831844"/>
    <w:rsid w:val="00831A0C"/>
    <w:rsid w:val="00832094"/>
    <w:rsid w:val="00832541"/>
    <w:rsid w:val="008342C0"/>
    <w:rsid w:val="0083577F"/>
    <w:rsid w:val="00842BA3"/>
    <w:rsid w:val="00843470"/>
    <w:rsid w:val="00843E06"/>
    <w:rsid w:val="008450B2"/>
    <w:rsid w:val="00845D3D"/>
    <w:rsid w:val="0084613D"/>
    <w:rsid w:val="00852281"/>
    <w:rsid w:val="00852495"/>
    <w:rsid w:val="0085621E"/>
    <w:rsid w:val="00856F99"/>
    <w:rsid w:val="00857F07"/>
    <w:rsid w:val="0086381C"/>
    <w:rsid w:val="00863A3C"/>
    <w:rsid w:val="00864A3D"/>
    <w:rsid w:val="00866B9B"/>
    <w:rsid w:val="00866E9F"/>
    <w:rsid w:val="00867D87"/>
    <w:rsid w:val="00870337"/>
    <w:rsid w:val="00870D7C"/>
    <w:rsid w:val="008723DC"/>
    <w:rsid w:val="00881BFC"/>
    <w:rsid w:val="00883413"/>
    <w:rsid w:val="008846DD"/>
    <w:rsid w:val="00884D2E"/>
    <w:rsid w:val="00885B5A"/>
    <w:rsid w:val="00887F83"/>
    <w:rsid w:val="00891CBC"/>
    <w:rsid w:val="00896300"/>
    <w:rsid w:val="00896A65"/>
    <w:rsid w:val="00897537"/>
    <w:rsid w:val="00897FEC"/>
    <w:rsid w:val="008A0CBF"/>
    <w:rsid w:val="008A148F"/>
    <w:rsid w:val="008A633F"/>
    <w:rsid w:val="008A7358"/>
    <w:rsid w:val="008A7B09"/>
    <w:rsid w:val="008B021F"/>
    <w:rsid w:val="008B36CA"/>
    <w:rsid w:val="008B5529"/>
    <w:rsid w:val="008B77E4"/>
    <w:rsid w:val="008C09DD"/>
    <w:rsid w:val="008C16E9"/>
    <w:rsid w:val="008C17DB"/>
    <w:rsid w:val="008C194B"/>
    <w:rsid w:val="008C2674"/>
    <w:rsid w:val="008C3B47"/>
    <w:rsid w:val="008C6E3A"/>
    <w:rsid w:val="008C7B69"/>
    <w:rsid w:val="008C7EC5"/>
    <w:rsid w:val="008D1CC1"/>
    <w:rsid w:val="008D2076"/>
    <w:rsid w:val="008D3255"/>
    <w:rsid w:val="008D3ABF"/>
    <w:rsid w:val="008D487B"/>
    <w:rsid w:val="008D4FDA"/>
    <w:rsid w:val="008D54AC"/>
    <w:rsid w:val="008D55C4"/>
    <w:rsid w:val="008D6550"/>
    <w:rsid w:val="008D668E"/>
    <w:rsid w:val="008D7471"/>
    <w:rsid w:val="008D7BCA"/>
    <w:rsid w:val="008E02C6"/>
    <w:rsid w:val="008E11E1"/>
    <w:rsid w:val="008E12E4"/>
    <w:rsid w:val="008E5041"/>
    <w:rsid w:val="008E5455"/>
    <w:rsid w:val="008E6469"/>
    <w:rsid w:val="008E64C0"/>
    <w:rsid w:val="008E7A90"/>
    <w:rsid w:val="008F2470"/>
    <w:rsid w:val="008F2BB3"/>
    <w:rsid w:val="008F460E"/>
    <w:rsid w:val="008F47B9"/>
    <w:rsid w:val="008F516C"/>
    <w:rsid w:val="008F6864"/>
    <w:rsid w:val="00900E2C"/>
    <w:rsid w:val="009023C3"/>
    <w:rsid w:val="00902F35"/>
    <w:rsid w:val="00903BEF"/>
    <w:rsid w:val="00903BFC"/>
    <w:rsid w:val="00904860"/>
    <w:rsid w:val="00904968"/>
    <w:rsid w:val="0090736B"/>
    <w:rsid w:val="00914077"/>
    <w:rsid w:val="00914C14"/>
    <w:rsid w:val="0091511F"/>
    <w:rsid w:val="00917862"/>
    <w:rsid w:val="00920541"/>
    <w:rsid w:val="00920C3A"/>
    <w:rsid w:val="00920DF6"/>
    <w:rsid w:val="00924476"/>
    <w:rsid w:val="00926466"/>
    <w:rsid w:val="0093043F"/>
    <w:rsid w:val="00930638"/>
    <w:rsid w:val="009309D0"/>
    <w:rsid w:val="009328F7"/>
    <w:rsid w:val="00937F12"/>
    <w:rsid w:val="00941DE5"/>
    <w:rsid w:val="0094225D"/>
    <w:rsid w:val="00950341"/>
    <w:rsid w:val="00950851"/>
    <w:rsid w:val="00954448"/>
    <w:rsid w:val="00955767"/>
    <w:rsid w:val="00956FC8"/>
    <w:rsid w:val="00957B39"/>
    <w:rsid w:val="0096147D"/>
    <w:rsid w:val="00964947"/>
    <w:rsid w:val="0096722C"/>
    <w:rsid w:val="00970393"/>
    <w:rsid w:val="00970D03"/>
    <w:rsid w:val="00973A85"/>
    <w:rsid w:val="00974047"/>
    <w:rsid w:val="009776E1"/>
    <w:rsid w:val="00980F36"/>
    <w:rsid w:val="009814C6"/>
    <w:rsid w:val="00981942"/>
    <w:rsid w:val="00982B7E"/>
    <w:rsid w:val="0099048C"/>
    <w:rsid w:val="009905C8"/>
    <w:rsid w:val="00996111"/>
    <w:rsid w:val="00996801"/>
    <w:rsid w:val="0099765F"/>
    <w:rsid w:val="009A12DE"/>
    <w:rsid w:val="009A1CFC"/>
    <w:rsid w:val="009A36E9"/>
    <w:rsid w:val="009A4671"/>
    <w:rsid w:val="009A57A1"/>
    <w:rsid w:val="009A6284"/>
    <w:rsid w:val="009A63B1"/>
    <w:rsid w:val="009A7875"/>
    <w:rsid w:val="009B13F6"/>
    <w:rsid w:val="009B1A65"/>
    <w:rsid w:val="009B2C03"/>
    <w:rsid w:val="009B2C36"/>
    <w:rsid w:val="009B375F"/>
    <w:rsid w:val="009B5482"/>
    <w:rsid w:val="009B5BAD"/>
    <w:rsid w:val="009B5F48"/>
    <w:rsid w:val="009C0AD1"/>
    <w:rsid w:val="009C17C3"/>
    <w:rsid w:val="009C2D40"/>
    <w:rsid w:val="009C2E43"/>
    <w:rsid w:val="009C389B"/>
    <w:rsid w:val="009C48C5"/>
    <w:rsid w:val="009C4D33"/>
    <w:rsid w:val="009C4DBD"/>
    <w:rsid w:val="009C5103"/>
    <w:rsid w:val="009C556A"/>
    <w:rsid w:val="009C677C"/>
    <w:rsid w:val="009C7F61"/>
    <w:rsid w:val="009D09B8"/>
    <w:rsid w:val="009D17B8"/>
    <w:rsid w:val="009D50C8"/>
    <w:rsid w:val="009D5A14"/>
    <w:rsid w:val="009D61E3"/>
    <w:rsid w:val="009E0723"/>
    <w:rsid w:val="009E1544"/>
    <w:rsid w:val="009E2656"/>
    <w:rsid w:val="009E3470"/>
    <w:rsid w:val="009E4E83"/>
    <w:rsid w:val="009E725C"/>
    <w:rsid w:val="009E7D38"/>
    <w:rsid w:val="009F25BB"/>
    <w:rsid w:val="009F3949"/>
    <w:rsid w:val="00A02834"/>
    <w:rsid w:val="00A0453B"/>
    <w:rsid w:val="00A05A28"/>
    <w:rsid w:val="00A0637F"/>
    <w:rsid w:val="00A06935"/>
    <w:rsid w:val="00A10F9D"/>
    <w:rsid w:val="00A11B13"/>
    <w:rsid w:val="00A13A8A"/>
    <w:rsid w:val="00A15F63"/>
    <w:rsid w:val="00A171B4"/>
    <w:rsid w:val="00A171D7"/>
    <w:rsid w:val="00A17471"/>
    <w:rsid w:val="00A17F1B"/>
    <w:rsid w:val="00A17FC0"/>
    <w:rsid w:val="00A21265"/>
    <w:rsid w:val="00A21886"/>
    <w:rsid w:val="00A21CDE"/>
    <w:rsid w:val="00A238BB"/>
    <w:rsid w:val="00A23CD4"/>
    <w:rsid w:val="00A2726F"/>
    <w:rsid w:val="00A274C5"/>
    <w:rsid w:val="00A336DF"/>
    <w:rsid w:val="00A338A1"/>
    <w:rsid w:val="00A35E83"/>
    <w:rsid w:val="00A40135"/>
    <w:rsid w:val="00A40DC2"/>
    <w:rsid w:val="00A40E56"/>
    <w:rsid w:val="00A427C5"/>
    <w:rsid w:val="00A4284C"/>
    <w:rsid w:val="00A44751"/>
    <w:rsid w:val="00A4607C"/>
    <w:rsid w:val="00A46692"/>
    <w:rsid w:val="00A47FDE"/>
    <w:rsid w:val="00A5066F"/>
    <w:rsid w:val="00A50ED7"/>
    <w:rsid w:val="00A52A6F"/>
    <w:rsid w:val="00A56252"/>
    <w:rsid w:val="00A6303A"/>
    <w:rsid w:val="00A63239"/>
    <w:rsid w:val="00A63A27"/>
    <w:rsid w:val="00A64388"/>
    <w:rsid w:val="00A6469E"/>
    <w:rsid w:val="00A64DAF"/>
    <w:rsid w:val="00A66105"/>
    <w:rsid w:val="00A66412"/>
    <w:rsid w:val="00A67562"/>
    <w:rsid w:val="00A70621"/>
    <w:rsid w:val="00A70D94"/>
    <w:rsid w:val="00A71965"/>
    <w:rsid w:val="00A724B0"/>
    <w:rsid w:val="00A73893"/>
    <w:rsid w:val="00A73F69"/>
    <w:rsid w:val="00A7549E"/>
    <w:rsid w:val="00A77C7D"/>
    <w:rsid w:val="00A80A98"/>
    <w:rsid w:val="00A8115D"/>
    <w:rsid w:val="00A81597"/>
    <w:rsid w:val="00A82400"/>
    <w:rsid w:val="00A8393E"/>
    <w:rsid w:val="00A83DCD"/>
    <w:rsid w:val="00A849DC"/>
    <w:rsid w:val="00A8706C"/>
    <w:rsid w:val="00A8789B"/>
    <w:rsid w:val="00A90A61"/>
    <w:rsid w:val="00A9464D"/>
    <w:rsid w:val="00A95C2D"/>
    <w:rsid w:val="00A960AA"/>
    <w:rsid w:val="00AA0204"/>
    <w:rsid w:val="00AA08F0"/>
    <w:rsid w:val="00AA0D28"/>
    <w:rsid w:val="00AA3770"/>
    <w:rsid w:val="00AB18F1"/>
    <w:rsid w:val="00AB29D1"/>
    <w:rsid w:val="00AB32D5"/>
    <w:rsid w:val="00AB3CD4"/>
    <w:rsid w:val="00AB54DC"/>
    <w:rsid w:val="00AB5823"/>
    <w:rsid w:val="00AB6C74"/>
    <w:rsid w:val="00AB6D02"/>
    <w:rsid w:val="00AB75CB"/>
    <w:rsid w:val="00AC19B8"/>
    <w:rsid w:val="00AC1A76"/>
    <w:rsid w:val="00AC4C4B"/>
    <w:rsid w:val="00AC64E7"/>
    <w:rsid w:val="00AC7E13"/>
    <w:rsid w:val="00AD1626"/>
    <w:rsid w:val="00AD29B6"/>
    <w:rsid w:val="00AD2C01"/>
    <w:rsid w:val="00AD3427"/>
    <w:rsid w:val="00AE0283"/>
    <w:rsid w:val="00AE0713"/>
    <w:rsid w:val="00AE3D10"/>
    <w:rsid w:val="00AE46AF"/>
    <w:rsid w:val="00AE48A2"/>
    <w:rsid w:val="00AE4CA8"/>
    <w:rsid w:val="00AE5B82"/>
    <w:rsid w:val="00AF0BE8"/>
    <w:rsid w:val="00AF197F"/>
    <w:rsid w:val="00AF2854"/>
    <w:rsid w:val="00AF2CF7"/>
    <w:rsid w:val="00AF5038"/>
    <w:rsid w:val="00AF52D8"/>
    <w:rsid w:val="00AF5319"/>
    <w:rsid w:val="00AF5D8A"/>
    <w:rsid w:val="00B011DD"/>
    <w:rsid w:val="00B01298"/>
    <w:rsid w:val="00B01F5B"/>
    <w:rsid w:val="00B024E3"/>
    <w:rsid w:val="00B03F11"/>
    <w:rsid w:val="00B06D71"/>
    <w:rsid w:val="00B07240"/>
    <w:rsid w:val="00B07739"/>
    <w:rsid w:val="00B103A1"/>
    <w:rsid w:val="00B10F3E"/>
    <w:rsid w:val="00B13991"/>
    <w:rsid w:val="00B14D8F"/>
    <w:rsid w:val="00B163C4"/>
    <w:rsid w:val="00B20DF9"/>
    <w:rsid w:val="00B22452"/>
    <w:rsid w:val="00B22C63"/>
    <w:rsid w:val="00B246A8"/>
    <w:rsid w:val="00B30140"/>
    <w:rsid w:val="00B3092D"/>
    <w:rsid w:val="00B30C1C"/>
    <w:rsid w:val="00B312E1"/>
    <w:rsid w:val="00B32766"/>
    <w:rsid w:val="00B33053"/>
    <w:rsid w:val="00B344D1"/>
    <w:rsid w:val="00B355B6"/>
    <w:rsid w:val="00B36854"/>
    <w:rsid w:val="00B369A1"/>
    <w:rsid w:val="00B4124C"/>
    <w:rsid w:val="00B4146B"/>
    <w:rsid w:val="00B41581"/>
    <w:rsid w:val="00B4244F"/>
    <w:rsid w:val="00B42F2D"/>
    <w:rsid w:val="00B43331"/>
    <w:rsid w:val="00B43374"/>
    <w:rsid w:val="00B45566"/>
    <w:rsid w:val="00B45C8D"/>
    <w:rsid w:val="00B502B4"/>
    <w:rsid w:val="00B5045D"/>
    <w:rsid w:val="00B530B9"/>
    <w:rsid w:val="00B53445"/>
    <w:rsid w:val="00B53DE4"/>
    <w:rsid w:val="00B5505A"/>
    <w:rsid w:val="00B553EB"/>
    <w:rsid w:val="00B56189"/>
    <w:rsid w:val="00B56C2F"/>
    <w:rsid w:val="00B57767"/>
    <w:rsid w:val="00B578E3"/>
    <w:rsid w:val="00B57C0F"/>
    <w:rsid w:val="00B60794"/>
    <w:rsid w:val="00B60EB5"/>
    <w:rsid w:val="00B61C87"/>
    <w:rsid w:val="00B62479"/>
    <w:rsid w:val="00B6338A"/>
    <w:rsid w:val="00B63A6E"/>
    <w:rsid w:val="00B63CF0"/>
    <w:rsid w:val="00B65100"/>
    <w:rsid w:val="00B65DF4"/>
    <w:rsid w:val="00B660A8"/>
    <w:rsid w:val="00B671E1"/>
    <w:rsid w:val="00B67FB5"/>
    <w:rsid w:val="00B70939"/>
    <w:rsid w:val="00B7125D"/>
    <w:rsid w:val="00B72656"/>
    <w:rsid w:val="00B73C62"/>
    <w:rsid w:val="00B77F52"/>
    <w:rsid w:val="00B8020B"/>
    <w:rsid w:val="00B843BA"/>
    <w:rsid w:val="00B844DA"/>
    <w:rsid w:val="00B863FB"/>
    <w:rsid w:val="00B8684A"/>
    <w:rsid w:val="00B9013B"/>
    <w:rsid w:val="00B903CB"/>
    <w:rsid w:val="00B90636"/>
    <w:rsid w:val="00B926DB"/>
    <w:rsid w:val="00B93191"/>
    <w:rsid w:val="00B94137"/>
    <w:rsid w:val="00B96D85"/>
    <w:rsid w:val="00B978E5"/>
    <w:rsid w:val="00BA0E4B"/>
    <w:rsid w:val="00BA1D35"/>
    <w:rsid w:val="00BA463A"/>
    <w:rsid w:val="00BA682B"/>
    <w:rsid w:val="00BA6DF4"/>
    <w:rsid w:val="00BB0E04"/>
    <w:rsid w:val="00BB104B"/>
    <w:rsid w:val="00BB4524"/>
    <w:rsid w:val="00BB4EA6"/>
    <w:rsid w:val="00BB6074"/>
    <w:rsid w:val="00BB6AC3"/>
    <w:rsid w:val="00BB71F1"/>
    <w:rsid w:val="00BB7454"/>
    <w:rsid w:val="00BC23ED"/>
    <w:rsid w:val="00BC2CAB"/>
    <w:rsid w:val="00BC3708"/>
    <w:rsid w:val="00BC3D02"/>
    <w:rsid w:val="00BD439B"/>
    <w:rsid w:val="00BD4C5B"/>
    <w:rsid w:val="00BD5958"/>
    <w:rsid w:val="00BD7FFD"/>
    <w:rsid w:val="00BE0AFA"/>
    <w:rsid w:val="00BE189A"/>
    <w:rsid w:val="00BE1B55"/>
    <w:rsid w:val="00BE2278"/>
    <w:rsid w:val="00BE37B0"/>
    <w:rsid w:val="00BE69C2"/>
    <w:rsid w:val="00BE7D20"/>
    <w:rsid w:val="00BF06CE"/>
    <w:rsid w:val="00BF07B4"/>
    <w:rsid w:val="00BF3261"/>
    <w:rsid w:val="00BF3368"/>
    <w:rsid w:val="00BF3A43"/>
    <w:rsid w:val="00BF488A"/>
    <w:rsid w:val="00BF5B57"/>
    <w:rsid w:val="00BF6F94"/>
    <w:rsid w:val="00BF75F0"/>
    <w:rsid w:val="00C0026A"/>
    <w:rsid w:val="00C02E07"/>
    <w:rsid w:val="00C04D96"/>
    <w:rsid w:val="00C05207"/>
    <w:rsid w:val="00C066AC"/>
    <w:rsid w:val="00C0697D"/>
    <w:rsid w:val="00C06BA1"/>
    <w:rsid w:val="00C10A16"/>
    <w:rsid w:val="00C11039"/>
    <w:rsid w:val="00C122A0"/>
    <w:rsid w:val="00C12B0F"/>
    <w:rsid w:val="00C148F6"/>
    <w:rsid w:val="00C14BA5"/>
    <w:rsid w:val="00C16251"/>
    <w:rsid w:val="00C20D62"/>
    <w:rsid w:val="00C218A4"/>
    <w:rsid w:val="00C21CB2"/>
    <w:rsid w:val="00C23B54"/>
    <w:rsid w:val="00C24AE7"/>
    <w:rsid w:val="00C24E43"/>
    <w:rsid w:val="00C26023"/>
    <w:rsid w:val="00C27C56"/>
    <w:rsid w:val="00C31364"/>
    <w:rsid w:val="00C33186"/>
    <w:rsid w:val="00C339F1"/>
    <w:rsid w:val="00C33CD5"/>
    <w:rsid w:val="00C33D57"/>
    <w:rsid w:val="00C34DAE"/>
    <w:rsid w:val="00C35883"/>
    <w:rsid w:val="00C4263A"/>
    <w:rsid w:val="00C43F4B"/>
    <w:rsid w:val="00C54B06"/>
    <w:rsid w:val="00C55A1A"/>
    <w:rsid w:val="00C55E78"/>
    <w:rsid w:val="00C60990"/>
    <w:rsid w:val="00C61456"/>
    <w:rsid w:val="00C61C11"/>
    <w:rsid w:val="00C62E86"/>
    <w:rsid w:val="00C64950"/>
    <w:rsid w:val="00C654E5"/>
    <w:rsid w:val="00C668FC"/>
    <w:rsid w:val="00C70BFF"/>
    <w:rsid w:val="00C7118A"/>
    <w:rsid w:val="00C71B24"/>
    <w:rsid w:val="00C737F0"/>
    <w:rsid w:val="00C764DD"/>
    <w:rsid w:val="00C77EC2"/>
    <w:rsid w:val="00C80525"/>
    <w:rsid w:val="00C81A61"/>
    <w:rsid w:val="00C85F3C"/>
    <w:rsid w:val="00C8601E"/>
    <w:rsid w:val="00C863DA"/>
    <w:rsid w:val="00C867F9"/>
    <w:rsid w:val="00C9150D"/>
    <w:rsid w:val="00C9402E"/>
    <w:rsid w:val="00C94A9D"/>
    <w:rsid w:val="00C95138"/>
    <w:rsid w:val="00C95B66"/>
    <w:rsid w:val="00C97C59"/>
    <w:rsid w:val="00CA0211"/>
    <w:rsid w:val="00CA0F8E"/>
    <w:rsid w:val="00CA140D"/>
    <w:rsid w:val="00CA1916"/>
    <w:rsid w:val="00CA2F8A"/>
    <w:rsid w:val="00CA31A1"/>
    <w:rsid w:val="00CB03A4"/>
    <w:rsid w:val="00CB2445"/>
    <w:rsid w:val="00CB2FF5"/>
    <w:rsid w:val="00CB46E9"/>
    <w:rsid w:val="00CB4F8E"/>
    <w:rsid w:val="00CC4643"/>
    <w:rsid w:val="00CC6A2F"/>
    <w:rsid w:val="00CC6C49"/>
    <w:rsid w:val="00CD20DB"/>
    <w:rsid w:val="00CD27DD"/>
    <w:rsid w:val="00CD5BB7"/>
    <w:rsid w:val="00CD7399"/>
    <w:rsid w:val="00CD78ED"/>
    <w:rsid w:val="00CD7B61"/>
    <w:rsid w:val="00CE08A1"/>
    <w:rsid w:val="00CE095D"/>
    <w:rsid w:val="00CE1B6E"/>
    <w:rsid w:val="00CE6E1B"/>
    <w:rsid w:val="00CE756F"/>
    <w:rsid w:val="00CE75F2"/>
    <w:rsid w:val="00CF20E6"/>
    <w:rsid w:val="00CF3604"/>
    <w:rsid w:val="00CF4882"/>
    <w:rsid w:val="00CF490F"/>
    <w:rsid w:val="00CF59E5"/>
    <w:rsid w:val="00CF730E"/>
    <w:rsid w:val="00CF7DAE"/>
    <w:rsid w:val="00D00B8B"/>
    <w:rsid w:val="00D025B2"/>
    <w:rsid w:val="00D03515"/>
    <w:rsid w:val="00D0444D"/>
    <w:rsid w:val="00D04B6E"/>
    <w:rsid w:val="00D04CA5"/>
    <w:rsid w:val="00D05E03"/>
    <w:rsid w:val="00D06180"/>
    <w:rsid w:val="00D0668A"/>
    <w:rsid w:val="00D1181D"/>
    <w:rsid w:val="00D1238E"/>
    <w:rsid w:val="00D1240E"/>
    <w:rsid w:val="00D12610"/>
    <w:rsid w:val="00D12870"/>
    <w:rsid w:val="00D13324"/>
    <w:rsid w:val="00D134FF"/>
    <w:rsid w:val="00D13A9A"/>
    <w:rsid w:val="00D13C84"/>
    <w:rsid w:val="00D13F83"/>
    <w:rsid w:val="00D172B6"/>
    <w:rsid w:val="00D20D17"/>
    <w:rsid w:val="00D224F5"/>
    <w:rsid w:val="00D229AD"/>
    <w:rsid w:val="00D22AC5"/>
    <w:rsid w:val="00D23635"/>
    <w:rsid w:val="00D249ED"/>
    <w:rsid w:val="00D252B6"/>
    <w:rsid w:val="00D2675B"/>
    <w:rsid w:val="00D2675E"/>
    <w:rsid w:val="00D26F6F"/>
    <w:rsid w:val="00D27ACE"/>
    <w:rsid w:val="00D30625"/>
    <w:rsid w:val="00D30E60"/>
    <w:rsid w:val="00D31153"/>
    <w:rsid w:val="00D31658"/>
    <w:rsid w:val="00D32052"/>
    <w:rsid w:val="00D32B3B"/>
    <w:rsid w:val="00D33313"/>
    <w:rsid w:val="00D33574"/>
    <w:rsid w:val="00D3417C"/>
    <w:rsid w:val="00D35E04"/>
    <w:rsid w:val="00D416B9"/>
    <w:rsid w:val="00D42772"/>
    <w:rsid w:val="00D42C74"/>
    <w:rsid w:val="00D4389F"/>
    <w:rsid w:val="00D50842"/>
    <w:rsid w:val="00D540E2"/>
    <w:rsid w:val="00D54E84"/>
    <w:rsid w:val="00D57FA3"/>
    <w:rsid w:val="00D6205C"/>
    <w:rsid w:val="00D6219A"/>
    <w:rsid w:val="00D62766"/>
    <w:rsid w:val="00D63F5C"/>
    <w:rsid w:val="00D707AE"/>
    <w:rsid w:val="00D71224"/>
    <w:rsid w:val="00D712BD"/>
    <w:rsid w:val="00D715C4"/>
    <w:rsid w:val="00D72B47"/>
    <w:rsid w:val="00D72FDE"/>
    <w:rsid w:val="00D736C7"/>
    <w:rsid w:val="00D73D27"/>
    <w:rsid w:val="00D74AEF"/>
    <w:rsid w:val="00D74F7A"/>
    <w:rsid w:val="00D770D0"/>
    <w:rsid w:val="00D77445"/>
    <w:rsid w:val="00D779B7"/>
    <w:rsid w:val="00D80285"/>
    <w:rsid w:val="00D8197B"/>
    <w:rsid w:val="00D8243C"/>
    <w:rsid w:val="00D831C4"/>
    <w:rsid w:val="00D87D35"/>
    <w:rsid w:val="00D93F6C"/>
    <w:rsid w:val="00D94314"/>
    <w:rsid w:val="00D945F0"/>
    <w:rsid w:val="00D979DE"/>
    <w:rsid w:val="00D97CDD"/>
    <w:rsid w:val="00DA09EC"/>
    <w:rsid w:val="00DA1EC9"/>
    <w:rsid w:val="00DA3368"/>
    <w:rsid w:val="00DA3F30"/>
    <w:rsid w:val="00DA4829"/>
    <w:rsid w:val="00DA6A95"/>
    <w:rsid w:val="00DB0806"/>
    <w:rsid w:val="00DB100D"/>
    <w:rsid w:val="00DB10E9"/>
    <w:rsid w:val="00DB4203"/>
    <w:rsid w:val="00DB5252"/>
    <w:rsid w:val="00DB60E9"/>
    <w:rsid w:val="00DB62DC"/>
    <w:rsid w:val="00DB6464"/>
    <w:rsid w:val="00DB6CD7"/>
    <w:rsid w:val="00DB7133"/>
    <w:rsid w:val="00DB7B46"/>
    <w:rsid w:val="00DC38D6"/>
    <w:rsid w:val="00DC4C88"/>
    <w:rsid w:val="00DC598C"/>
    <w:rsid w:val="00DC67A2"/>
    <w:rsid w:val="00DC6856"/>
    <w:rsid w:val="00DC770B"/>
    <w:rsid w:val="00DD0032"/>
    <w:rsid w:val="00DD0D8F"/>
    <w:rsid w:val="00DD13E2"/>
    <w:rsid w:val="00DD36AD"/>
    <w:rsid w:val="00DD5351"/>
    <w:rsid w:val="00DD618F"/>
    <w:rsid w:val="00DD7409"/>
    <w:rsid w:val="00DD7D54"/>
    <w:rsid w:val="00DE2D5F"/>
    <w:rsid w:val="00DE41F3"/>
    <w:rsid w:val="00DE613C"/>
    <w:rsid w:val="00DF2B80"/>
    <w:rsid w:val="00DF7E10"/>
    <w:rsid w:val="00E01F54"/>
    <w:rsid w:val="00E02A80"/>
    <w:rsid w:val="00E03BB2"/>
    <w:rsid w:val="00E04CE9"/>
    <w:rsid w:val="00E05079"/>
    <w:rsid w:val="00E06067"/>
    <w:rsid w:val="00E06B52"/>
    <w:rsid w:val="00E06FF3"/>
    <w:rsid w:val="00E10425"/>
    <w:rsid w:val="00E10F34"/>
    <w:rsid w:val="00E11136"/>
    <w:rsid w:val="00E137E9"/>
    <w:rsid w:val="00E142CB"/>
    <w:rsid w:val="00E14DC3"/>
    <w:rsid w:val="00E16083"/>
    <w:rsid w:val="00E22A6D"/>
    <w:rsid w:val="00E23E2E"/>
    <w:rsid w:val="00E248B8"/>
    <w:rsid w:val="00E25872"/>
    <w:rsid w:val="00E32032"/>
    <w:rsid w:val="00E3400A"/>
    <w:rsid w:val="00E3481A"/>
    <w:rsid w:val="00E34AFE"/>
    <w:rsid w:val="00E35B1E"/>
    <w:rsid w:val="00E3681C"/>
    <w:rsid w:val="00E41605"/>
    <w:rsid w:val="00E41B3E"/>
    <w:rsid w:val="00E43C2D"/>
    <w:rsid w:val="00E46980"/>
    <w:rsid w:val="00E47E6C"/>
    <w:rsid w:val="00E50193"/>
    <w:rsid w:val="00E508DD"/>
    <w:rsid w:val="00E526CC"/>
    <w:rsid w:val="00E533D3"/>
    <w:rsid w:val="00E54727"/>
    <w:rsid w:val="00E55281"/>
    <w:rsid w:val="00E55B46"/>
    <w:rsid w:val="00E6116D"/>
    <w:rsid w:val="00E62454"/>
    <w:rsid w:val="00E652D7"/>
    <w:rsid w:val="00E65969"/>
    <w:rsid w:val="00E676F5"/>
    <w:rsid w:val="00E67F5F"/>
    <w:rsid w:val="00E7374E"/>
    <w:rsid w:val="00E7514B"/>
    <w:rsid w:val="00E7543F"/>
    <w:rsid w:val="00E806A3"/>
    <w:rsid w:val="00E8381A"/>
    <w:rsid w:val="00E840AA"/>
    <w:rsid w:val="00E863BF"/>
    <w:rsid w:val="00E900DA"/>
    <w:rsid w:val="00E913E7"/>
    <w:rsid w:val="00E91C6B"/>
    <w:rsid w:val="00E93175"/>
    <w:rsid w:val="00E93E32"/>
    <w:rsid w:val="00E954D7"/>
    <w:rsid w:val="00E95675"/>
    <w:rsid w:val="00E972DB"/>
    <w:rsid w:val="00E97706"/>
    <w:rsid w:val="00EA05E8"/>
    <w:rsid w:val="00EA3733"/>
    <w:rsid w:val="00EA390E"/>
    <w:rsid w:val="00EA6935"/>
    <w:rsid w:val="00EA7123"/>
    <w:rsid w:val="00EB13D6"/>
    <w:rsid w:val="00EB243D"/>
    <w:rsid w:val="00EB2537"/>
    <w:rsid w:val="00EB2642"/>
    <w:rsid w:val="00EB27F4"/>
    <w:rsid w:val="00EB330E"/>
    <w:rsid w:val="00EB507D"/>
    <w:rsid w:val="00EB60EE"/>
    <w:rsid w:val="00EB650A"/>
    <w:rsid w:val="00EB6723"/>
    <w:rsid w:val="00EB77EE"/>
    <w:rsid w:val="00EC4070"/>
    <w:rsid w:val="00EC4C9B"/>
    <w:rsid w:val="00EC666C"/>
    <w:rsid w:val="00EC6743"/>
    <w:rsid w:val="00EC6A78"/>
    <w:rsid w:val="00ED1FEF"/>
    <w:rsid w:val="00ED2663"/>
    <w:rsid w:val="00ED36C2"/>
    <w:rsid w:val="00ED38FD"/>
    <w:rsid w:val="00ED7594"/>
    <w:rsid w:val="00ED7D41"/>
    <w:rsid w:val="00EE413B"/>
    <w:rsid w:val="00EE45FA"/>
    <w:rsid w:val="00EE5F62"/>
    <w:rsid w:val="00EE6230"/>
    <w:rsid w:val="00EF0B87"/>
    <w:rsid w:val="00EF3053"/>
    <w:rsid w:val="00EF3355"/>
    <w:rsid w:val="00EF39F4"/>
    <w:rsid w:val="00EF419B"/>
    <w:rsid w:val="00EF4DE4"/>
    <w:rsid w:val="00F002F4"/>
    <w:rsid w:val="00F01E2E"/>
    <w:rsid w:val="00F025A5"/>
    <w:rsid w:val="00F0467B"/>
    <w:rsid w:val="00F04CBA"/>
    <w:rsid w:val="00F064FB"/>
    <w:rsid w:val="00F14334"/>
    <w:rsid w:val="00F15071"/>
    <w:rsid w:val="00F15871"/>
    <w:rsid w:val="00F15DA9"/>
    <w:rsid w:val="00F16239"/>
    <w:rsid w:val="00F202DD"/>
    <w:rsid w:val="00F20A64"/>
    <w:rsid w:val="00F21F70"/>
    <w:rsid w:val="00F23808"/>
    <w:rsid w:val="00F23B46"/>
    <w:rsid w:val="00F25445"/>
    <w:rsid w:val="00F26447"/>
    <w:rsid w:val="00F26DC4"/>
    <w:rsid w:val="00F31719"/>
    <w:rsid w:val="00F33C44"/>
    <w:rsid w:val="00F37166"/>
    <w:rsid w:val="00F407D2"/>
    <w:rsid w:val="00F4204B"/>
    <w:rsid w:val="00F42D9C"/>
    <w:rsid w:val="00F42E07"/>
    <w:rsid w:val="00F442AB"/>
    <w:rsid w:val="00F44B21"/>
    <w:rsid w:val="00F44D1C"/>
    <w:rsid w:val="00F45A4C"/>
    <w:rsid w:val="00F50619"/>
    <w:rsid w:val="00F50E60"/>
    <w:rsid w:val="00F540CE"/>
    <w:rsid w:val="00F55865"/>
    <w:rsid w:val="00F55DE3"/>
    <w:rsid w:val="00F605E2"/>
    <w:rsid w:val="00F62027"/>
    <w:rsid w:val="00F62567"/>
    <w:rsid w:val="00F629A2"/>
    <w:rsid w:val="00F636B3"/>
    <w:rsid w:val="00F641A8"/>
    <w:rsid w:val="00F656AE"/>
    <w:rsid w:val="00F65C87"/>
    <w:rsid w:val="00F67CB4"/>
    <w:rsid w:val="00F71474"/>
    <w:rsid w:val="00F71816"/>
    <w:rsid w:val="00F7613D"/>
    <w:rsid w:val="00F77826"/>
    <w:rsid w:val="00F815FF"/>
    <w:rsid w:val="00F81C20"/>
    <w:rsid w:val="00F81CEC"/>
    <w:rsid w:val="00F83447"/>
    <w:rsid w:val="00F83542"/>
    <w:rsid w:val="00F83BE3"/>
    <w:rsid w:val="00F83F59"/>
    <w:rsid w:val="00F84365"/>
    <w:rsid w:val="00F90D16"/>
    <w:rsid w:val="00F93B97"/>
    <w:rsid w:val="00F9537A"/>
    <w:rsid w:val="00F959EB"/>
    <w:rsid w:val="00F960EA"/>
    <w:rsid w:val="00F97886"/>
    <w:rsid w:val="00FA0C1B"/>
    <w:rsid w:val="00FA0F35"/>
    <w:rsid w:val="00FA38D0"/>
    <w:rsid w:val="00FA38EE"/>
    <w:rsid w:val="00FA644F"/>
    <w:rsid w:val="00FA70C0"/>
    <w:rsid w:val="00FB0747"/>
    <w:rsid w:val="00FB14A3"/>
    <w:rsid w:val="00FB379B"/>
    <w:rsid w:val="00FB385E"/>
    <w:rsid w:val="00FB3953"/>
    <w:rsid w:val="00FB656C"/>
    <w:rsid w:val="00FB7029"/>
    <w:rsid w:val="00FB71FD"/>
    <w:rsid w:val="00FB79EA"/>
    <w:rsid w:val="00FB79F0"/>
    <w:rsid w:val="00FC06D7"/>
    <w:rsid w:val="00FC2937"/>
    <w:rsid w:val="00FC573B"/>
    <w:rsid w:val="00FC59ED"/>
    <w:rsid w:val="00FC64DC"/>
    <w:rsid w:val="00FD0901"/>
    <w:rsid w:val="00FD3E0F"/>
    <w:rsid w:val="00FE0168"/>
    <w:rsid w:val="00FE027B"/>
    <w:rsid w:val="00FE0614"/>
    <w:rsid w:val="00FE17C3"/>
    <w:rsid w:val="00FE1F22"/>
    <w:rsid w:val="00FE25B6"/>
    <w:rsid w:val="00FE47EB"/>
    <w:rsid w:val="00FE4E0E"/>
    <w:rsid w:val="00FE4ED9"/>
    <w:rsid w:val="00FE4F08"/>
    <w:rsid w:val="00FE6315"/>
    <w:rsid w:val="00FE79E6"/>
    <w:rsid w:val="00FF04F8"/>
    <w:rsid w:val="00FF3277"/>
    <w:rsid w:val="00FF5E93"/>
    <w:rsid w:val="00FF763B"/>
    <w:rsid w:val="00FF7B12"/>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1026"/>
    <o:shapelayout v:ext="edit">
      <o:idmap v:ext="edit" data="1"/>
    </o:shapelayout>
  </w:shapeDefaults>
  <w:decimalSymbol w:val=","/>
  <w:listSeparator w:val=";"/>
  <w14:docId w14:val="3E4E18E9"/>
  <w15:docId w15:val="{729222FE-5D61-4DEE-B7BC-8C979DEB34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lv-LV" w:eastAsia="lv-LV"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105"/>
    <w:pPr>
      <w:jc w:val="both"/>
    </w:pPr>
    <w:rPr>
      <w:rFonts w:ascii="Times New Roman" w:eastAsia="Times New Roman" w:hAnsi="Times New Roman"/>
      <w:sz w:val="24"/>
      <w:lang w:eastAsia="en-US"/>
    </w:rPr>
  </w:style>
  <w:style w:type="paragraph" w:styleId="Heading1">
    <w:name w:val="heading 1"/>
    <w:aliases w:val="H1"/>
    <w:basedOn w:val="Normal"/>
    <w:next w:val="Heading2"/>
    <w:link w:val="Heading1Char"/>
    <w:autoRedefine/>
    <w:qFormat/>
    <w:rsid w:val="00974047"/>
    <w:pPr>
      <w:keepNext/>
      <w:numPr>
        <w:numId w:val="11"/>
      </w:numPr>
      <w:tabs>
        <w:tab w:val="left" w:pos="426"/>
      </w:tabs>
      <w:spacing w:before="120" w:after="120"/>
      <w:outlineLvl w:val="0"/>
    </w:pPr>
    <w:rPr>
      <w:b/>
      <w:szCs w:val="24"/>
      <w:lang w:val="x-none"/>
    </w:rPr>
  </w:style>
  <w:style w:type="paragraph" w:styleId="Heading2">
    <w:name w:val="heading 2"/>
    <w:basedOn w:val="Normal"/>
    <w:next w:val="Normal"/>
    <w:link w:val="Heading2Char"/>
    <w:autoRedefine/>
    <w:qFormat/>
    <w:rsid w:val="00004C28"/>
    <w:pPr>
      <w:widowControl w:val="0"/>
      <w:numPr>
        <w:ilvl w:val="1"/>
        <w:numId w:val="11"/>
      </w:numPr>
      <w:tabs>
        <w:tab w:val="left" w:pos="709"/>
      </w:tabs>
      <w:spacing w:before="60" w:after="60"/>
      <w:ind w:left="709" w:hanging="709"/>
      <w:textboxTightWrap w:val="allLines"/>
      <w:outlineLvl w:val="1"/>
    </w:pPr>
    <w:rPr>
      <w:bCs/>
      <w:szCs w:val="24"/>
      <w:lang w:val="x-none"/>
    </w:rPr>
  </w:style>
  <w:style w:type="paragraph" w:styleId="Heading3">
    <w:name w:val="heading 3"/>
    <w:basedOn w:val="Normal"/>
    <w:next w:val="Normal"/>
    <w:link w:val="Heading3Char"/>
    <w:autoRedefine/>
    <w:qFormat/>
    <w:rsid w:val="00004C28"/>
    <w:pPr>
      <w:numPr>
        <w:ilvl w:val="2"/>
        <w:numId w:val="11"/>
      </w:numPr>
      <w:ind w:left="1560" w:hanging="851"/>
      <w:outlineLvl w:val="2"/>
    </w:pPr>
    <w:rPr>
      <w:lang w:val="x-none"/>
    </w:rPr>
  </w:style>
  <w:style w:type="paragraph" w:styleId="Heading4">
    <w:name w:val="heading 4"/>
    <w:basedOn w:val="Normal"/>
    <w:next w:val="Normal"/>
    <w:link w:val="Heading4Char"/>
    <w:autoRedefine/>
    <w:qFormat/>
    <w:rsid w:val="00917862"/>
    <w:pPr>
      <w:numPr>
        <w:ilvl w:val="3"/>
        <w:numId w:val="11"/>
      </w:numPr>
      <w:ind w:left="2835" w:hanging="1134"/>
      <w:outlineLvl w:val="3"/>
    </w:pPr>
    <w:rPr>
      <w:lang w:val="en-AU"/>
    </w:rPr>
  </w:style>
  <w:style w:type="paragraph" w:styleId="Heading5">
    <w:name w:val="heading 5"/>
    <w:basedOn w:val="Normal"/>
    <w:next w:val="Normal"/>
    <w:link w:val="Heading5Char"/>
    <w:qFormat/>
    <w:rsid w:val="00270AFF"/>
    <w:pPr>
      <w:keepNext/>
      <w:outlineLvl w:val="4"/>
    </w:pPr>
    <w:rPr>
      <w:b/>
      <w:lang w:val="x-none" w:eastAsia="x-none"/>
    </w:rPr>
  </w:style>
  <w:style w:type="paragraph" w:styleId="Heading6">
    <w:name w:val="heading 6"/>
    <w:basedOn w:val="Normal"/>
    <w:next w:val="Normal"/>
    <w:link w:val="Heading6Char"/>
    <w:qFormat/>
    <w:rsid w:val="00270AFF"/>
    <w:pPr>
      <w:keepNext/>
      <w:jc w:val="center"/>
      <w:outlineLvl w:val="5"/>
    </w:pPr>
    <w:rPr>
      <w:b/>
      <w:lang w:val="x-none" w:eastAsia="x-none"/>
    </w:rPr>
  </w:style>
  <w:style w:type="paragraph" w:styleId="Heading7">
    <w:name w:val="heading 7"/>
    <w:basedOn w:val="Normal"/>
    <w:next w:val="Normal"/>
    <w:link w:val="Heading7Char"/>
    <w:qFormat/>
    <w:rsid w:val="00270AFF"/>
    <w:pPr>
      <w:keepNext/>
      <w:outlineLvl w:val="6"/>
    </w:pPr>
    <w:rPr>
      <w:b/>
      <w:bCs/>
      <w:lang w:val="x-none" w:eastAsia="x-none"/>
    </w:rPr>
  </w:style>
  <w:style w:type="paragraph" w:styleId="Heading8">
    <w:name w:val="heading 8"/>
    <w:basedOn w:val="Normal"/>
    <w:next w:val="Normal"/>
    <w:link w:val="Heading8Char"/>
    <w:qFormat/>
    <w:rsid w:val="00270AFF"/>
    <w:pPr>
      <w:keepNext/>
      <w:jc w:val="center"/>
      <w:outlineLvl w:val="7"/>
    </w:pPr>
    <w:rPr>
      <w:lang w:val="x-none" w:eastAsia="x-none"/>
    </w:rPr>
  </w:style>
  <w:style w:type="paragraph" w:styleId="Heading9">
    <w:name w:val="heading 9"/>
    <w:basedOn w:val="Normal"/>
    <w:next w:val="Normal"/>
    <w:link w:val="Heading9Char"/>
    <w:qFormat/>
    <w:rsid w:val="00270AFF"/>
    <w:pPr>
      <w:keepNext/>
      <w:jc w:val="center"/>
      <w:outlineLvl w:val="8"/>
    </w:pPr>
    <w:rPr>
      <w:b/>
      <w:bCs/>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sid w:val="00974047"/>
    <w:rPr>
      <w:rFonts w:ascii="Times New Roman" w:eastAsia="Times New Roman" w:hAnsi="Times New Roman"/>
      <w:b/>
      <w:sz w:val="24"/>
      <w:szCs w:val="24"/>
      <w:lang w:val="x-none" w:eastAsia="en-US"/>
    </w:rPr>
  </w:style>
  <w:style w:type="character" w:customStyle="1" w:styleId="Heading2Char">
    <w:name w:val="Heading 2 Char"/>
    <w:link w:val="Heading2"/>
    <w:rsid w:val="00004C28"/>
    <w:rPr>
      <w:rFonts w:ascii="Times New Roman" w:eastAsia="Times New Roman" w:hAnsi="Times New Roman"/>
      <w:bCs/>
      <w:sz w:val="24"/>
      <w:szCs w:val="24"/>
      <w:lang w:val="x-none" w:eastAsia="en-US"/>
    </w:rPr>
  </w:style>
  <w:style w:type="character" w:customStyle="1" w:styleId="Heading3Char">
    <w:name w:val="Heading 3 Char"/>
    <w:link w:val="Heading3"/>
    <w:rsid w:val="00004C28"/>
    <w:rPr>
      <w:rFonts w:ascii="Times New Roman" w:eastAsia="Times New Roman" w:hAnsi="Times New Roman"/>
      <w:sz w:val="24"/>
      <w:lang w:val="x-none" w:eastAsia="en-US"/>
    </w:rPr>
  </w:style>
  <w:style w:type="character" w:customStyle="1" w:styleId="Heading4Char">
    <w:name w:val="Heading 4 Char"/>
    <w:link w:val="Heading4"/>
    <w:rsid w:val="00917862"/>
    <w:rPr>
      <w:rFonts w:ascii="Times New Roman" w:eastAsia="Times New Roman" w:hAnsi="Times New Roman"/>
      <w:sz w:val="24"/>
      <w:lang w:val="en-AU" w:eastAsia="en-US"/>
    </w:rPr>
  </w:style>
  <w:style w:type="character" w:customStyle="1" w:styleId="Heading5Char">
    <w:name w:val="Heading 5 Char"/>
    <w:link w:val="Heading5"/>
    <w:rsid w:val="00270AFF"/>
    <w:rPr>
      <w:rFonts w:ascii="Times New Roman" w:eastAsia="Times New Roman" w:hAnsi="Times New Roman" w:cs="Times New Roman"/>
      <w:b/>
      <w:sz w:val="24"/>
      <w:szCs w:val="20"/>
    </w:rPr>
  </w:style>
  <w:style w:type="character" w:customStyle="1" w:styleId="Heading6Char">
    <w:name w:val="Heading 6 Char"/>
    <w:link w:val="Heading6"/>
    <w:rsid w:val="00270AFF"/>
    <w:rPr>
      <w:rFonts w:ascii="Times New Roman" w:eastAsia="Times New Roman" w:hAnsi="Times New Roman" w:cs="Times New Roman"/>
      <w:b/>
      <w:sz w:val="24"/>
      <w:szCs w:val="20"/>
    </w:rPr>
  </w:style>
  <w:style w:type="character" w:customStyle="1" w:styleId="Heading7Char">
    <w:name w:val="Heading 7 Char"/>
    <w:link w:val="Heading7"/>
    <w:rsid w:val="00270AFF"/>
    <w:rPr>
      <w:rFonts w:ascii="Times New Roman" w:eastAsia="Times New Roman" w:hAnsi="Times New Roman" w:cs="Times New Roman"/>
      <w:b/>
      <w:bCs/>
      <w:sz w:val="24"/>
      <w:szCs w:val="20"/>
    </w:rPr>
  </w:style>
  <w:style w:type="character" w:customStyle="1" w:styleId="Heading8Char">
    <w:name w:val="Heading 8 Char"/>
    <w:link w:val="Heading8"/>
    <w:rsid w:val="00270AFF"/>
    <w:rPr>
      <w:rFonts w:ascii="Times New Roman" w:eastAsia="Times New Roman" w:hAnsi="Times New Roman" w:cs="Times New Roman"/>
      <w:sz w:val="24"/>
      <w:szCs w:val="20"/>
    </w:rPr>
  </w:style>
  <w:style w:type="character" w:customStyle="1" w:styleId="Heading9Char">
    <w:name w:val="Heading 9 Char"/>
    <w:link w:val="Heading9"/>
    <w:rsid w:val="00270AFF"/>
    <w:rPr>
      <w:rFonts w:ascii="Times New Roman" w:eastAsia="Times New Roman" w:hAnsi="Times New Roman" w:cs="Times New Roman"/>
      <w:b/>
      <w:bCs/>
      <w:sz w:val="24"/>
      <w:szCs w:val="20"/>
    </w:rPr>
  </w:style>
  <w:style w:type="character" w:styleId="PageNumber">
    <w:name w:val="page number"/>
    <w:basedOn w:val="DefaultParagraphFont"/>
    <w:rsid w:val="00270AFF"/>
  </w:style>
  <w:style w:type="paragraph" w:styleId="Title">
    <w:name w:val="Title"/>
    <w:basedOn w:val="Normal"/>
    <w:link w:val="TitleChar"/>
    <w:qFormat/>
    <w:rsid w:val="00270AFF"/>
    <w:pPr>
      <w:jc w:val="center"/>
    </w:pPr>
    <w:rPr>
      <w:sz w:val="32"/>
      <w:lang w:val="x-none" w:eastAsia="x-none"/>
    </w:rPr>
  </w:style>
  <w:style w:type="character" w:customStyle="1" w:styleId="TitleChar">
    <w:name w:val="Title Char"/>
    <w:link w:val="Title"/>
    <w:rsid w:val="00270AFF"/>
    <w:rPr>
      <w:rFonts w:ascii="Times New Roman" w:eastAsia="Times New Roman" w:hAnsi="Times New Roman" w:cs="Times New Roman"/>
      <w:sz w:val="32"/>
      <w:szCs w:val="20"/>
    </w:rPr>
  </w:style>
  <w:style w:type="paragraph" w:styleId="TOC1">
    <w:name w:val="toc 1"/>
    <w:basedOn w:val="Normal"/>
    <w:next w:val="Normal"/>
    <w:autoRedefine/>
    <w:uiPriority w:val="39"/>
    <w:rsid w:val="007D7B02"/>
    <w:pPr>
      <w:tabs>
        <w:tab w:val="left" w:pos="480"/>
        <w:tab w:val="right" w:leader="dot" w:pos="9072"/>
      </w:tabs>
      <w:jc w:val="left"/>
    </w:pPr>
    <w:rPr>
      <w:bCs/>
    </w:rPr>
  </w:style>
  <w:style w:type="paragraph" w:styleId="TOC2">
    <w:name w:val="toc 2"/>
    <w:basedOn w:val="TOC1"/>
    <w:next w:val="Normal"/>
    <w:autoRedefine/>
    <w:semiHidden/>
    <w:rsid w:val="00270AFF"/>
    <w:pPr>
      <w:tabs>
        <w:tab w:val="clear" w:pos="9072"/>
        <w:tab w:val="right" w:leader="dot" w:pos="9063"/>
      </w:tabs>
      <w:spacing w:after="120"/>
    </w:pPr>
  </w:style>
  <w:style w:type="character" w:styleId="Hyperlink">
    <w:name w:val="Hyperlink"/>
    <w:uiPriority w:val="99"/>
    <w:rsid w:val="00270AFF"/>
    <w:rPr>
      <w:color w:val="0000FF"/>
      <w:u w:val="single"/>
    </w:rPr>
  </w:style>
  <w:style w:type="paragraph" w:styleId="Header">
    <w:name w:val="header"/>
    <w:aliases w:val=" Char"/>
    <w:basedOn w:val="Normal"/>
    <w:link w:val="HeaderChar"/>
    <w:rsid w:val="00270AFF"/>
    <w:pPr>
      <w:tabs>
        <w:tab w:val="center" w:pos="4153"/>
        <w:tab w:val="right" w:pos="8306"/>
      </w:tabs>
    </w:pPr>
    <w:rPr>
      <w:lang w:val="x-none" w:eastAsia="x-none"/>
    </w:rPr>
  </w:style>
  <w:style w:type="character" w:customStyle="1" w:styleId="HeaderChar">
    <w:name w:val="Header Char"/>
    <w:aliases w:val=" Char Char"/>
    <w:link w:val="Header"/>
    <w:rsid w:val="00270AFF"/>
    <w:rPr>
      <w:rFonts w:ascii="Times New Roman" w:eastAsia="Times New Roman" w:hAnsi="Times New Roman" w:cs="Times New Roman"/>
      <w:sz w:val="24"/>
      <w:szCs w:val="20"/>
    </w:rPr>
  </w:style>
  <w:style w:type="paragraph" w:styleId="Footer">
    <w:name w:val="footer"/>
    <w:aliases w:val="Char5 Char"/>
    <w:basedOn w:val="Normal"/>
    <w:link w:val="FooterChar"/>
    <w:uiPriority w:val="99"/>
    <w:rsid w:val="00270AFF"/>
    <w:pPr>
      <w:tabs>
        <w:tab w:val="center" w:pos="4153"/>
        <w:tab w:val="right" w:pos="8306"/>
      </w:tabs>
    </w:pPr>
    <w:rPr>
      <w:lang w:val="x-none" w:eastAsia="x-none"/>
    </w:rPr>
  </w:style>
  <w:style w:type="character" w:customStyle="1" w:styleId="FooterChar">
    <w:name w:val="Footer Char"/>
    <w:aliases w:val="Char5 Char Char"/>
    <w:link w:val="Footer"/>
    <w:uiPriority w:val="99"/>
    <w:rsid w:val="00270AFF"/>
    <w:rPr>
      <w:rFonts w:ascii="Times New Roman" w:eastAsia="Times New Roman" w:hAnsi="Times New Roman" w:cs="Times New Roman"/>
      <w:sz w:val="24"/>
      <w:szCs w:val="20"/>
    </w:rPr>
  </w:style>
  <w:style w:type="paragraph" w:styleId="BodyText">
    <w:name w:val="Body Text"/>
    <w:aliases w:val="Body Text1"/>
    <w:basedOn w:val="Normal"/>
    <w:link w:val="BodyTextChar"/>
    <w:rsid w:val="00270AFF"/>
    <w:pPr>
      <w:spacing w:before="120"/>
      <w:jc w:val="left"/>
    </w:pPr>
    <w:rPr>
      <w:lang w:val="x-none" w:eastAsia="x-none"/>
    </w:rPr>
  </w:style>
  <w:style w:type="character" w:customStyle="1" w:styleId="BodyTextChar">
    <w:name w:val="Body Text Char"/>
    <w:aliases w:val="Body Text1 Char"/>
    <w:link w:val="BodyText"/>
    <w:rsid w:val="00270AFF"/>
    <w:rPr>
      <w:rFonts w:ascii="Times New Roman" w:eastAsia="Times New Roman" w:hAnsi="Times New Roman" w:cs="Times New Roman"/>
      <w:sz w:val="24"/>
      <w:szCs w:val="20"/>
    </w:rPr>
  </w:style>
  <w:style w:type="paragraph" w:styleId="BlockText">
    <w:name w:val="Block Text"/>
    <w:basedOn w:val="Normal"/>
    <w:rsid w:val="00270AFF"/>
    <w:pPr>
      <w:spacing w:after="100" w:afterAutospacing="1"/>
      <w:ind w:left="284" w:right="-425" w:hanging="284"/>
    </w:pPr>
    <w:rPr>
      <w:bCs/>
      <w:sz w:val="22"/>
    </w:rPr>
  </w:style>
  <w:style w:type="paragraph" w:styleId="TOC3">
    <w:name w:val="toc 3"/>
    <w:basedOn w:val="Normal"/>
    <w:next w:val="Normal"/>
    <w:autoRedefine/>
    <w:semiHidden/>
    <w:rsid w:val="00270AFF"/>
    <w:pPr>
      <w:ind w:left="480"/>
      <w:jc w:val="left"/>
    </w:pPr>
    <w:rPr>
      <w:szCs w:val="24"/>
      <w:lang w:val="en-US"/>
    </w:rPr>
  </w:style>
  <w:style w:type="paragraph" w:styleId="TOC4">
    <w:name w:val="toc 4"/>
    <w:basedOn w:val="Normal"/>
    <w:next w:val="Normal"/>
    <w:autoRedefine/>
    <w:semiHidden/>
    <w:rsid w:val="00270AFF"/>
    <w:pPr>
      <w:tabs>
        <w:tab w:val="right" w:leader="dot" w:pos="9063"/>
      </w:tabs>
      <w:spacing w:after="120"/>
      <w:ind w:left="1140" w:hanging="856"/>
      <w:jc w:val="left"/>
    </w:pPr>
    <w:rPr>
      <w:szCs w:val="24"/>
    </w:rPr>
  </w:style>
  <w:style w:type="paragraph" w:styleId="TOC5">
    <w:name w:val="toc 5"/>
    <w:basedOn w:val="Normal"/>
    <w:next w:val="Normal"/>
    <w:autoRedefine/>
    <w:semiHidden/>
    <w:rsid w:val="00270AFF"/>
    <w:pPr>
      <w:ind w:left="960"/>
      <w:jc w:val="left"/>
    </w:pPr>
    <w:rPr>
      <w:szCs w:val="24"/>
      <w:lang w:val="en-US"/>
    </w:rPr>
  </w:style>
  <w:style w:type="paragraph" w:styleId="TOC6">
    <w:name w:val="toc 6"/>
    <w:basedOn w:val="Normal"/>
    <w:next w:val="Normal"/>
    <w:autoRedefine/>
    <w:semiHidden/>
    <w:rsid w:val="00270AFF"/>
    <w:pPr>
      <w:ind w:left="1200"/>
      <w:jc w:val="left"/>
    </w:pPr>
    <w:rPr>
      <w:szCs w:val="24"/>
      <w:lang w:val="en-US"/>
    </w:rPr>
  </w:style>
  <w:style w:type="paragraph" w:styleId="TOC7">
    <w:name w:val="toc 7"/>
    <w:basedOn w:val="Normal"/>
    <w:next w:val="Normal"/>
    <w:autoRedefine/>
    <w:semiHidden/>
    <w:rsid w:val="00270AFF"/>
    <w:pPr>
      <w:ind w:left="1440"/>
      <w:jc w:val="left"/>
    </w:pPr>
    <w:rPr>
      <w:szCs w:val="24"/>
      <w:lang w:val="en-US"/>
    </w:rPr>
  </w:style>
  <w:style w:type="paragraph" w:styleId="TOC8">
    <w:name w:val="toc 8"/>
    <w:basedOn w:val="Normal"/>
    <w:next w:val="Normal"/>
    <w:autoRedefine/>
    <w:semiHidden/>
    <w:rsid w:val="00270AFF"/>
    <w:pPr>
      <w:ind w:left="1680"/>
      <w:jc w:val="left"/>
    </w:pPr>
    <w:rPr>
      <w:szCs w:val="24"/>
      <w:lang w:val="en-US"/>
    </w:rPr>
  </w:style>
  <w:style w:type="paragraph" w:styleId="TOC9">
    <w:name w:val="toc 9"/>
    <w:basedOn w:val="Normal"/>
    <w:next w:val="Normal"/>
    <w:autoRedefine/>
    <w:semiHidden/>
    <w:rsid w:val="00270AFF"/>
    <w:pPr>
      <w:ind w:left="1920"/>
      <w:jc w:val="left"/>
    </w:pPr>
    <w:rPr>
      <w:szCs w:val="24"/>
      <w:lang w:val="en-US"/>
    </w:rPr>
  </w:style>
  <w:style w:type="paragraph" w:styleId="BodyText2">
    <w:name w:val="Body Text 2"/>
    <w:basedOn w:val="Normal"/>
    <w:link w:val="BodyText2Char"/>
    <w:rsid w:val="00270AFF"/>
    <w:pPr>
      <w:spacing w:after="120"/>
    </w:pPr>
    <w:rPr>
      <w:sz w:val="20"/>
      <w:lang w:val="x-none" w:eastAsia="x-none"/>
    </w:rPr>
  </w:style>
  <w:style w:type="character" w:customStyle="1" w:styleId="BodyText2Char">
    <w:name w:val="Body Text 2 Char"/>
    <w:link w:val="BodyText2"/>
    <w:rsid w:val="00270AFF"/>
    <w:rPr>
      <w:rFonts w:ascii="Times New Roman" w:eastAsia="Times New Roman" w:hAnsi="Times New Roman" w:cs="Times New Roman"/>
      <w:sz w:val="20"/>
      <w:szCs w:val="20"/>
    </w:rPr>
  </w:style>
  <w:style w:type="paragraph" w:styleId="BodyTextIndent">
    <w:name w:val="Body Text Indent"/>
    <w:basedOn w:val="Normal"/>
    <w:link w:val="BodyTextIndentChar"/>
    <w:rsid w:val="00270AFF"/>
    <w:pPr>
      <w:spacing w:after="120"/>
      <w:ind w:left="570"/>
    </w:pPr>
    <w:rPr>
      <w:sz w:val="20"/>
      <w:lang w:val="x-none" w:eastAsia="x-none"/>
    </w:rPr>
  </w:style>
  <w:style w:type="character" w:customStyle="1" w:styleId="BodyTextIndentChar">
    <w:name w:val="Body Text Indent Char"/>
    <w:link w:val="BodyTextIndent"/>
    <w:rsid w:val="00270AFF"/>
    <w:rPr>
      <w:rFonts w:ascii="Times New Roman" w:eastAsia="Times New Roman" w:hAnsi="Times New Roman" w:cs="Times New Roman"/>
      <w:sz w:val="20"/>
      <w:szCs w:val="20"/>
    </w:rPr>
  </w:style>
  <w:style w:type="paragraph" w:styleId="BodyText3">
    <w:name w:val="Body Text 3"/>
    <w:basedOn w:val="Normal"/>
    <w:link w:val="BodyText3Char"/>
    <w:rsid w:val="00270AFF"/>
    <w:pPr>
      <w:spacing w:after="120"/>
    </w:pPr>
    <w:rPr>
      <w:color w:val="FF0000"/>
      <w:sz w:val="20"/>
      <w:lang w:val="x-none" w:eastAsia="x-none"/>
    </w:rPr>
  </w:style>
  <w:style w:type="character" w:customStyle="1" w:styleId="BodyText3Char">
    <w:name w:val="Body Text 3 Char"/>
    <w:link w:val="BodyText3"/>
    <w:rsid w:val="00270AFF"/>
    <w:rPr>
      <w:rFonts w:ascii="Times New Roman" w:eastAsia="Times New Roman" w:hAnsi="Times New Roman" w:cs="Times New Roman"/>
      <w:color w:val="FF0000"/>
      <w:sz w:val="20"/>
      <w:szCs w:val="20"/>
    </w:rPr>
  </w:style>
  <w:style w:type="paragraph" w:customStyle="1" w:styleId="Style2">
    <w:name w:val="Style2"/>
    <w:basedOn w:val="Normal"/>
    <w:rsid w:val="00270AFF"/>
    <w:pPr>
      <w:widowControl w:val="0"/>
      <w:jc w:val="left"/>
    </w:pPr>
    <w:rPr>
      <w:szCs w:val="24"/>
    </w:rPr>
  </w:style>
  <w:style w:type="character" w:styleId="FollowedHyperlink">
    <w:name w:val="FollowedHyperlink"/>
    <w:rsid w:val="00270AFF"/>
    <w:rPr>
      <w:color w:val="800080"/>
      <w:u w:val="single"/>
    </w:rPr>
  </w:style>
  <w:style w:type="paragraph" w:styleId="BodyTextIndent2">
    <w:name w:val="Body Text Indent 2"/>
    <w:basedOn w:val="Normal"/>
    <w:link w:val="BodyTextIndent2Char"/>
    <w:rsid w:val="00270AFF"/>
    <w:pPr>
      <w:spacing w:after="100" w:afterAutospacing="1"/>
      <w:ind w:left="405"/>
    </w:pPr>
    <w:rPr>
      <w:i/>
      <w:iCs/>
      <w:sz w:val="20"/>
      <w:lang w:val="x-none" w:eastAsia="x-none"/>
    </w:rPr>
  </w:style>
  <w:style w:type="character" w:customStyle="1" w:styleId="BodyTextIndent2Char">
    <w:name w:val="Body Text Indent 2 Char"/>
    <w:link w:val="BodyTextIndent2"/>
    <w:rsid w:val="00270AFF"/>
    <w:rPr>
      <w:rFonts w:ascii="Times New Roman" w:eastAsia="Times New Roman" w:hAnsi="Times New Roman" w:cs="Times New Roman"/>
      <w:i/>
      <w:iCs/>
      <w:sz w:val="20"/>
      <w:szCs w:val="20"/>
    </w:rPr>
  </w:style>
  <w:style w:type="paragraph" w:styleId="BodyTextIndent3">
    <w:name w:val="Body Text Indent 3"/>
    <w:basedOn w:val="Normal"/>
    <w:link w:val="BodyTextIndent3Char"/>
    <w:rsid w:val="00270AFF"/>
    <w:pPr>
      <w:ind w:left="2160" w:hanging="1440"/>
      <w:jc w:val="left"/>
    </w:pPr>
    <w:rPr>
      <w:bCs/>
      <w:sz w:val="20"/>
      <w:lang w:val="x-none" w:eastAsia="x-none"/>
    </w:rPr>
  </w:style>
  <w:style w:type="character" w:customStyle="1" w:styleId="BodyTextIndent3Char">
    <w:name w:val="Body Text Indent 3 Char"/>
    <w:link w:val="BodyTextIndent3"/>
    <w:rsid w:val="00270AFF"/>
    <w:rPr>
      <w:rFonts w:ascii="Times New Roman" w:eastAsia="Times New Roman" w:hAnsi="Times New Roman" w:cs="Times New Roman"/>
      <w:bCs/>
      <w:sz w:val="20"/>
      <w:szCs w:val="20"/>
    </w:rPr>
  </w:style>
  <w:style w:type="paragraph" w:styleId="EnvelopeAddress">
    <w:name w:val="envelope address"/>
    <w:basedOn w:val="Normal"/>
    <w:rsid w:val="00270AFF"/>
    <w:pPr>
      <w:framePr w:w="7920" w:h="1980" w:hRule="exact" w:hSpace="180" w:wrap="auto" w:hAnchor="page" w:xAlign="center" w:yAlign="bottom"/>
      <w:ind w:left="2880"/>
      <w:jc w:val="left"/>
    </w:pPr>
    <w:rPr>
      <w:rFonts w:cs="Arial"/>
      <w:szCs w:val="24"/>
    </w:rPr>
  </w:style>
  <w:style w:type="paragraph" w:customStyle="1" w:styleId="font5">
    <w:name w:val="font5"/>
    <w:basedOn w:val="Normal"/>
    <w:rsid w:val="00270AFF"/>
    <w:pPr>
      <w:spacing w:before="100" w:beforeAutospacing="1" w:after="100" w:afterAutospacing="1"/>
      <w:jc w:val="left"/>
    </w:pPr>
    <w:rPr>
      <w:rFonts w:ascii="Arial" w:hAnsi="Arial" w:cs="Arial"/>
      <w:sz w:val="18"/>
      <w:szCs w:val="18"/>
      <w:lang w:val="en-GB"/>
    </w:rPr>
  </w:style>
  <w:style w:type="paragraph" w:customStyle="1" w:styleId="xl84">
    <w:name w:val="xl84"/>
    <w:basedOn w:val="Normal"/>
    <w:rsid w:val="00270AFF"/>
    <w:pPr>
      <w:pBdr>
        <w:left w:val="single" w:sz="4" w:space="0" w:color="auto"/>
        <w:right w:val="single" w:sz="4" w:space="0" w:color="auto"/>
      </w:pBdr>
      <w:shd w:val="clear" w:color="auto" w:fill="E3E3E3"/>
      <w:spacing w:before="100" w:beforeAutospacing="1" w:after="100" w:afterAutospacing="1"/>
      <w:jc w:val="center"/>
    </w:pPr>
    <w:rPr>
      <w:rFonts w:ascii="Arial" w:hAnsi="Arial" w:cs="Arial"/>
      <w:i/>
      <w:iCs/>
      <w:sz w:val="18"/>
      <w:szCs w:val="18"/>
      <w:lang w:val="en-GB"/>
    </w:rPr>
  </w:style>
  <w:style w:type="paragraph" w:customStyle="1" w:styleId="xl85">
    <w:name w:val="xl85"/>
    <w:basedOn w:val="Normal"/>
    <w:rsid w:val="00270AFF"/>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hAnsi="Arial" w:cs="Arial"/>
      <w:sz w:val="18"/>
      <w:szCs w:val="18"/>
      <w:lang w:val="en-GB"/>
    </w:rPr>
  </w:style>
  <w:style w:type="paragraph" w:customStyle="1" w:styleId="xl86">
    <w:name w:val="xl86"/>
    <w:basedOn w:val="Normal"/>
    <w:rsid w:val="00270AFF"/>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sz w:val="18"/>
      <w:szCs w:val="18"/>
      <w:lang w:val="en-GB"/>
    </w:rPr>
  </w:style>
  <w:style w:type="paragraph" w:customStyle="1" w:styleId="xl87">
    <w:name w:val="xl87"/>
    <w:basedOn w:val="Normal"/>
    <w:rsid w:val="00270AF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en-GB"/>
    </w:rPr>
  </w:style>
  <w:style w:type="paragraph" w:customStyle="1" w:styleId="xl88">
    <w:name w:val="xl88"/>
    <w:basedOn w:val="Normal"/>
    <w:rsid w:val="00270AFF"/>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sz w:val="18"/>
      <w:szCs w:val="18"/>
      <w:lang w:val="en-GB"/>
    </w:rPr>
  </w:style>
  <w:style w:type="paragraph" w:customStyle="1" w:styleId="xl89">
    <w:name w:val="xl89"/>
    <w:basedOn w:val="Normal"/>
    <w:rsid w:val="00270AF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en-GB"/>
    </w:rPr>
  </w:style>
  <w:style w:type="paragraph" w:customStyle="1" w:styleId="xl90">
    <w:name w:val="xl90"/>
    <w:basedOn w:val="Normal"/>
    <w:rsid w:val="00270AF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en-GB"/>
    </w:rPr>
  </w:style>
  <w:style w:type="paragraph" w:customStyle="1" w:styleId="xl91">
    <w:name w:val="xl91"/>
    <w:basedOn w:val="Normal"/>
    <w:rsid w:val="00270AF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en-GB"/>
    </w:rPr>
  </w:style>
  <w:style w:type="paragraph" w:customStyle="1" w:styleId="xl92">
    <w:name w:val="xl92"/>
    <w:basedOn w:val="Normal"/>
    <w:rsid w:val="00270AFF"/>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hAnsi="Arial" w:cs="Arial"/>
      <w:sz w:val="18"/>
      <w:szCs w:val="18"/>
      <w:lang w:val="en-GB"/>
    </w:rPr>
  </w:style>
  <w:style w:type="paragraph" w:customStyle="1" w:styleId="xl93">
    <w:name w:val="xl93"/>
    <w:basedOn w:val="Normal"/>
    <w:rsid w:val="00270AFF"/>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color w:val="FF0000"/>
      <w:sz w:val="18"/>
      <w:szCs w:val="18"/>
      <w:lang w:val="en-GB"/>
    </w:rPr>
  </w:style>
  <w:style w:type="paragraph" w:customStyle="1" w:styleId="xl94">
    <w:name w:val="xl94"/>
    <w:basedOn w:val="Normal"/>
    <w:rsid w:val="00270AFF"/>
    <w:pPr>
      <w:pBdr>
        <w:top w:val="single" w:sz="4" w:space="0" w:color="auto"/>
        <w:left w:val="single" w:sz="4" w:space="0" w:color="auto"/>
        <w:right w:val="single" w:sz="4" w:space="0" w:color="auto"/>
      </w:pBdr>
      <w:shd w:val="clear" w:color="auto" w:fill="E3E3E3"/>
      <w:spacing w:before="100" w:beforeAutospacing="1" w:after="100" w:afterAutospacing="1"/>
      <w:jc w:val="center"/>
    </w:pPr>
    <w:rPr>
      <w:rFonts w:ascii="Arial" w:hAnsi="Arial" w:cs="Arial"/>
      <w:i/>
      <w:iCs/>
      <w:sz w:val="18"/>
      <w:szCs w:val="18"/>
      <w:lang w:val="en-GB"/>
    </w:rPr>
  </w:style>
  <w:style w:type="paragraph" w:customStyle="1" w:styleId="xl95">
    <w:name w:val="xl95"/>
    <w:basedOn w:val="Normal"/>
    <w:rsid w:val="00270AFF"/>
    <w:pPr>
      <w:pBdr>
        <w:top w:val="single" w:sz="4" w:space="0" w:color="auto"/>
        <w:left w:val="single" w:sz="4" w:space="0" w:color="auto"/>
        <w:bottom w:val="single" w:sz="4" w:space="0" w:color="auto"/>
        <w:right w:val="single" w:sz="4" w:space="0" w:color="auto"/>
      </w:pBdr>
      <w:shd w:val="clear" w:color="auto" w:fill="E3E3E3"/>
      <w:spacing w:before="100" w:beforeAutospacing="1" w:after="100" w:afterAutospacing="1"/>
      <w:jc w:val="center"/>
    </w:pPr>
    <w:rPr>
      <w:rFonts w:ascii="Arial" w:hAnsi="Arial" w:cs="Arial"/>
      <w:i/>
      <w:iCs/>
      <w:sz w:val="18"/>
      <w:szCs w:val="18"/>
      <w:lang w:val="en-GB"/>
    </w:rPr>
  </w:style>
  <w:style w:type="paragraph" w:customStyle="1" w:styleId="xl96">
    <w:name w:val="xl96"/>
    <w:basedOn w:val="Normal"/>
    <w:rsid w:val="00270AFF"/>
    <w:pPr>
      <w:pBdr>
        <w:right w:val="single" w:sz="4" w:space="0" w:color="auto"/>
      </w:pBdr>
      <w:shd w:val="clear" w:color="auto" w:fill="E3E3E3"/>
      <w:spacing w:before="100" w:beforeAutospacing="1" w:after="100" w:afterAutospacing="1"/>
      <w:jc w:val="center"/>
    </w:pPr>
    <w:rPr>
      <w:rFonts w:ascii="Arial" w:hAnsi="Arial" w:cs="Arial"/>
      <w:i/>
      <w:iCs/>
      <w:sz w:val="18"/>
      <w:szCs w:val="18"/>
      <w:lang w:val="en-GB"/>
    </w:rPr>
  </w:style>
  <w:style w:type="paragraph" w:customStyle="1" w:styleId="xl97">
    <w:name w:val="xl97"/>
    <w:basedOn w:val="Normal"/>
    <w:rsid w:val="00270AFF"/>
    <w:pPr>
      <w:pBdr>
        <w:left w:val="single" w:sz="4" w:space="0" w:color="auto"/>
        <w:right w:val="single" w:sz="4" w:space="0" w:color="auto"/>
      </w:pBdr>
      <w:shd w:val="clear" w:color="auto" w:fill="E3E3E3"/>
      <w:spacing w:before="100" w:beforeAutospacing="1" w:after="100" w:afterAutospacing="1"/>
      <w:jc w:val="center"/>
    </w:pPr>
    <w:rPr>
      <w:rFonts w:ascii="Arial" w:hAnsi="Arial" w:cs="Arial"/>
      <w:i/>
      <w:iCs/>
      <w:sz w:val="18"/>
      <w:szCs w:val="18"/>
      <w:lang w:val="en-GB"/>
    </w:rPr>
  </w:style>
  <w:style w:type="paragraph" w:customStyle="1" w:styleId="xl98">
    <w:name w:val="xl98"/>
    <w:basedOn w:val="Normal"/>
    <w:rsid w:val="00270AFF"/>
    <w:pPr>
      <w:pBdr>
        <w:right w:val="single" w:sz="4" w:space="0" w:color="auto"/>
      </w:pBdr>
      <w:shd w:val="clear" w:color="auto" w:fill="E3E3E3"/>
      <w:spacing w:before="100" w:beforeAutospacing="1" w:after="100" w:afterAutospacing="1"/>
      <w:jc w:val="center"/>
    </w:pPr>
    <w:rPr>
      <w:rFonts w:ascii="Arial" w:hAnsi="Arial" w:cs="Arial"/>
      <w:i/>
      <w:iCs/>
      <w:sz w:val="18"/>
      <w:szCs w:val="18"/>
      <w:lang w:val="en-GB"/>
    </w:rPr>
  </w:style>
  <w:style w:type="paragraph" w:customStyle="1" w:styleId="xl99">
    <w:name w:val="xl99"/>
    <w:basedOn w:val="Normal"/>
    <w:rsid w:val="00270AFF"/>
    <w:pPr>
      <w:pBdr>
        <w:top w:val="single" w:sz="4" w:space="0" w:color="auto"/>
        <w:left w:val="single" w:sz="4" w:space="0" w:color="auto"/>
        <w:bottom w:val="single" w:sz="4" w:space="0" w:color="auto"/>
        <w:right w:val="single" w:sz="4" w:space="0" w:color="auto"/>
      </w:pBdr>
      <w:shd w:val="clear" w:color="auto" w:fill="E3E3E3"/>
      <w:spacing w:before="100" w:beforeAutospacing="1" w:after="100" w:afterAutospacing="1"/>
      <w:jc w:val="center"/>
    </w:pPr>
    <w:rPr>
      <w:rFonts w:ascii="Arial" w:hAnsi="Arial" w:cs="Arial"/>
      <w:i/>
      <w:iCs/>
      <w:sz w:val="18"/>
      <w:szCs w:val="18"/>
      <w:lang w:val="en-GB"/>
    </w:rPr>
  </w:style>
  <w:style w:type="paragraph" w:customStyle="1" w:styleId="xl100">
    <w:name w:val="xl100"/>
    <w:basedOn w:val="Normal"/>
    <w:rsid w:val="00270AFF"/>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en-GB"/>
    </w:rPr>
  </w:style>
  <w:style w:type="paragraph" w:customStyle="1" w:styleId="xl101">
    <w:name w:val="xl101"/>
    <w:basedOn w:val="Normal"/>
    <w:rsid w:val="00270AFF"/>
    <w:pPr>
      <w:spacing w:before="100" w:beforeAutospacing="1" w:after="100" w:afterAutospacing="1"/>
      <w:jc w:val="left"/>
      <w:textAlignment w:val="center"/>
    </w:pPr>
    <w:rPr>
      <w:rFonts w:ascii="Arial" w:hAnsi="Arial" w:cs="Arial"/>
      <w:b/>
      <w:bCs/>
      <w:sz w:val="18"/>
      <w:szCs w:val="18"/>
      <w:lang w:val="en-GB"/>
    </w:rPr>
  </w:style>
  <w:style w:type="paragraph" w:customStyle="1" w:styleId="xl102">
    <w:name w:val="xl102"/>
    <w:basedOn w:val="Normal"/>
    <w:rsid w:val="00270AFF"/>
    <w:pPr>
      <w:pBdr>
        <w:left w:val="single" w:sz="4" w:space="0" w:color="auto"/>
        <w:bottom w:val="single" w:sz="4" w:space="0" w:color="auto"/>
        <w:right w:val="single" w:sz="4" w:space="0" w:color="auto"/>
      </w:pBdr>
      <w:spacing w:before="100" w:beforeAutospacing="1" w:after="100" w:afterAutospacing="1"/>
      <w:jc w:val="left"/>
      <w:textAlignment w:val="center"/>
    </w:pPr>
    <w:rPr>
      <w:rFonts w:ascii="Arial" w:hAnsi="Arial" w:cs="Arial"/>
      <w:sz w:val="18"/>
      <w:szCs w:val="18"/>
      <w:lang w:val="en-GB"/>
    </w:rPr>
  </w:style>
  <w:style w:type="paragraph" w:customStyle="1" w:styleId="xl103">
    <w:name w:val="xl103"/>
    <w:basedOn w:val="Normal"/>
    <w:rsid w:val="00270AFF"/>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hAnsi="Arial" w:cs="Arial"/>
      <w:sz w:val="18"/>
      <w:szCs w:val="18"/>
      <w:lang w:val="en-GB"/>
    </w:rPr>
  </w:style>
  <w:style w:type="paragraph" w:customStyle="1" w:styleId="xl104">
    <w:name w:val="xl104"/>
    <w:basedOn w:val="Normal"/>
    <w:rsid w:val="00270AFF"/>
    <w:pPr>
      <w:pBdr>
        <w:top w:val="single" w:sz="4" w:space="0" w:color="auto"/>
        <w:left w:val="single" w:sz="4" w:space="0" w:color="auto"/>
        <w:bottom w:val="single" w:sz="4" w:space="0" w:color="auto"/>
      </w:pBdr>
      <w:shd w:val="clear" w:color="auto" w:fill="E3E3E3"/>
      <w:spacing w:before="100" w:beforeAutospacing="1" w:after="100" w:afterAutospacing="1"/>
      <w:jc w:val="center"/>
    </w:pPr>
    <w:rPr>
      <w:rFonts w:ascii="Arial" w:hAnsi="Arial" w:cs="Arial"/>
      <w:i/>
      <w:iCs/>
      <w:sz w:val="18"/>
      <w:szCs w:val="18"/>
      <w:lang w:val="en-GB"/>
    </w:rPr>
  </w:style>
  <w:style w:type="paragraph" w:customStyle="1" w:styleId="xl105">
    <w:name w:val="xl105"/>
    <w:basedOn w:val="Normal"/>
    <w:rsid w:val="00270AFF"/>
    <w:pPr>
      <w:pBdr>
        <w:top w:val="single" w:sz="4" w:space="0" w:color="auto"/>
        <w:bottom w:val="single" w:sz="4" w:space="0" w:color="auto"/>
      </w:pBdr>
      <w:shd w:val="clear" w:color="auto" w:fill="E3E3E3"/>
      <w:spacing w:before="100" w:beforeAutospacing="1" w:after="100" w:afterAutospacing="1"/>
      <w:jc w:val="center"/>
    </w:pPr>
    <w:rPr>
      <w:rFonts w:ascii="Arial" w:hAnsi="Arial" w:cs="Arial"/>
      <w:i/>
      <w:iCs/>
      <w:sz w:val="18"/>
      <w:szCs w:val="18"/>
      <w:lang w:val="en-GB"/>
    </w:rPr>
  </w:style>
  <w:style w:type="paragraph" w:customStyle="1" w:styleId="xl106">
    <w:name w:val="xl106"/>
    <w:basedOn w:val="Normal"/>
    <w:rsid w:val="00270AFF"/>
    <w:pPr>
      <w:pBdr>
        <w:top w:val="single" w:sz="4" w:space="0" w:color="auto"/>
        <w:bottom w:val="single" w:sz="4" w:space="0" w:color="auto"/>
        <w:right w:val="single" w:sz="4" w:space="0" w:color="auto"/>
      </w:pBdr>
      <w:shd w:val="clear" w:color="auto" w:fill="E3E3E3"/>
      <w:spacing w:before="100" w:beforeAutospacing="1" w:after="100" w:afterAutospacing="1"/>
      <w:jc w:val="center"/>
    </w:pPr>
    <w:rPr>
      <w:rFonts w:ascii="Arial" w:hAnsi="Arial" w:cs="Arial"/>
      <w:i/>
      <w:iCs/>
      <w:sz w:val="18"/>
      <w:szCs w:val="18"/>
      <w:lang w:val="en-GB"/>
    </w:rPr>
  </w:style>
  <w:style w:type="paragraph" w:customStyle="1" w:styleId="xl107">
    <w:name w:val="xl107"/>
    <w:basedOn w:val="Normal"/>
    <w:rsid w:val="00270AFF"/>
    <w:pPr>
      <w:pBdr>
        <w:top w:val="single" w:sz="4" w:space="0" w:color="auto"/>
        <w:left w:val="single" w:sz="4" w:space="0" w:color="auto"/>
        <w:bottom w:val="single" w:sz="4" w:space="0" w:color="auto"/>
      </w:pBdr>
      <w:shd w:val="clear" w:color="auto" w:fill="E3E3E3"/>
      <w:spacing w:before="100" w:beforeAutospacing="1" w:after="100" w:afterAutospacing="1"/>
      <w:jc w:val="center"/>
    </w:pPr>
    <w:rPr>
      <w:rFonts w:ascii="Arial" w:hAnsi="Arial" w:cs="Arial"/>
      <w:i/>
      <w:iCs/>
      <w:sz w:val="18"/>
      <w:szCs w:val="18"/>
      <w:lang w:val="en-GB"/>
    </w:rPr>
  </w:style>
  <w:style w:type="paragraph" w:customStyle="1" w:styleId="xl108">
    <w:name w:val="xl108"/>
    <w:basedOn w:val="Normal"/>
    <w:rsid w:val="00270AFF"/>
    <w:pPr>
      <w:pBdr>
        <w:top w:val="single" w:sz="4" w:space="0" w:color="auto"/>
        <w:bottom w:val="single" w:sz="4" w:space="0" w:color="auto"/>
      </w:pBdr>
      <w:shd w:val="clear" w:color="auto" w:fill="E3E3E3"/>
      <w:spacing w:before="100" w:beforeAutospacing="1" w:after="100" w:afterAutospacing="1"/>
      <w:jc w:val="center"/>
    </w:pPr>
    <w:rPr>
      <w:rFonts w:ascii="Arial" w:hAnsi="Arial" w:cs="Arial"/>
      <w:i/>
      <w:iCs/>
      <w:sz w:val="18"/>
      <w:szCs w:val="18"/>
      <w:lang w:val="en-GB"/>
    </w:rPr>
  </w:style>
  <w:style w:type="paragraph" w:customStyle="1" w:styleId="xl109">
    <w:name w:val="xl109"/>
    <w:basedOn w:val="Normal"/>
    <w:rsid w:val="00270AFF"/>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en-GB"/>
    </w:rPr>
  </w:style>
  <w:style w:type="paragraph" w:customStyle="1" w:styleId="font6">
    <w:name w:val="font6"/>
    <w:basedOn w:val="Normal"/>
    <w:rsid w:val="00270AFF"/>
    <w:pPr>
      <w:spacing w:before="100" w:beforeAutospacing="1" w:after="100" w:afterAutospacing="1"/>
      <w:jc w:val="left"/>
    </w:pPr>
    <w:rPr>
      <w:rFonts w:ascii="Arial" w:hAnsi="Arial" w:cs="Arial"/>
      <w:sz w:val="18"/>
      <w:szCs w:val="18"/>
      <w:lang w:val="en-GB"/>
    </w:rPr>
  </w:style>
  <w:style w:type="paragraph" w:styleId="BalloonText">
    <w:name w:val="Balloon Text"/>
    <w:basedOn w:val="Normal"/>
    <w:link w:val="BalloonTextChar"/>
    <w:uiPriority w:val="99"/>
    <w:semiHidden/>
    <w:rsid w:val="00270AFF"/>
    <w:rPr>
      <w:rFonts w:ascii="Tahoma" w:hAnsi="Tahoma"/>
      <w:sz w:val="16"/>
      <w:szCs w:val="16"/>
      <w:lang w:val="x-none" w:eastAsia="x-none"/>
    </w:rPr>
  </w:style>
  <w:style w:type="character" w:customStyle="1" w:styleId="BalloonTextChar">
    <w:name w:val="Balloon Text Char"/>
    <w:link w:val="BalloonText"/>
    <w:uiPriority w:val="99"/>
    <w:semiHidden/>
    <w:rsid w:val="00270AFF"/>
    <w:rPr>
      <w:rFonts w:ascii="Tahoma" w:eastAsia="Times New Roman" w:hAnsi="Tahoma" w:cs="Times New Roman"/>
      <w:sz w:val="16"/>
      <w:szCs w:val="16"/>
    </w:rPr>
  </w:style>
  <w:style w:type="table" w:styleId="TableGrid">
    <w:name w:val="Table Grid"/>
    <w:basedOn w:val="TableNormal"/>
    <w:uiPriority w:val="59"/>
    <w:rsid w:val="00270AFF"/>
    <w:pPr>
      <w:numPr>
        <w:ilvl w:val="2"/>
        <w:numId w:val="7"/>
      </w:numPr>
      <w:ind w:left="0" w:firstLine="0"/>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Heading2"/>
    <w:rsid w:val="00270AFF"/>
    <w:pPr>
      <w:numPr>
        <w:ilvl w:val="0"/>
        <w:numId w:val="2"/>
      </w:numPr>
      <w:tabs>
        <w:tab w:val="num" w:pos="285"/>
      </w:tabs>
      <w:ind w:left="285" w:hanging="285"/>
    </w:pPr>
    <w:rPr>
      <w:szCs w:val="22"/>
    </w:rPr>
  </w:style>
  <w:style w:type="paragraph" w:customStyle="1" w:styleId="NormalAfter6pt">
    <w:name w:val="Normal + After:  6 pt"/>
    <w:basedOn w:val="Normal"/>
    <w:rsid w:val="00270AFF"/>
    <w:pPr>
      <w:numPr>
        <w:ilvl w:val="2"/>
        <w:numId w:val="3"/>
      </w:numPr>
      <w:spacing w:after="120"/>
      <w:ind w:left="627" w:hanging="627"/>
    </w:pPr>
    <w:rPr>
      <w:szCs w:val="24"/>
    </w:rPr>
  </w:style>
  <w:style w:type="paragraph" w:customStyle="1" w:styleId="Teksts1">
    <w:name w:val="Teksts1"/>
    <w:basedOn w:val="Normal"/>
    <w:rsid w:val="00270AFF"/>
    <w:pPr>
      <w:spacing w:after="320"/>
    </w:pPr>
    <w:rPr>
      <w:rFonts w:ascii="BaltTimes" w:hAnsi="BaltTimes"/>
    </w:rPr>
  </w:style>
  <w:style w:type="character" w:styleId="CommentReference">
    <w:name w:val="annotation reference"/>
    <w:rsid w:val="00270AFF"/>
    <w:rPr>
      <w:sz w:val="16"/>
      <w:szCs w:val="16"/>
    </w:rPr>
  </w:style>
  <w:style w:type="paragraph" w:styleId="CommentText">
    <w:name w:val="annotation text"/>
    <w:basedOn w:val="Normal"/>
    <w:link w:val="CommentTextChar"/>
    <w:rsid w:val="00270AFF"/>
    <w:rPr>
      <w:sz w:val="20"/>
      <w:lang w:val="x-none" w:eastAsia="x-none"/>
    </w:rPr>
  </w:style>
  <w:style w:type="character" w:customStyle="1" w:styleId="CommentTextChar">
    <w:name w:val="Comment Text Char"/>
    <w:link w:val="CommentText"/>
    <w:rsid w:val="00270AF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270AFF"/>
    <w:rPr>
      <w:b/>
      <w:bCs/>
    </w:rPr>
  </w:style>
  <w:style w:type="character" w:customStyle="1" w:styleId="CommentSubjectChar">
    <w:name w:val="Comment Subject Char"/>
    <w:link w:val="CommentSubject"/>
    <w:semiHidden/>
    <w:rsid w:val="00270AFF"/>
    <w:rPr>
      <w:rFonts w:ascii="Times New Roman" w:eastAsia="Times New Roman" w:hAnsi="Times New Roman" w:cs="Times New Roman"/>
      <w:b/>
      <w:bCs/>
      <w:sz w:val="20"/>
      <w:szCs w:val="20"/>
    </w:rPr>
  </w:style>
  <w:style w:type="paragraph" w:styleId="List2">
    <w:name w:val="List 2"/>
    <w:basedOn w:val="Normal"/>
    <w:rsid w:val="00270AFF"/>
    <w:pPr>
      <w:ind w:left="566" w:hanging="283"/>
      <w:jc w:val="left"/>
    </w:pPr>
    <w:rPr>
      <w:szCs w:val="24"/>
      <w:lang w:val="en-GB"/>
    </w:rPr>
  </w:style>
  <w:style w:type="paragraph" w:styleId="DocumentMap">
    <w:name w:val="Document Map"/>
    <w:basedOn w:val="Normal"/>
    <w:link w:val="DocumentMapChar"/>
    <w:semiHidden/>
    <w:rsid w:val="00270AFF"/>
    <w:pPr>
      <w:shd w:val="clear" w:color="auto" w:fill="000080"/>
    </w:pPr>
    <w:rPr>
      <w:rFonts w:ascii="Tahoma" w:hAnsi="Tahoma"/>
      <w:sz w:val="20"/>
      <w:lang w:val="x-none" w:eastAsia="x-none"/>
    </w:rPr>
  </w:style>
  <w:style w:type="character" w:customStyle="1" w:styleId="DocumentMapChar">
    <w:name w:val="Document Map Char"/>
    <w:link w:val="DocumentMap"/>
    <w:semiHidden/>
    <w:rsid w:val="00270AFF"/>
    <w:rPr>
      <w:rFonts w:ascii="Tahoma" w:eastAsia="Times New Roman" w:hAnsi="Tahoma" w:cs="Times New Roman"/>
      <w:sz w:val="20"/>
      <w:szCs w:val="20"/>
      <w:shd w:val="clear" w:color="auto" w:fill="000080"/>
    </w:rPr>
  </w:style>
  <w:style w:type="paragraph" w:styleId="NormalWeb">
    <w:name w:val="Normal (Web)"/>
    <w:basedOn w:val="Normal"/>
    <w:rsid w:val="00270AFF"/>
    <w:pPr>
      <w:spacing w:before="100" w:beforeAutospacing="1" w:after="100" w:afterAutospacing="1"/>
      <w:jc w:val="left"/>
    </w:pPr>
    <w:rPr>
      <w:rFonts w:ascii="Arial" w:hAnsi="Arial" w:cs="Arial"/>
      <w:color w:val="000000"/>
      <w:sz w:val="17"/>
      <w:szCs w:val="17"/>
      <w:lang w:eastAsia="lv-LV"/>
    </w:rPr>
  </w:style>
  <w:style w:type="character" w:styleId="Strong">
    <w:name w:val="Strong"/>
    <w:uiPriority w:val="22"/>
    <w:qFormat/>
    <w:rsid w:val="00270AFF"/>
    <w:rPr>
      <w:b/>
      <w:bCs/>
    </w:rPr>
  </w:style>
  <w:style w:type="character" w:customStyle="1" w:styleId="FontStyle115">
    <w:name w:val="Font Style115"/>
    <w:rsid w:val="00270AFF"/>
    <w:rPr>
      <w:rFonts w:ascii="Times New Roman" w:hAnsi="Times New Roman" w:cs="Times New Roman"/>
      <w:sz w:val="22"/>
      <w:szCs w:val="22"/>
    </w:rPr>
  </w:style>
  <w:style w:type="paragraph" w:customStyle="1" w:styleId="CharCharChar">
    <w:name w:val="Char Char Char"/>
    <w:basedOn w:val="Normal"/>
    <w:rsid w:val="00270AFF"/>
    <w:pPr>
      <w:spacing w:before="120" w:after="160" w:line="240" w:lineRule="exact"/>
      <w:ind w:firstLine="720"/>
    </w:pPr>
    <w:rPr>
      <w:rFonts w:ascii="Verdana" w:hAnsi="Verdana"/>
      <w:sz w:val="20"/>
      <w:lang w:val="en-US"/>
    </w:rPr>
  </w:style>
  <w:style w:type="paragraph" w:styleId="List5">
    <w:name w:val="List 5"/>
    <w:basedOn w:val="Normal"/>
    <w:rsid w:val="00270AFF"/>
    <w:pPr>
      <w:ind w:left="1415" w:hanging="283"/>
    </w:pPr>
  </w:style>
  <w:style w:type="paragraph" w:customStyle="1" w:styleId="CVHeading1">
    <w:name w:val="CV Heading 1"/>
    <w:basedOn w:val="Normal"/>
    <w:next w:val="Normal"/>
    <w:rsid w:val="00270AFF"/>
    <w:pPr>
      <w:suppressAutoHyphens/>
      <w:spacing w:before="74"/>
      <w:ind w:left="113" w:right="113"/>
      <w:jc w:val="right"/>
    </w:pPr>
    <w:rPr>
      <w:rFonts w:ascii="Arial Narrow" w:hAnsi="Arial Narrow"/>
      <w:b/>
      <w:lang w:eastAsia="ar-SA"/>
    </w:rPr>
  </w:style>
  <w:style w:type="paragraph" w:customStyle="1" w:styleId="CVHeading2-FirstLine">
    <w:name w:val="CV Heading 2 - First Line"/>
    <w:basedOn w:val="Normal"/>
    <w:next w:val="Normal"/>
    <w:rsid w:val="00270AFF"/>
    <w:pPr>
      <w:suppressAutoHyphens/>
      <w:spacing w:before="74"/>
      <w:ind w:left="113" w:right="113"/>
      <w:jc w:val="right"/>
    </w:pPr>
    <w:rPr>
      <w:rFonts w:ascii="Arial Narrow" w:hAnsi="Arial Narrow"/>
      <w:sz w:val="22"/>
      <w:lang w:eastAsia="ar-SA"/>
    </w:rPr>
  </w:style>
  <w:style w:type="paragraph" w:customStyle="1" w:styleId="CVHeading3">
    <w:name w:val="CV Heading 3"/>
    <w:basedOn w:val="Normal"/>
    <w:next w:val="Normal"/>
    <w:rsid w:val="00270AFF"/>
    <w:pPr>
      <w:suppressAutoHyphens/>
      <w:ind w:left="113" w:right="113"/>
      <w:jc w:val="right"/>
      <w:textAlignment w:val="center"/>
    </w:pPr>
    <w:rPr>
      <w:rFonts w:ascii="Arial Narrow" w:hAnsi="Arial Narrow"/>
      <w:sz w:val="20"/>
      <w:lang w:eastAsia="ar-SA"/>
    </w:rPr>
  </w:style>
  <w:style w:type="paragraph" w:customStyle="1" w:styleId="CVHeading3-FirstLine">
    <w:name w:val="CV Heading 3 - First Line"/>
    <w:basedOn w:val="CVHeading3"/>
    <w:next w:val="CVHeading3"/>
    <w:rsid w:val="00270AFF"/>
    <w:pPr>
      <w:spacing w:before="74"/>
    </w:pPr>
  </w:style>
  <w:style w:type="paragraph" w:customStyle="1" w:styleId="CVMajor-FirstLine">
    <w:name w:val="CV Major - First Line"/>
    <w:basedOn w:val="Normal"/>
    <w:next w:val="Normal"/>
    <w:rsid w:val="00270AFF"/>
    <w:pPr>
      <w:suppressAutoHyphens/>
      <w:spacing w:before="74"/>
      <w:ind w:left="113" w:right="113"/>
      <w:jc w:val="left"/>
    </w:pPr>
    <w:rPr>
      <w:rFonts w:ascii="Arial Narrow" w:hAnsi="Arial Narrow"/>
      <w:b/>
      <w:lang w:eastAsia="ar-SA"/>
    </w:rPr>
  </w:style>
  <w:style w:type="paragraph" w:customStyle="1" w:styleId="CVMedium-FirstLine">
    <w:name w:val="CV Medium - First Line"/>
    <w:basedOn w:val="Normal"/>
    <w:next w:val="Normal"/>
    <w:rsid w:val="00270AFF"/>
    <w:pPr>
      <w:suppressAutoHyphens/>
      <w:spacing w:before="74"/>
      <w:ind w:left="113" w:right="113"/>
      <w:jc w:val="left"/>
    </w:pPr>
    <w:rPr>
      <w:rFonts w:ascii="Arial Narrow" w:hAnsi="Arial Narrow"/>
      <w:b/>
      <w:sz w:val="22"/>
      <w:lang w:eastAsia="ar-SA"/>
    </w:rPr>
  </w:style>
  <w:style w:type="paragraph" w:customStyle="1" w:styleId="CVNormal">
    <w:name w:val="CV Normal"/>
    <w:basedOn w:val="Normal"/>
    <w:rsid w:val="00270AFF"/>
    <w:pPr>
      <w:suppressAutoHyphens/>
      <w:ind w:left="113" w:right="113"/>
      <w:jc w:val="left"/>
    </w:pPr>
    <w:rPr>
      <w:rFonts w:ascii="Arial Narrow" w:hAnsi="Arial Narrow"/>
      <w:sz w:val="20"/>
      <w:lang w:eastAsia="ar-SA"/>
    </w:rPr>
  </w:style>
  <w:style w:type="paragraph" w:customStyle="1" w:styleId="CVSpacer">
    <w:name w:val="CV Spacer"/>
    <w:basedOn w:val="CVNormal"/>
    <w:rsid w:val="00270AFF"/>
    <w:rPr>
      <w:sz w:val="4"/>
    </w:rPr>
  </w:style>
  <w:style w:type="paragraph" w:customStyle="1" w:styleId="CVNormal-FirstLine">
    <w:name w:val="CV Normal - First Line"/>
    <w:basedOn w:val="CVNormal"/>
    <w:next w:val="CVNormal"/>
    <w:rsid w:val="00270AFF"/>
    <w:pPr>
      <w:spacing w:before="74"/>
    </w:pPr>
  </w:style>
  <w:style w:type="paragraph" w:customStyle="1" w:styleId="Style6">
    <w:name w:val="Style6"/>
    <w:basedOn w:val="Normal"/>
    <w:rsid w:val="00270AFF"/>
    <w:pPr>
      <w:widowControl w:val="0"/>
      <w:autoSpaceDE w:val="0"/>
      <w:autoSpaceDN w:val="0"/>
      <w:adjustRightInd w:val="0"/>
      <w:spacing w:line="278" w:lineRule="exact"/>
      <w:ind w:hanging="552"/>
    </w:pPr>
    <w:rPr>
      <w:szCs w:val="24"/>
      <w:lang w:eastAsia="lv-LV"/>
    </w:rPr>
  </w:style>
  <w:style w:type="paragraph" w:customStyle="1" w:styleId="Style8">
    <w:name w:val="Style8"/>
    <w:basedOn w:val="Normal"/>
    <w:rsid w:val="00270AFF"/>
    <w:pPr>
      <w:widowControl w:val="0"/>
      <w:autoSpaceDE w:val="0"/>
      <w:autoSpaceDN w:val="0"/>
      <w:adjustRightInd w:val="0"/>
      <w:spacing w:line="252" w:lineRule="exact"/>
      <w:jc w:val="left"/>
    </w:pPr>
    <w:rPr>
      <w:szCs w:val="24"/>
      <w:lang w:eastAsia="lv-LV"/>
    </w:rPr>
  </w:style>
  <w:style w:type="character" w:customStyle="1" w:styleId="FontStyle33">
    <w:name w:val="Font Style33"/>
    <w:rsid w:val="00270AFF"/>
    <w:rPr>
      <w:rFonts w:ascii="Times New Roman" w:hAnsi="Times New Roman" w:cs="Times New Roman"/>
      <w:sz w:val="20"/>
      <w:szCs w:val="20"/>
    </w:rPr>
  </w:style>
  <w:style w:type="paragraph" w:customStyle="1" w:styleId="Style5">
    <w:name w:val="Style5"/>
    <w:basedOn w:val="Normal"/>
    <w:rsid w:val="00270AFF"/>
    <w:pPr>
      <w:widowControl w:val="0"/>
      <w:autoSpaceDE w:val="0"/>
      <w:autoSpaceDN w:val="0"/>
      <w:adjustRightInd w:val="0"/>
      <w:jc w:val="left"/>
    </w:pPr>
    <w:rPr>
      <w:szCs w:val="24"/>
      <w:lang w:eastAsia="lv-LV"/>
    </w:rPr>
  </w:style>
  <w:style w:type="character" w:customStyle="1" w:styleId="FontStyle32">
    <w:name w:val="Font Style32"/>
    <w:rsid w:val="00270AFF"/>
    <w:rPr>
      <w:rFonts w:ascii="Times New Roman" w:hAnsi="Times New Roman" w:cs="Times New Roman"/>
      <w:b/>
      <w:bCs/>
      <w:sz w:val="20"/>
      <w:szCs w:val="20"/>
    </w:rPr>
  </w:style>
  <w:style w:type="paragraph" w:customStyle="1" w:styleId="Style3">
    <w:name w:val="Style3"/>
    <w:basedOn w:val="Normal"/>
    <w:rsid w:val="00270AFF"/>
    <w:pPr>
      <w:widowControl w:val="0"/>
      <w:autoSpaceDE w:val="0"/>
      <w:autoSpaceDN w:val="0"/>
      <w:adjustRightInd w:val="0"/>
      <w:spacing w:line="302" w:lineRule="exact"/>
      <w:ind w:hanging="576"/>
    </w:pPr>
    <w:rPr>
      <w:szCs w:val="24"/>
      <w:lang w:eastAsia="lv-LV"/>
    </w:rPr>
  </w:style>
  <w:style w:type="paragraph" w:customStyle="1" w:styleId="Style15">
    <w:name w:val="Style15"/>
    <w:basedOn w:val="Normal"/>
    <w:rsid w:val="00270AFF"/>
    <w:pPr>
      <w:widowControl w:val="0"/>
      <w:autoSpaceDE w:val="0"/>
      <w:autoSpaceDN w:val="0"/>
      <w:adjustRightInd w:val="0"/>
      <w:spacing w:line="283" w:lineRule="exact"/>
      <w:jc w:val="left"/>
    </w:pPr>
    <w:rPr>
      <w:szCs w:val="24"/>
      <w:lang w:eastAsia="lv-LV"/>
    </w:rPr>
  </w:style>
  <w:style w:type="paragraph" w:customStyle="1" w:styleId="Style16">
    <w:name w:val="Style16"/>
    <w:basedOn w:val="Normal"/>
    <w:rsid w:val="00270AFF"/>
    <w:pPr>
      <w:widowControl w:val="0"/>
      <w:autoSpaceDE w:val="0"/>
      <w:autoSpaceDN w:val="0"/>
      <w:adjustRightInd w:val="0"/>
      <w:jc w:val="left"/>
    </w:pPr>
    <w:rPr>
      <w:szCs w:val="24"/>
      <w:lang w:eastAsia="lv-LV"/>
    </w:rPr>
  </w:style>
  <w:style w:type="paragraph" w:customStyle="1" w:styleId="Style11">
    <w:name w:val="Style11"/>
    <w:basedOn w:val="Normal"/>
    <w:rsid w:val="00270AFF"/>
    <w:pPr>
      <w:widowControl w:val="0"/>
      <w:autoSpaceDE w:val="0"/>
      <w:autoSpaceDN w:val="0"/>
      <w:adjustRightInd w:val="0"/>
      <w:spacing w:line="250" w:lineRule="exact"/>
    </w:pPr>
    <w:rPr>
      <w:szCs w:val="24"/>
      <w:lang w:eastAsia="lv-LV"/>
    </w:rPr>
  </w:style>
  <w:style w:type="paragraph" w:customStyle="1" w:styleId="Style27">
    <w:name w:val="Style27"/>
    <w:basedOn w:val="Normal"/>
    <w:rsid w:val="00270AFF"/>
    <w:pPr>
      <w:widowControl w:val="0"/>
      <w:autoSpaceDE w:val="0"/>
      <w:autoSpaceDN w:val="0"/>
      <w:adjustRightInd w:val="0"/>
      <w:spacing w:line="283" w:lineRule="exact"/>
      <w:ind w:hanging="514"/>
    </w:pPr>
    <w:rPr>
      <w:szCs w:val="24"/>
      <w:lang w:eastAsia="lv-LV"/>
    </w:rPr>
  </w:style>
  <w:style w:type="paragraph" w:customStyle="1" w:styleId="Style24">
    <w:name w:val="Style24"/>
    <w:basedOn w:val="Normal"/>
    <w:rsid w:val="00270AFF"/>
    <w:pPr>
      <w:widowControl w:val="0"/>
      <w:autoSpaceDE w:val="0"/>
      <w:autoSpaceDN w:val="0"/>
      <w:adjustRightInd w:val="0"/>
      <w:jc w:val="left"/>
    </w:pPr>
    <w:rPr>
      <w:szCs w:val="24"/>
      <w:lang w:eastAsia="lv-LV"/>
    </w:rPr>
  </w:style>
  <w:style w:type="paragraph" w:customStyle="1" w:styleId="Style26">
    <w:name w:val="Style26"/>
    <w:basedOn w:val="Normal"/>
    <w:rsid w:val="00270AFF"/>
    <w:pPr>
      <w:widowControl w:val="0"/>
      <w:autoSpaceDE w:val="0"/>
      <w:autoSpaceDN w:val="0"/>
      <w:adjustRightInd w:val="0"/>
      <w:spacing w:line="312" w:lineRule="exact"/>
      <w:ind w:hanging="350"/>
    </w:pPr>
    <w:rPr>
      <w:szCs w:val="24"/>
      <w:lang w:eastAsia="lv-LV"/>
    </w:rPr>
  </w:style>
  <w:style w:type="character" w:customStyle="1" w:styleId="FontStyle38">
    <w:name w:val="Font Style38"/>
    <w:rsid w:val="00270AFF"/>
    <w:rPr>
      <w:rFonts w:ascii="Times New Roman" w:hAnsi="Times New Roman" w:cs="Times New Roman"/>
      <w:sz w:val="22"/>
      <w:szCs w:val="22"/>
    </w:rPr>
  </w:style>
  <w:style w:type="paragraph" w:customStyle="1" w:styleId="WW-BodyText2">
    <w:name w:val="WW-Body Text 2"/>
    <w:basedOn w:val="Normal"/>
    <w:rsid w:val="00270AFF"/>
    <w:pPr>
      <w:widowControl w:val="0"/>
      <w:suppressAutoHyphens/>
      <w:jc w:val="left"/>
    </w:pPr>
    <w:rPr>
      <w:rFonts w:eastAsia="Lucida Sans Unicode"/>
      <w:color w:val="000000"/>
      <w:szCs w:val="24"/>
      <w:lang w:eastAsia="ar-SA"/>
    </w:rPr>
  </w:style>
  <w:style w:type="paragraph" w:customStyle="1" w:styleId="naisf">
    <w:name w:val="naisf"/>
    <w:basedOn w:val="Normal"/>
    <w:rsid w:val="00270AFF"/>
    <w:pPr>
      <w:widowControl w:val="0"/>
      <w:suppressAutoHyphens/>
      <w:spacing w:before="75" w:after="75"/>
      <w:ind w:firstLine="375"/>
    </w:pPr>
    <w:rPr>
      <w:rFonts w:eastAsia="Lucida Sans Unicode"/>
      <w:color w:val="000000"/>
      <w:szCs w:val="24"/>
      <w:lang w:eastAsia="ar-SA"/>
    </w:rPr>
  </w:style>
  <w:style w:type="paragraph" w:styleId="ListParagraph">
    <w:name w:val="List Paragraph"/>
    <w:basedOn w:val="Normal"/>
    <w:uiPriority w:val="34"/>
    <w:qFormat/>
    <w:rsid w:val="00270AFF"/>
    <w:pPr>
      <w:ind w:left="720"/>
      <w:contextualSpacing/>
      <w:jc w:val="left"/>
    </w:pPr>
    <w:rPr>
      <w:rFonts w:ascii="Calibri" w:eastAsia="Calibri" w:hAnsi="Calibri"/>
      <w:sz w:val="22"/>
      <w:szCs w:val="22"/>
    </w:rPr>
  </w:style>
  <w:style w:type="paragraph" w:customStyle="1" w:styleId="Preformatted">
    <w:name w:val="Preformatted"/>
    <w:basedOn w:val="Normal"/>
    <w:rsid w:val="00270AFF"/>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autoSpaceDE w:val="0"/>
      <w:jc w:val="left"/>
    </w:pPr>
    <w:rPr>
      <w:rFonts w:ascii="Courier New" w:eastAsia="Lucida Sans Unicode" w:hAnsi="Courier New" w:cs="Courier"/>
      <w:color w:val="000000"/>
      <w:szCs w:val="24"/>
      <w:lang w:eastAsia="ar-SA"/>
    </w:rPr>
  </w:style>
  <w:style w:type="paragraph" w:customStyle="1" w:styleId="Punkts">
    <w:name w:val="Punkts"/>
    <w:basedOn w:val="Normal"/>
    <w:next w:val="Apakpunkts"/>
    <w:rsid w:val="00270AFF"/>
    <w:pPr>
      <w:numPr>
        <w:numId w:val="5"/>
      </w:numPr>
      <w:jc w:val="left"/>
    </w:pPr>
    <w:rPr>
      <w:rFonts w:ascii="Arial" w:hAnsi="Arial"/>
      <w:b/>
      <w:sz w:val="20"/>
      <w:szCs w:val="24"/>
      <w:lang w:eastAsia="lv-LV"/>
    </w:rPr>
  </w:style>
  <w:style w:type="paragraph" w:customStyle="1" w:styleId="Apakpunkts">
    <w:name w:val="Apakšpunkts"/>
    <w:basedOn w:val="Normal"/>
    <w:rsid w:val="00270AFF"/>
    <w:pPr>
      <w:numPr>
        <w:ilvl w:val="1"/>
        <w:numId w:val="5"/>
      </w:numPr>
      <w:jc w:val="left"/>
    </w:pPr>
    <w:rPr>
      <w:rFonts w:ascii="Arial" w:hAnsi="Arial"/>
      <w:b/>
      <w:sz w:val="20"/>
      <w:szCs w:val="24"/>
      <w:lang w:eastAsia="lv-LV"/>
    </w:rPr>
  </w:style>
  <w:style w:type="paragraph" w:customStyle="1" w:styleId="Paragrfs">
    <w:name w:val="Paragrāfs"/>
    <w:basedOn w:val="Normal"/>
    <w:next w:val="Normal"/>
    <w:rsid w:val="00270AFF"/>
    <w:pPr>
      <w:numPr>
        <w:ilvl w:val="2"/>
        <w:numId w:val="5"/>
      </w:numPr>
    </w:pPr>
    <w:rPr>
      <w:rFonts w:ascii="Arial" w:hAnsi="Arial"/>
      <w:sz w:val="20"/>
      <w:szCs w:val="24"/>
      <w:lang w:eastAsia="lv-LV"/>
    </w:rPr>
  </w:style>
  <w:style w:type="paragraph" w:customStyle="1" w:styleId="xl121">
    <w:name w:val="xl121"/>
    <w:basedOn w:val="Normal"/>
    <w:rsid w:val="00270AFF"/>
    <w:pPr>
      <w:pBdr>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sz w:val="22"/>
      <w:szCs w:val="22"/>
      <w:lang w:val="en-GB"/>
    </w:rPr>
  </w:style>
  <w:style w:type="paragraph" w:customStyle="1" w:styleId="Default">
    <w:name w:val="Default"/>
    <w:rsid w:val="00270AFF"/>
    <w:pPr>
      <w:autoSpaceDE w:val="0"/>
      <w:autoSpaceDN w:val="0"/>
      <w:adjustRightInd w:val="0"/>
    </w:pPr>
    <w:rPr>
      <w:rFonts w:ascii="Arial" w:eastAsia="Times New Roman" w:hAnsi="Arial" w:cs="Arial"/>
      <w:color w:val="000000"/>
      <w:sz w:val="24"/>
      <w:szCs w:val="24"/>
    </w:rPr>
  </w:style>
  <w:style w:type="paragraph" w:customStyle="1" w:styleId="Style4">
    <w:name w:val="Style4"/>
    <w:basedOn w:val="Normal"/>
    <w:link w:val="Style4Char"/>
    <w:qFormat/>
    <w:rsid w:val="00270AFF"/>
    <w:pPr>
      <w:numPr>
        <w:numId w:val="7"/>
      </w:numPr>
      <w:tabs>
        <w:tab w:val="clear" w:pos="360"/>
        <w:tab w:val="left" w:pos="284"/>
      </w:tabs>
      <w:autoSpaceDE w:val="0"/>
      <w:autoSpaceDN w:val="0"/>
      <w:adjustRightInd w:val="0"/>
      <w:ind w:left="0" w:firstLine="0"/>
      <w:jc w:val="left"/>
    </w:pPr>
    <w:rPr>
      <w:rFonts w:ascii="Helvetica" w:hAnsi="Helvetica"/>
      <w:snapToGrid w:val="0"/>
      <w:sz w:val="20"/>
      <w:lang w:val="x-none"/>
    </w:rPr>
  </w:style>
  <w:style w:type="character" w:customStyle="1" w:styleId="Style4Char">
    <w:name w:val="Style4 Char"/>
    <w:link w:val="Style4"/>
    <w:rsid w:val="00270AFF"/>
    <w:rPr>
      <w:rFonts w:ascii="Helvetica" w:eastAsia="Times New Roman" w:hAnsi="Helvetica"/>
      <w:snapToGrid w:val="0"/>
      <w:lang w:val="x-none" w:eastAsia="en-US"/>
    </w:rPr>
  </w:style>
  <w:style w:type="paragraph" w:customStyle="1" w:styleId="BodySingle">
    <w:name w:val="Body Single"/>
    <w:rsid w:val="00270AFF"/>
    <w:pPr>
      <w:tabs>
        <w:tab w:val="left" w:pos="705"/>
        <w:tab w:val="left" w:pos="1440"/>
        <w:tab w:val="left" w:pos="2304"/>
      </w:tabs>
      <w:jc w:val="both"/>
    </w:pPr>
    <w:rPr>
      <w:rFonts w:ascii="CG Times (W1)" w:eastAsia="Times New Roman" w:hAnsi="CG Times (W1)"/>
      <w:color w:val="000000"/>
      <w:sz w:val="24"/>
      <w:lang w:val="en-US" w:eastAsia="en-US"/>
    </w:rPr>
  </w:style>
  <w:style w:type="paragraph" w:customStyle="1" w:styleId="xl44">
    <w:name w:val="xl44"/>
    <w:basedOn w:val="Normal"/>
    <w:rsid w:val="00270AFF"/>
    <w:pPr>
      <w:pBdr>
        <w:left w:val="single" w:sz="4" w:space="0" w:color="auto"/>
        <w:bottom w:val="single" w:sz="4" w:space="0" w:color="auto"/>
        <w:right w:val="single" w:sz="4" w:space="0" w:color="auto"/>
      </w:pBdr>
      <w:spacing w:before="100" w:beforeAutospacing="1" w:after="100" w:afterAutospacing="1"/>
      <w:jc w:val="center"/>
      <w:textAlignment w:val="center"/>
    </w:pPr>
    <w:rPr>
      <w:b/>
      <w:bCs/>
      <w:szCs w:val="24"/>
      <w:lang w:val="en-US"/>
    </w:rPr>
  </w:style>
  <w:style w:type="paragraph" w:styleId="NoSpacing">
    <w:name w:val="No Spacing"/>
    <w:qFormat/>
    <w:rsid w:val="00270AFF"/>
    <w:pPr>
      <w:widowControl w:val="0"/>
      <w:autoSpaceDE w:val="0"/>
      <w:autoSpaceDN w:val="0"/>
    </w:pPr>
    <w:rPr>
      <w:rFonts w:ascii="Times New Roman" w:eastAsia="Times New Roman" w:hAnsi="Times New Roman"/>
      <w:sz w:val="24"/>
      <w:szCs w:val="24"/>
      <w:lang w:eastAsia="en-US"/>
    </w:rPr>
  </w:style>
  <w:style w:type="paragraph" w:customStyle="1" w:styleId="LHeading2">
    <w:name w:val="LHeading 2"/>
    <w:basedOn w:val="Heading2"/>
    <w:rsid w:val="00270AFF"/>
    <w:pPr>
      <w:tabs>
        <w:tab w:val="num" w:pos="817"/>
      </w:tabs>
      <w:spacing w:before="120"/>
      <w:ind w:left="817" w:hanging="675"/>
    </w:pPr>
    <w:rPr>
      <w:rFonts w:eastAsia="Calibri"/>
      <w:color w:val="000000"/>
    </w:rPr>
  </w:style>
  <w:style w:type="character" w:customStyle="1" w:styleId="iubsearch-contractname">
    <w:name w:val="iubsearch-contractname"/>
    <w:basedOn w:val="DefaultParagraphFont"/>
    <w:rsid w:val="00270AFF"/>
  </w:style>
  <w:style w:type="character" w:customStyle="1" w:styleId="CharChar8">
    <w:name w:val="Char Char8"/>
    <w:rsid w:val="00270AFF"/>
    <w:rPr>
      <w:sz w:val="24"/>
      <w:szCs w:val="24"/>
      <w:lang w:val="en-GB" w:eastAsia="en-US" w:bidi="ar-SA"/>
    </w:rPr>
  </w:style>
  <w:style w:type="character" w:styleId="FootnoteReference">
    <w:name w:val="footnote reference"/>
    <w:aliases w:val="Footnote Reference Number,ftref,Footnote symbol,Footnote Reference Superscript,BVI fnr,Footnote symboFußnotenzeichen,Footnote sign,Footnote Reference text,Footnote reference number,note TESI"/>
    <w:rsid w:val="00270AFF"/>
    <w:rPr>
      <w:vertAlign w:val="superscript"/>
    </w:rPr>
  </w:style>
  <w:style w:type="paragraph" w:styleId="FootnoteText">
    <w:name w:val="footnote text"/>
    <w:aliases w:val="Footnote,Fußnote,single space,ft Rakstz. Rakstz.,ft Rakstz.,ft,-E Fußnotentext,Fußnotentext Ursprung,Vēres teksts Char Char Char Char Char,Char Char Char Char Char Char Char Char Char Char Char Char,Vēres teksts Char Char Char"/>
    <w:basedOn w:val="Normal"/>
    <w:link w:val="FootnoteTextChar"/>
    <w:uiPriority w:val="99"/>
    <w:rsid w:val="00270AFF"/>
    <w:pPr>
      <w:jc w:val="left"/>
    </w:pPr>
    <w:rPr>
      <w:color w:val="000000"/>
      <w:sz w:val="20"/>
      <w:lang w:val="x-none" w:eastAsia="x-none"/>
    </w:rPr>
  </w:style>
  <w:style w:type="character" w:customStyle="1" w:styleId="FootnoteTextChar">
    <w:name w:val="Footnote Text Char"/>
    <w:aliases w:val="Footnote Char,Fußnote Char,single space Char,ft Rakstz. Rakstz. Char,ft Rakstz. Char,ft Char,-E Fußnotentext Char,Fußnotentext Ursprung Char,Vēres teksts Char Char Char Char Char Char,Vēres teksts Char Char Char Char"/>
    <w:link w:val="FootnoteText"/>
    <w:uiPriority w:val="99"/>
    <w:rsid w:val="00270AFF"/>
    <w:rPr>
      <w:rFonts w:ascii="Times New Roman" w:eastAsia="Times New Roman" w:hAnsi="Times New Roman" w:cs="Times New Roman"/>
      <w:color w:val="000000"/>
      <w:sz w:val="20"/>
      <w:szCs w:val="20"/>
    </w:rPr>
  </w:style>
  <w:style w:type="paragraph" w:styleId="Revision">
    <w:name w:val="Revision"/>
    <w:hidden/>
    <w:uiPriority w:val="99"/>
    <w:semiHidden/>
    <w:rsid w:val="00270AFF"/>
    <w:rPr>
      <w:rFonts w:ascii="Times New Roman" w:eastAsia="Times New Roman" w:hAnsi="Times New Roman"/>
      <w:sz w:val="24"/>
      <w:lang w:eastAsia="en-US"/>
    </w:rPr>
  </w:style>
  <w:style w:type="character" w:customStyle="1" w:styleId="apple-converted-space">
    <w:name w:val="apple-converted-space"/>
    <w:basedOn w:val="DefaultParagraphFont"/>
    <w:rsid w:val="00270AFF"/>
  </w:style>
  <w:style w:type="paragraph" w:styleId="ListBullet3">
    <w:name w:val="List Bullet 3"/>
    <w:basedOn w:val="Normal"/>
    <w:rsid w:val="00E01F54"/>
    <w:pPr>
      <w:numPr>
        <w:numId w:val="8"/>
      </w:numPr>
      <w:jc w:val="left"/>
    </w:pPr>
    <w:rPr>
      <w:szCs w:val="24"/>
    </w:rPr>
  </w:style>
  <w:style w:type="character" w:customStyle="1" w:styleId="Bodytext0">
    <w:name w:val="Body text_"/>
    <w:link w:val="BodyText30"/>
    <w:rsid w:val="00707DF6"/>
    <w:rPr>
      <w:rFonts w:ascii="Times New Roman" w:eastAsia="Times New Roman" w:hAnsi="Times New Roman" w:cs="Times New Roman"/>
      <w:spacing w:val="6"/>
      <w:sz w:val="18"/>
      <w:szCs w:val="18"/>
      <w:shd w:val="clear" w:color="auto" w:fill="FFFFFF"/>
    </w:rPr>
  </w:style>
  <w:style w:type="paragraph" w:customStyle="1" w:styleId="BodyText30">
    <w:name w:val="Body Text3"/>
    <w:basedOn w:val="Normal"/>
    <w:link w:val="Bodytext0"/>
    <w:rsid w:val="00707DF6"/>
    <w:pPr>
      <w:shd w:val="clear" w:color="auto" w:fill="FFFFFF"/>
      <w:spacing w:before="420" w:line="254" w:lineRule="exact"/>
      <w:ind w:hanging="840"/>
    </w:pPr>
    <w:rPr>
      <w:spacing w:val="6"/>
      <w:sz w:val="18"/>
      <w:szCs w:val="18"/>
      <w:lang w:val="x-none" w:eastAsia="x-none"/>
    </w:rPr>
  </w:style>
  <w:style w:type="character" w:customStyle="1" w:styleId="Bodytext31">
    <w:name w:val="Body text (3)_"/>
    <w:link w:val="Bodytext32"/>
    <w:rsid w:val="00707DF6"/>
    <w:rPr>
      <w:rFonts w:ascii="Times New Roman" w:eastAsia="Times New Roman" w:hAnsi="Times New Roman" w:cs="Times New Roman"/>
      <w:spacing w:val="6"/>
      <w:sz w:val="18"/>
      <w:szCs w:val="18"/>
      <w:shd w:val="clear" w:color="auto" w:fill="FFFFFF"/>
    </w:rPr>
  </w:style>
  <w:style w:type="paragraph" w:customStyle="1" w:styleId="Bodytext32">
    <w:name w:val="Body text (3)"/>
    <w:basedOn w:val="Normal"/>
    <w:link w:val="Bodytext31"/>
    <w:rsid w:val="00707DF6"/>
    <w:pPr>
      <w:shd w:val="clear" w:color="auto" w:fill="FFFFFF"/>
      <w:spacing w:before="240" w:after="60" w:line="0" w:lineRule="atLeast"/>
      <w:ind w:hanging="780"/>
      <w:jc w:val="left"/>
    </w:pPr>
    <w:rPr>
      <w:spacing w:val="6"/>
      <w:sz w:val="18"/>
      <w:szCs w:val="18"/>
      <w:lang w:val="x-none" w:eastAsia="x-none"/>
    </w:rPr>
  </w:style>
  <w:style w:type="paragraph" w:customStyle="1" w:styleId="CharCharCharChar">
    <w:name w:val="Char Char Char Char"/>
    <w:basedOn w:val="Normal"/>
    <w:rsid w:val="005D2FF4"/>
    <w:pPr>
      <w:spacing w:after="160" w:line="240" w:lineRule="exact"/>
      <w:jc w:val="left"/>
    </w:pPr>
    <w:rPr>
      <w:rFonts w:ascii="Tahoma" w:hAnsi="Tahoma"/>
      <w:sz w:val="20"/>
      <w:lang w:val="en-US"/>
    </w:rPr>
  </w:style>
  <w:style w:type="paragraph" w:customStyle="1" w:styleId="A1">
    <w:name w:val="A1"/>
    <w:basedOn w:val="Normal"/>
    <w:qFormat/>
    <w:rsid w:val="005608D9"/>
    <w:pPr>
      <w:keepNext/>
      <w:numPr>
        <w:numId w:val="9"/>
      </w:numPr>
      <w:spacing w:before="360" w:after="120"/>
      <w:ind w:left="255" w:hanging="255"/>
      <w:jc w:val="center"/>
    </w:pPr>
    <w:rPr>
      <w:b/>
      <w:bCs/>
      <w:kern w:val="28"/>
      <w:sz w:val="28"/>
      <w:szCs w:val="28"/>
      <w:lang w:eastAsia="lv-LV"/>
    </w:rPr>
  </w:style>
  <w:style w:type="paragraph" w:customStyle="1" w:styleId="A2">
    <w:name w:val="A2"/>
    <w:basedOn w:val="Normal"/>
    <w:qFormat/>
    <w:rsid w:val="005608D9"/>
    <w:pPr>
      <w:keepNext/>
      <w:numPr>
        <w:ilvl w:val="1"/>
        <w:numId w:val="9"/>
      </w:numPr>
      <w:spacing w:before="60" w:after="60"/>
      <w:ind w:left="567" w:hanging="539"/>
    </w:pPr>
    <w:rPr>
      <w:b/>
      <w:bCs/>
      <w:i/>
      <w:iCs/>
      <w:kern w:val="28"/>
      <w:szCs w:val="28"/>
      <w:lang w:eastAsia="lv-LV"/>
    </w:rPr>
  </w:style>
  <w:style w:type="paragraph" w:customStyle="1" w:styleId="A3">
    <w:name w:val="A3"/>
    <w:basedOn w:val="Normal"/>
    <w:link w:val="A3Char"/>
    <w:qFormat/>
    <w:rsid w:val="005608D9"/>
    <w:pPr>
      <w:numPr>
        <w:ilvl w:val="2"/>
        <w:numId w:val="9"/>
      </w:numPr>
      <w:spacing w:after="100" w:afterAutospacing="1"/>
      <w:ind w:left="709"/>
    </w:pPr>
    <w:rPr>
      <w:bCs/>
      <w:iCs/>
      <w:kern w:val="28"/>
      <w:szCs w:val="28"/>
      <w:lang w:val="x-none" w:eastAsia="x-none"/>
    </w:rPr>
  </w:style>
  <w:style w:type="paragraph" w:customStyle="1" w:styleId="A4">
    <w:name w:val="A4"/>
    <w:basedOn w:val="Normal"/>
    <w:qFormat/>
    <w:rsid w:val="005608D9"/>
    <w:pPr>
      <w:numPr>
        <w:ilvl w:val="3"/>
        <w:numId w:val="9"/>
      </w:numPr>
      <w:tabs>
        <w:tab w:val="left" w:pos="1134"/>
      </w:tabs>
      <w:spacing w:after="100" w:afterAutospacing="1"/>
      <w:ind w:left="1134" w:hanging="1003"/>
    </w:pPr>
    <w:rPr>
      <w:bCs/>
      <w:iCs/>
      <w:kern w:val="28"/>
      <w:szCs w:val="28"/>
      <w:lang w:eastAsia="lv-LV"/>
    </w:rPr>
  </w:style>
  <w:style w:type="character" w:customStyle="1" w:styleId="A3Char">
    <w:name w:val="A3 Char"/>
    <w:link w:val="A3"/>
    <w:rsid w:val="005608D9"/>
    <w:rPr>
      <w:rFonts w:ascii="Times New Roman" w:eastAsia="Times New Roman" w:hAnsi="Times New Roman"/>
      <w:bCs/>
      <w:iCs/>
      <w:kern w:val="28"/>
      <w:sz w:val="24"/>
      <w:szCs w:val="28"/>
      <w:lang w:val="x-none" w:eastAsia="x-none"/>
    </w:rPr>
  </w:style>
  <w:style w:type="paragraph" w:customStyle="1" w:styleId="A5">
    <w:name w:val="A5"/>
    <w:basedOn w:val="Normal"/>
    <w:qFormat/>
    <w:rsid w:val="005608D9"/>
    <w:pPr>
      <w:widowControl w:val="0"/>
      <w:numPr>
        <w:ilvl w:val="4"/>
        <w:numId w:val="9"/>
      </w:numPr>
      <w:tabs>
        <w:tab w:val="left" w:pos="1560"/>
      </w:tabs>
      <w:overflowPunct w:val="0"/>
      <w:autoSpaceDE w:val="0"/>
      <w:autoSpaceDN w:val="0"/>
      <w:adjustRightInd w:val="0"/>
      <w:spacing w:after="120"/>
      <w:ind w:left="1560"/>
    </w:pPr>
    <w:rPr>
      <w:kern w:val="28"/>
      <w:szCs w:val="24"/>
      <w:lang w:eastAsia="lv-LV"/>
    </w:rPr>
  </w:style>
  <w:style w:type="paragraph" w:styleId="Caption">
    <w:name w:val="caption"/>
    <w:basedOn w:val="Normal"/>
    <w:next w:val="Normal"/>
    <w:qFormat/>
    <w:rsid w:val="002820BD"/>
    <w:pPr>
      <w:tabs>
        <w:tab w:val="num" w:pos="360"/>
      </w:tabs>
      <w:jc w:val="center"/>
    </w:pPr>
    <w:rPr>
      <w:b/>
    </w:rPr>
  </w:style>
  <w:style w:type="character" w:customStyle="1" w:styleId="addmd">
    <w:name w:val="addmd"/>
    <w:rsid w:val="00482702"/>
  </w:style>
  <w:style w:type="paragraph" w:customStyle="1" w:styleId="full">
    <w:name w:val="full"/>
    <w:basedOn w:val="Normal"/>
    <w:rsid w:val="00D04CA5"/>
    <w:pPr>
      <w:spacing w:before="100" w:beforeAutospacing="1" w:after="100" w:afterAutospacing="1"/>
    </w:pPr>
    <w:rPr>
      <w:szCs w:val="24"/>
      <w:lang w:eastAsia="lv-LV"/>
    </w:rPr>
  </w:style>
  <w:style w:type="character" w:customStyle="1" w:styleId="st1">
    <w:name w:val="st1"/>
    <w:rsid w:val="00AB29D1"/>
  </w:style>
  <w:style w:type="paragraph" w:styleId="Subtitle">
    <w:name w:val="Subtitle"/>
    <w:basedOn w:val="Normal"/>
    <w:link w:val="SubtitleChar"/>
    <w:uiPriority w:val="99"/>
    <w:qFormat/>
    <w:rsid w:val="00393146"/>
    <w:rPr>
      <w:b/>
      <w:bCs/>
      <w:sz w:val="28"/>
      <w:szCs w:val="28"/>
      <w:lang w:val="x-none"/>
    </w:rPr>
  </w:style>
  <w:style w:type="character" w:customStyle="1" w:styleId="SubtitleChar">
    <w:name w:val="Subtitle Char"/>
    <w:link w:val="Subtitle"/>
    <w:uiPriority w:val="99"/>
    <w:rsid w:val="00393146"/>
    <w:rPr>
      <w:rFonts w:ascii="Times New Roman" w:eastAsia="Times New Roman" w:hAnsi="Times New Roman"/>
      <w:b/>
      <w:bCs/>
      <w:sz w:val="28"/>
      <w:szCs w:val="28"/>
      <w:lang w:eastAsia="en-US"/>
    </w:rPr>
  </w:style>
  <w:style w:type="paragraph" w:styleId="EndnoteText">
    <w:name w:val="endnote text"/>
    <w:basedOn w:val="Normal"/>
    <w:link w:val="EndnoteTextChar"/>
    <w:uiPriority w:val="99"/>
    <w:semiHidden/>
    <w:unhideWhenUsed/>
    <w:rsid w:val="00A70D94"/>
    <w:pPr>
      <w:jc w:val="left"/>
    </w:pPr>
    <w:rPr>
      <w:rFonts w:ascii="Calibri" w:eastAsia="Calibri" w:hAnsi="Calibri"/>
      <w:sz w:val="20"/>
      <w:lang w:eastAsia="x-none"/>
    </w:rPr>
  </w:style>
  <w:style w:type="character" w:customStyle="1" w:styleId="EndnoteTextChar">
    <w:name w:val="Endnote Text Char"/>
    <w:link w:val="EndnoteText"/>
    <w:uiPriority w:val="99"/>
    <w:semiHidden/>
    <w:rsid w:val="00A70D94"/>
    <w:rPr>
      <w:lang w:val="lv-LV"/>
    </w:rPr>
  </w:style>
  <w:style w:type="character" w:customStyle="1" w:styleId="A8">
    <w:name w:val="A8"/>
    <w:uiPriority w:val="99"/>
    <w:rsid w:val="00A70D94"/>
    <w:rPr>
      <w:rFonts w:cs="Myriad Pro Light Cond"/>
      <w:color w:val="000000"/>
      <w:sz w:val="22"/>
      <w:szCs w:val="22"/>
      <w:u w:val="single"/>
    </w:rPr>
  </w:style>
  <w:style w:type="paragraph" w:customStyle="1" w:styleId="Pa6">
    <w:name w:val="Pa6"/>
    <w:basedOn w:val="Normal"/>
    <w:uiPriority w:val="99"/>
    <w:rsid w:val="00A70D94"/>
    <w:pPr>
      <w:autoSpaceDE w:val="0"/>
      <w:autoSpaceDN w:val="0"/>
      <w:spacing w:line="161" w:lineRule="atLeast"/>
      <w:jc w:val="left"/>
    </w:pPr>
    <w:rPr>
      <w:rFonts w:ascii="HelveticaNeueLT Std Lt" w:eastAsia="Calibri" w:hAnsi="HelveticaNeueLT Std Lt"/>
      <w:szCs w:val="24"/>
      <w:lang w:eastAsia="lv-LV"/>
    </w:rPr>
  </w:style>
  <w:style w:type="character" w:customStyle="1" w:styleId="hps">
    <w:name w:val="hps"/>
    <w:basedOn w:val="DefaultParagraphFont"/>
    <w:rsid w:val="00A70D94"/>
  </w:style>
  <w:style w:type="character" w:styleId="EndnoteReference">
    <w:name w:val="endnote reference"/>
    <w:uiPriority w:val="99"/>
    <w:semiHidden/>
    <w:unhideWhenUsed/>
    <w:rsid w:val="00472190"/>
    <w:rPr>
      <w:vertAlign w:val="superscript"/>
    </w:rPr>
  </w:style>
  <w:style w:type="paragraph" w:customStyle="1" w:styleId="WW-Default">
    <w:name w:val="WW-Default"/>
    <w:rsid w:val="000F02AA"/>
    <w:pPr>
      <w:suppressAutoHyphens/>
      <w:autoSpaceDE w:val="0"/>
    </w:pPr>
    <w:rPr>
      <w:rFonts w:ascii="Times New Roman" w:hAnsi="Times New Roman"/>
      <w:color w:val="000000"/>
      <w:sz w:val="24"/>
      <w:szCs w:val="24"/>
      <w:lang w:eastAsia="zh-CN"/>
    </w:rPr>
  </w:style>
  <w:style w:type="paragraph" w:customStyle="1" w:styleId="TableContents">
    <w:name w:val="Table Contents"/>
    <w:basedOn w:val="Normal"/>
    <w:rsid w:val="000627BE"/>
    <w:pPr>
      <w:suppressLineNumbers/>
      <w:suppressAutoHyphens/>
      <w:jc w:val="left"/>
    </w:pPr>
    <w:rPr>
      <w:sz w:val="2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92536">
      <w:bodyDiv w:val="1"/>
      <w:marLeft w:val="0"/>
      <w:marRight w:val="0"/>
      <w:marTop w:val="0"/>
      <w:marBottom w:val="0"/>
      <w:divBdr>
        <w:top w:val="none" w:sz="0" w:space="0" w:color="auto"/>
        <w:left w:val="none" w:sz="0" w:space="0" w:color="auto"/>
        <w:bottom w:val="none" w:sz="0" w:space="0" w:color="auto"/>
        <w:right w:val="none" w:sz="0" w:space="0" w:color="auto"/>
      </w:divBdr>
    </w:div>
    <w:div w:id="229777650">
      <w:bodyDiv w:val="1"/>
      <w:marLeft w:val="0"/>
      <w:marRight w:val="0"/>
      <w:marTop w:val="0"/>
      <w:marBottom w:val="0"/>
      <w:divBdr>
        <w:top w:val="none" w:sz="0" w:space="0" w:color="auto"/>
        <w:left w:val="none" w:sz="0" w:space="0" w:color="auto"/>
        <w:bottom w:val="none" w:sz="0" w:space="0" w:color="auto"/>
        <w:right w:val="none" w:sz="0" w:space="0" w:color="auto"/>
      </w:divBdr>
    </w:div>
    <w:div w:id="493297885">
      <w:bodyDiv w:val="1"/>
      <w:marLeft w:val="0"/>
      <w:marRight w:val="0"/>
      <w:marTop w:val="0"/>
      <w:marBottom w:val="0"/>
      <w:divBdr>
        <w:top w:val="none" w:sz="0" w:space="0" w:color="auto"/>
        <w:left w:val="none" w:sz="0" w:space="0" w:color="auto"/>
        <w:bottom w:val="none" w:sz="0" w:space="0" w:color="auto"/>
        <w:right w:val="none" w:sz="0" w:space="0" w:color="auto"/>
      </w:divBdr>
    </w:div>
    <w:div w:id="529802438">
      <w:bodyDiv w:val="1"/>
      <w:marLeft w:val="0"/>
      <w:marRight w:val="0"/>
      <w:marTop w:val="0"/>
      <w:marBottom w:val="0"/>
      <w:divBdr>
        <w:top w:val="none" w:sz="0" w:space="0" w:color="auto"/>
        <w:left w:val="none" w:sz="0" w:space="0" w:color="auto"/>
        <w:bottom w:val="none" w:sz="0" w:space="0" w:color="auto"/>
        <w:right w:val="none" w:sz="0" w:space="0" w:color="auto"/>
      </w:divBdr>
      <w:divsChild>
        <w:div w:id="700859184">
          <w:marLeft w:val="0"/>
          <w:marRight w:val="0"/>
          <w:marTop w:val="0"/>
          <w:marBottom w:val="0"/>
          <w:divBdr>
            <w:top w:val="none" w:sz="0" w:space="0" w:color="auto"/>
            <w:left w:val="none" w:sz="0" w:space="0" w:color="auto"/>
            <w:bottom w:val="none" w:sz="0" w:space="0" w:color="auto"/>
            <w:right w:val="none" w:sz="0" w:space="0" w:color="auto"/>
          </w:divBdr>
          <w:divsChild>
            <w:div w:id="1467896669">
              <w:marLeft w:val="0"/>
              <w:marRight w:val="0"/>
              <w:marTop w:val="0"/>
              <w:marBottom w:val="0"/>
              <w:divBdr>
                <w:top w:val="none" w:sz="0" w:space="0" w:color="auto"/>
                <w:left w:val="none" w:sz="0" w:space="0" w:color="auto"/>
                <w:bottom w:val="none" w:sz="0" w:space="0" w:color="auto"/>
                <w:right w:val="none" w:sz="0" w:space="0" w:color="auto"/>
              </w:divBdr>
              <w:divsChild>
                <w:div w:id="466972258">
                  <w:marLeft w:val="0"/>
                  <w:marRight w:val="0"/>
                  <w:marTop w:val="0"/>
                  <w:marBottom w:val="0"/>
                  <w:divBdr>
                    <w:top w:val="none" w:sz="0" w:space="0" w:color="auto"/>
                    <w:left w:val="none" w:sz="0" w:space="0" w:color="auto"/>
                    <w:bottom w:val="none" w:sz="0" w:space="0" w:color="auto"/>
                    <w:right w:val="none" w:sz="0" w:space="0" w:color="auto"/>
                  </w:divBdr>
                  <w:divsChild>
                    <w:div w:id="1752383119">
                      <w:marLeft w:val="4320"/>
                      <w:marRight w:val="0"/>
                      <w:marTop w:val="0"/>
                      <w:marBottom w:val="720"/>
                      <w:divBdr>
                        <w:top w:val="none" w:sz="0" w:space="0" w:color="auto"/>
                        <w:left w:val="none" w:sz="0" w:space="0" w:color="auto"/>
                        <w:bottom w:val="none" w:sz="0" w:space="0" w:color="auto"/>
                        <w:right w:val="none" w:sz="0" w:space="0" w:color="auto"/>
                      </w:divBdr>
                      <w:divsChild>
                        <w:div w:id="1607352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2065258">
      <w:bodyDiv w:val="1"/>
      <w:marLeft w:val="0"/>
      <w:marRight w:val="0"/>
      <w:marTop w:val="0"/>
      <w:marBottom w:val="0"/>
      <w:divBdr>
        <w:top w:val="none" w:sz="0" w:space="0" w:color="auto"/>
        <w:left w:val="none" w:sz="0" w:space="0" w:color="auto"/>
        <w:bottom w:val="none" w:sz="0" w:space="0" w:color="auto"/>
        <w:right w:val="none" w:sz="0" w:space="0" w:color="auto"/>
      </w:divBdr>
      <w:divsChild>
        <w:div w:id="524488759">
          <w:marLeft w:val="0"/>
          <w:marRight w:val="0"/>
          <w:marTop w:val="0"/>
          <w:marBottom w:val="0"/>
          <w:divBdr>
            <w:top w:val="none" w:sz="0" w:space="0" w:color="auto"/>
            <w:left w:val="none" w:sz="0" w:space="0" w:color="auto"/>
            <w:bottom w:val="none" w:sz="0" w:space="0" w:color="auto"/>
            <w:right w:val="none" w:sz="0" w:space="0" w:color="auto"/>
          </w:divBdr>
          <w:divsChild>
            <w:div w:id="1909799033">
              <w:marLeft w:val="0"/>
              <w:marRight w:val="0"/>
              <w:marTop w:val="0"/>
              <w:marBottom w:val="0"/>
              <w:divBdr>
                <w:top w:val="none" w:sz="0" w:space="0" w:color="auto"/>
                <w:left w:val="none" w:sz="0" w:space="0" w:color="auto"/>
                <w:bottom w:val="none" w:sz="0" w:space="0" w:color="auto"/>
                <w:right w:val="none" w:sz="0" w:space="0" w:color="auto"/>
              </w:divBdr>
              <w:divsChild>
                <w:div w:id="972102601">
                  <w:marLeft w:val="0"/>
                  <w:marRight w:val="0"/>
                  <w:marTop w:val="0"/>
                  <w:marBottom w:val="0"/>
                  <w:divBdr>
                    <w:top w:val="none" w:sz="0" w:space="0" w:color="auto"/>
                    <w:left w:val="none" w:sz="0" w:space="0" w:color="auto"/>
                    <w:bottom w:val="none" w:sz="0" w:space="0" w:color="auto"/>
                    <w:right w:val="none" w:sz="0" w:space="0" w:color="auto"/>
                  </w:divBdr>
                  <w:divsChild>
                    <w:div w:id="1019821092">
                      <w:marLeft w:val="4320"/>
                      <w:marRight w:val="0"/>
                      <w:marTop w:val="0"/>
                      <w:marBottom w:val="720"/>
                      <w:divBdr>
                        <w:top w:val="none" w:sz="0" w:space="0" w:color="auto"/>
                        <w:left w:val="none" w:sz="0" w:space="0" w:color="auto"/>
                        <w:bottom w:val="none" w:sz="0" w:space="0" w:color="auto"/>
                        <w:right w:val="none" w:sz="0" w:space="0" w:color="auto"/>
                      </w:divBdr>
                    </w:div>
                  </w:divsChild>
                </w:div>
              </w:divsChild>
            </w:div>
          </w:divsChild>
        </w:div>
      </w:divsChild>
    </w:div>
    <w:div w:id="751855202">
      <w:bodyDiv w:val="1"/>
      <w:marLeft w:val="0"/>
      <w:marRight w:val="0"/>
      <w:marTop w:val="0"/>
      <w:marBottom w:val="0"/>
      <w:divBdr>
        <w:top w:val="none" w:sz="0" w:space="0" w:color="auto"/>
        <w:left w:val="none" w:sz="0" w:space="0" w:color="auto"/>
        <w:bottom w:val="none" w:sz="0" w:space="0" w:color="auto"/>
        <w:right w:val="none" w:sz="0" w:space="0" w:color="auto"/>
      </w:divBdr>
    </w:div>
    <w:div w:id="781605642">
      <w:bodyDiv w:val="1"/>
      <w:marLeft w:val="0"/>
      <w:marRight w:val="0"/>
      <w:marTop w:val="0"/>
      <w:marBottom w:val="0"/>
      <w:divBdr>
        <w:top w:val="none" w:sz="0" w:space="0" w:color="auto"/>
        <w:left w:val="none" w:sz="0" w:space="0" w:color="auto"/>
        <w:bottom w:val="none" w:sz="0" w:space="0" w:color="auto"/>
        <w:right w:val="none" w:sz="0" w:space="0" w:color="auto"/>
      </w:divBdr>
    </w:div>
    <w:div w:id="969624992">
      <w:bodyDiv w:val="1"/>
      <w:marLeft w:val="0"/>
      <w:marRight w:val="0"/>
      <w:marTop w:val="0"/>
      <w:marBottom w:val="0"/>
      <w:divBdr>
        <w:top w:val="none" w:sz="0" w:space="0" w:color="auto"/>
        <w:left w:val="none" w:sz="0" w:space="0" w:color="auto"/>
        <w:bottom w:val="none" w:sz="0" w:space="0" w:color="auto"/>
        <w:right w:val="none" w:sz="0" w:space="0" w:color="auto"/>
      </w:divBdr>
      <w:divsChild>
        <w:div w:id="128130335">
          <w:marLeft w:val="0"/>
          <w:marRight w:val="0"/>
          <w:marTop w:val="0"/>
          <w:marBottom w:val="0"/>
          <w:divBdr>
            <w:top w:val="none" w:sz="0" w:space="0" w:color="auto"/>
            <w:left w:val="none" w:sz="0" w:space="0" w:color="auto"/>
            <w:bottom w:val="none" w:sz="0" w:space="0" w:color="auto"/>
            <w:right w:val="none" w:sz="0" w:space="0" w:color="auto"/>
          </w:divBdr>
          <w:divsChild>
            <w:div w:id="691733031">
              <w:marLeft w:val="0"/>
              <w:marRight w:val="0"/>
              <w:marTop w:val="0"/>
              <w:marBottom w:val="0"/>
              <w:divBdr>
                <w:top w:val="none" w:sz="0" w:space="0" w:color="auto"/>
                <w:left w:val="none" w:sz="0" w:space="0" w:color="auto"/>
                <w:bottom w:val="none" w:sz="0" w:space="0" w:color="auto"/>
                <w:right w:val="none" w:sz="0" w:space="0" w:color="auto"/>
              </w:divBdr>
              <w:divsChild>
                <w:div w:id="796148008">
                  <w:marLeft w:val="0"/>
                  <w:marRight w:val="0"/>
                  <w:marTop w:val="0"/>
                  <w:marBottom w:val="0"/>
                  <w:divBdr>
                    <w:top w:val="none" w:sz="0" w:space="0" w:color="auto"/>
                    <w:left w:val="none" w:sz="0" w:space="0" w:color="auto"/>
                    <w:bottom w:val="none" w:sz="0" w:space="0" w:color="auto"/>
                    <w:right w:val="none" w:sz="0" w:space="0" w:color="auto"/>
                  </w:divBdr>
                  <w:divsChild>
                    <w:div w:id="1217739815">
                      <w:marLeft w:val="4320"/>
                      <w:marRight w:val="0"/>
                      <w:marTop w:val="0"/>
                      <w:marBottom w:val="720"/>
                      <w:divBdr>
                        <w:top w:val="none" w:sz="0" w:space="0" w:color="auto"/>
                        <w:left w:val="none" w:sz="0" w:space="0" w:color="auto"/>
                        <w:bottom w:val="none" w:sz="0" w:space="0" w:color="auto"/>
                        <w:right w:val="none" w:sz="0" w:space="0" w:color="auto"/>
                      </w:divBdr>
                    </w:div>
                  </w:divsChild>
                </w:div>
              </w:divsChild>
            </w:div>
          </w:divsChild>
        </w:div>
      </w:divsChild>
    </w:div>
    <w:div w:id="1089808241">
      <w:bodyDiv w:val="1"/>
      <w:marLeft w:val="0"/>
      <w:marRight w:val="0"/>
      <w:marTop w:val="0"/>
      <w:marBottom w:val="0"/>
      <w:divBdr>
        <w:top w:val="none" w:sz="0" w:space="0" w:color="auto"/>
        <w:left w:val="none" w:sz="0" w:space="0" w:color="auto"/>
        <w:bottom w:val="none" w:sz="0" w:space="0" w:color="auto"/>
        <w:right w:val="none" w:sz="0" w:space="0" w:color="auto"/>
      </w:divBdr>
    </w:div>
    <w:div w:id="1200170604">
      <w:bodyDiv w:val="1"/>
      <w:marLeft w:val="0"/>
      <w:marRight w:val="0"/>
      <w:marTop w:val="0"/>
      <w:marBottom w:val="0"/>
      <w:divBdr>
        <w:top w:val="none" w:sz="0" w:space="0" w:color="auto"/>
        <w:left w:val="none" w:sz="0" w:space="0" w:color="auto"/>
        <w:bottom w:val="none" w:sz="0" w:space="0" w:color="auto"/>
        <w:right w:val="none" w:sz="0" w:space="0" w:color="auto"/>
      </w:divBdr>
      <w:divsChild>
        <w:div w:id="471559197">
          <w:marLeft w:val="0"/>
          <w:marRight w:val="0"/>
          <w:marTop w:val="0"/>
          <w:marBottom w:val="0"/>
          <w:divBdr>
            <w:top w:val="none" w:sz="0" w:space="0" w:color="auto"/>
            <w:left w:val="none" w:sz="0" w:space="0" w:color="auto"/>
            <w:bottom w:val="none" w:sz="0" w:space="0" w:color="auto"/>
            <w:right w:val="none" w:sz="0" w:space="0" w:color="auto"/>
          </w:divBdr>
          <w:divsChild>
            <w:div w:id="1972008028">
              <w:marLeft w:val="0"/>
              <w:marRight w:val="0"/>
              <w:marTop w:val="0"/>
              <w:marBottom w:val="0"/>
              <w:divBdr>
                <w:top w:val="none" w:sz="0" w:space="0" w:color="auto"/>
                <w:left w:val="none" w:sz="0" w:space="0" w:color="auto"/>
                <w:bottom w:val="none" w:sz="0" w:space="0" w:color="auto"/>
                <w:right w:val="none" w:sz="0" w:space="0" w:color="auto"/>
              </w:divBdr>
              <w:divsChild>
                <w:div w:id="1771077340">
                  <w:marLeft w:val="0"/>
                  <w:marRight w:val="0"/>
                  <w:marTop w:val="0"/>
                  <w:marBottom w:val="0"/>
                  <w:divBdr>
                    <w:top w:val="none" w:sz="0" w:space="0" w:color="auto"/>
                    <w:left w:val="none" w:sz="0" w:space="0" w:color="auto"/>
                    <w:bottom w:val="none" w:sz="0" w:space="0" w:color="auto"/>
                    <w:right w:val="none" w:sz="0" w:space="0" w:color="auto"/>
                  </w:divBdr>
                  <w:divsChild>
                    <w:div w:id="1653948079">
                      <w:marLeft w:val="4320"/>
                      <w:marRight w:val="0"/>
                      <w:marTop w:val="0"/>
                      <w:marBottom w:val="720"/>
                      <w:divBdr>
                        <w:top w:val="none" w:sz="0" w:space="0" w:color="auto"/>
                        <w:left w:val="none" w:sz="0" w:space="0" w:color="auto"/>
                        <w:bottom w:val="none" w:sz="0" w:space="0" w:color="auto"/>
                        <w:right w:val="none" w:sz="0" w:space="0" w:color="auto"/>
                      </w:divBdr>
                    </w:div>
                  </w:divsChild>
                </w:div>
              </w:divsChild>
            </w:div>
          </w:divsChild>
        </w:div>
      </w:divsChild>
    </w:div>
    <w:div w:id="1431046084">
      <w:bodyDiv w:val="1"/>
      <w:marLeft w:val="0"/>
      <w:marRight w:val="0"/>
      <w:marTop w:val="0"/>
      <w:marBottom w:val="0"/>
      <w:divBdr>
        <w:top w:val="none" w:sz="0" w:space="0" w:color="auto"/>
        <w:left w:val="none" w:sz="0" w:space="0" w:color="auto"/>
        <w:bottom w:val="none" w:sz="0" w:space="0" w:color="auto"/>
        <w:right w:val="none" w:sz="0" w:space="0" w:color="auto"/>
      </w:divBdr>
    </w:div>
    <w:div w:id="1496456030">
      <w:bodyDiv w:val="1"/>
      <w:marLeft w:val="0"/>
      <w:marRight w:val="0"/>
      <w:marTop w:val="0"/>
      <w:marBottom w:val="0"/>
      <w:divBdr>
        <w:top w:val="none" w:sz="0" w:space="0" w:color="auto"/>
        <w:left w:val="none" w:sz="0" w:space="0" w:color="auto"/>
        <w:bottom w:val="none" w:sz="0" w:space="0" w:color="auto"/>
        <w:right w:val="none" w:sz="0" w:space="0" w:color="auto"/>
      </w:divBdr>
    </w:div>
    <w:div w:id="1790707740">
      <w:bodyDiv w:val="1"/>
      <w:marLeft w:val="0"/>
      <w:marRight w:val="0"/>
      <w:marTop w:val="0"/>
      <w:marBottom w:val="0"/>
      <w:divBdr>
        <w:top w:val="none" w:sz="0" w:space="0" w:color="auto"/>
        <w:left w:val="none" w:sz="0" w:space="0" w:color="auto"/>
        <w:bottom w:val="none" w:sz="0" w:space="0" w:color="auto"/>
        <w:right w:val="none" w:sz="0" w:space="0" w:color="auto"/>
      </w:divBdr>
      <w:divsChild>
        <w:div w:id="2008361893">
          <w:marLeft w:val="0"/>
          <w:marRight w:val="0"/>
          <w:marTop w:val="0"/>
          <w:marBottom w:val="0"/>
          <w:divBdr>
            <w:top w:val="none" w:sz="0" w:space="0" w:color="auto"/>
            <w:left w:val="none" w:sz="0" w:space="0" w:color="auto"/>
            <w:bottom w:val="none" w:sz="0" w:space="0" w:color="auto"/>
            <w:right w:val="none" w:sz="0" w:space="0" w:color="auto"/>
          </w:divBdr>
          <w:divsChild>
            <w:div w:id="1248612808">
              <w:marLeft w:val="0"/>
              <w:marRight w:val="0"/>
              <w:marTop w:val="0"/>
              <w:marBottom w:val="0"/>
              <w:divBdr>
                <w:top w:val="none" w:sz="0" w:space="0" w:color="auto"/>
                <w:left w:val="none" w:sz="0" w:space="0" w:color="auto"/>
                <w:bottom w:val="none" w:sz="0" w:space="0" w:color="auto"/>
                <w:right w:val="none" w:sz="0" w:space="0" w:color="auto"/>
              </w:divBdr>
              <w:divsChild>
                <w:div w:id="76677746">
                  <w:marLeft w:val="0"/>
                  <w:marRight w:val="0"/>
                  <w:marTop w:val="0"/>
                  <w:marBottom w:val="0"/>
                  <w:divBdr>
                    <w:top w:val="none" w:sz="0" w:space="0" w:color="auto"/>
                    <w:left w:val="none" w:sz="0" w:space="0" w:color="auto"/>
                    <w:bottom w:val="none" w:sz="0" w:space="0" w:color="auto"/>
                    <w:right w:val="none" w:sz="0" w:space="0" w:color="auto"/>
                  </w:divBdr>
                  <w:divsChild>
                    <w:div w:id="1122387706">
                      <w:marLeft w:val="4320"/>
                      <w:marRight w:val="0"/>
                      <w:marTop w:val="0"/>
                      <w:marBottom w:val="720"/>
                      <w:divBdr>
                        <w:top w:val="none" w:sz="0" w:space="0" w:color="auto"/>
                        <w:left w:val="none" w:sz="0" w:space="0" w:color="auto"/>
                        <w:bottom w:val="none" w:sz="0" w:space="0" w:color="auto"/>
                        <w:right w:val="none" w:sz="0" w:space="0" w:color="auto"/>
                      </w:divBdr>
                      <w:divsChild>
                        <w:div w:id="1965692895">
                          <w:marLeft w:val="0"/>
                          <w:marRight w:val="0"/>
                          <w:marTop w:val="0"/>
                          <w:marBottom w:val="0"/>
                          <w:divBdr>
                            <w:top w:val="none" w:sz="0" w:space="0" w:color="auto"/>
                            <w:left w:val="none" w:sz="0" w:space="0" w:color="auto"/>
                            <w:bottom w:val="none" w:sz="0" w:space="0" w:color="auto"/>
                            <w:right w:val="none" w:sz="0" w:space="0" w:color="auto"/>
                          </w:divBdr>
                        </w:div>
                        <w:div w:id="2102528190">
                          <w:marLeft w:val="0"/>
                          <w:marRight w:val="0"/>
                          <w:marTop w:val="0"/>
                          <w:marBottom w:val="0"/>
                          <w:divBdr>
                            <w:top w:val="none" w:sz="0" w:space="0" w:color="auto"/>
                            <w:left w:val="none" w:sz="0" w:space="0" w:color="auto"/>
                            <w:bottom w:val="none" w:sz="0" w:space="0" w:color="auto"/>
                            <w:right w:val="none" w:sz="0" w:space="0" w:color="auto"/>
                          </w:divBdr>
                          <w:divsChild>
                            <w:div w:id="1835141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6523473">
      <w:bodyDiv w:val="1"/>
      <w:marLeft w:val="0"/>
      <w:marRight w:val="0"/>
      <w:marTop w:val="0"/>
      <w:marBottom w:val="0"/>
      <w:divBdr>
        <w:top w:val="none" w:sz="0" w:space="0" w:color="auto"/>
        <w:left w:val="none" w:sz="0" w:space="0" w:color="auto"/>
        <w:bottom w:val="none" w:sz="0" w:space="0" w:color="auto"/>
        <w:right w:val="none" w:sz="0" w:space="0" w:color="auto"/>
      </w:divBdr>
    </w:div>
    <w:div w:id="2001498966">
      <w:bodyDiv w:val="1"/>
      <w:marLeft w:val="0"/>
      <w:marRight w:val="0"/>
      <w:marTop w:val="0"/>
      <w:marBottom w:val="0"/>
      <w:divBdr>
        <w:top w:val="none" w:sz="0" w:space="0" w:color="auto"/>
        <w:left w:val="none" w:sz="0" w:space="0" w:color="auto"/>
        <w:bottom w:val="none" w:sz="0" w:space="0" w:color="auto"/>
        <w:right w:val="none" w:sz="0" w:space="0" w:color="auto"/>
      </w:divBdr>
    </w:div>
    <w:div w:id="2008242626">
      <w:bodyDiv w:val="1"/>
      <w:marLeft w:val="0"/>
      <w:marRight w:val="0"/>
      <w:marTop w:val="0"/>
      <w:marBottom w:val="0"/>
      <w:divBdr>
        <w:top w:val="none" w:sz="0" w:space="0" w:color="auto"/>
        <w:left w:val="none" w:sz="0" w:space="0" w:color="auto"/>
        <w:bottom w:val="none" w:sz="0" w:space="0" w:color="auto"/>
        <w:right w:val="none" w:sz="0" w:space="0" w:color="auto"/>
      </w:divBdr>
      <w:divsChild>
        <w:div w:id="1587491633">
          <w:marLeft w:val="0"/>
          <w:marRight w:val="0"/>
          <w:marTop w:val="0"/>
          <w:marBottom w:val="0"/>
          <w:divBdr>
            <w:top w:val="none" w:sz="0" w:space="0" w:color="auto"/>
            <w:left w:val="none" w:sz="0" w:space="0" w:color="auto"/>
            <w:bottom w:val="none" w:sz="0" w:space="0" w:color="auto"/>
            <w:right w:val="none" w:sz="0" w:space="0" w:color="auto"/>
          </w:divBdr>
          <w:divsChild>
            <w:div w:id="1994673330">
              <w:marLeft w:val="0"/>
              <w:marRight w:val="0"/>
              <w:marTop w:val="0"/>
              <w:marBottom w:val="0"/>
              <w:divBdr>
                <w:top w:val="none" w:sz="0" w:space="0" w:color="auto"/>
                <w:left w:val="none" w:sz="0" w:space="0" w:color="auto"/>
                <w:bottom w:val="none" w:sz="0" w:space="0" w:color="auto"/>
                <w:right w:val="none" w:sz="0" w:space="0" w:color="auto"/>
              </w:divBdr>
              <w:divsChild>
                <w:div w:id="520703028">
                  <w:marLeft w:val="0"/>
                  <w:marRight w:val="0"/>
                  <w:marTop w:val="0"/>
                  <w:marBottom w:val="0"/>
                  <w:divBdr>
                    <w:top w:val="none" w:sz="0" w:space="0" w:color="auto"/>
                    <w:left w:val="none" w:sz="0" w:space="0" w:color="auto"/>
                    <w:bottom w:val="none" w:sz="0" w:space="0" w:color="auto"/>
                    <w:right w:val="none" w:sz="0" w:space="0" w:color="auto"/>
                  </w:divBdr>
                  <w:divsChild>
                    <w:div w:id="757408961">
                      <w:marLeft w:val="4320"/>
                      <w:marRight w:val="0"/>
                      <w:marTop w:val="0"/>
                      <w:marBottom w:val="720"/>
                      <w:divBdr>
                        <w:top w:val="none" w:sz="0" w:space="0" w:color="auto"/>
                        <w:left w:val="none" w:sz="0" w:space="0" w:color="auto"/>
                        <w:bottom w:val="none" w:sz="0" w:space="0" w:color="auto"/>
                        <w:right w:val="none" w:sz="0" w:space="0" w:color="auto"/>
                      </w:divBdr>
                    </w:div>
                  </w:divsChild>
                </w:div>
              </w:divsChild>
            </w:div>
          </w:divsChild>
        </w:div>
      </w:divsChild>
    </w:div>
    <w:div w:id="2136755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spkc.gov.lv" TargetMode="External"/><Relationship Id="rId18" Type="http://schemas.openxmlformats.org/officeDocument/2006/relationships/hyperlink" Target="http://likumi.lv/doc.php?id=133536"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mailto:janis.jakobovics@spkc.gov.lv" TargetMode="External"/><Relationship Id="rId17" Type="http://schemas.openxmlformats.org/officeDocument/2006/relationships/hyperlink" Target="http://likumi.lv/doc.php?id=133536"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likumi.lv/doc.php?id=133536"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info@spkc.gov.lv" TargetMode="Externa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png"/><Relationship Id="rId10" Type="http://schemas.openxmlformats.org/officeDocument/2006/relationships/footer" Target="footer1.xml"/><Relationship Id="rId19" Type="http://schemas.openxmlformats.org/officeDocument/2006/relationships/hyperlink" Target="http://likumi.lv/doc.php?id=133536"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3.xml"/><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D2D2A1-2092-4472-B953-0175465E7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58015</Words>
  <Characters>33069</Characters>
  <Application>Microsoft Office Word</Application>
  <DocSecurity>0</DocSecurity>
  <Lines>275</Lines>
  <Paragraphs>181</Paragraphs>
  <ScaleCrop>false</ScaleCrop>
  <HeadingPairs>
    <vt:vector size="2" baseType="variant">
      <vt:variant>
        <vt:lpstr>Title</vt:lpstr>
      </vt:variant>
      <vt:variant>
        <vt:i4>1</vt:i4>
      </vt:variant>
    </vt:vector>
  </HeadingPairs>
  <TitlesOfParts>
    <vt:vector size="1" baseType="lpstr">
      <vt:lpstr/>
    </vt:vector>
  </TitlesOfParts>
  <Company>VEC</Company>
  <LinksUpToDate>false</LinksUpToDate>
  <CharactersWithSpaces>90903</CharactersWithSpaces>
  <SharedDoc>false</SharedDoc>
  <HLinks>
    <vt:vector size="174" baseType="variant">
      <vt:variant>
        <vt:i4>2752574</vt:i4>
      </vt:variant>
      <vt:variant>
        <vt:i4>168</vt:i4>
      </vt:variant>
      <vt:variant>
        <vt:i4>0</vt:i4>
      </vt:variant>
      <vt:variant>
        <vt:i4>5</vt:i4>
      </vt:variant>
      <vt:variant>
        <vt:lpwstr>http://www.spkc.gov.lv/</vt:lpwstr>
      </vt:variant>
      <vt:variant>
        <vt:lpwstr/>
      </vt:variant>
      <vt:variant>
        <vt:i4>5046368</vt:i4>
      </vt:variant>
      <vt:variant>
        <vt:i4>159</vt:i4>
      </vt:variant>
      <vt:variant>
        <vt:i4>0</vt:i4>
      </vt:variant>
      <vt:variant>
        <vt:i4>5</vt:i4>
      </vt:variant>
      <vt:variant>
        <vt:lpwstr>mailto:janis.jakobovics@spkc.gov.lv</vt:lpwstr>
      </vt:variant>
      <vt:variant>
        <vt:lpwstr/>
      </vt:variant>
      <vt:variant>
        <vt:i4>589861</vt:i4>
      </vt:variant>
      <vt:variant>
        <vt:i4>156</vt:i4>
      </vt:variant>
      <vt:variant>
        <vt:i4>0</vt:i4>
      </vt:variant>
      <vt:variant>
        <vt:i4>5</vt:i4>
      </vt:variant>
      <vt:variant>
        <vt:lpwstr>mailto:ilze.straume@spkc.gov.lv</vt:lpwstr>
      </vt:variant>
      <vt:variant>
        <vt:lpwstr/>
      </vt:variant>
      <vt:variant>
        <vt:i4>4390972</vt:i4>
      </vt:variant>
      <vt:variant>
        <vt:i4>153</vt:i4>
      </vt:variant>
      <vt:variant>
        <vt:i4>0</vt:i4>
      </vt:variant>
      <vt:variant>
        <vt:i4>5</vt:i4>
      </vt:variant>
      <vt:variant>
        <vt:lpwstr>mailto:info@spkc.gov.lv</vt:lpwstr>
      </vt:variant>
      <vt:variant>
        <vt:lpwstr/>
      </vt:variant>
      <vt:variant>
        <vt:i4>1048636</vt:i4>
      </vt:variant>
      <vt:variant>
        <vt:i4>146</vt:i4>
      </vt:variant>
      <vt:variant>
        <vt:i4>0</vt:i4>
      </vt:variant>
      <vt:variant>
        <vt:i4>5</vt:i4>
      </vt:variant>
      <vt:variant>
        <vt:lpwstr/>
      </vt:variant>
      <vt:variant>
        <vt:lpwstr>_Toc430612906</vt:lpwstr>
      </vt:variant>
      <vt:variant>
        <vt:i4>1048636</vt:i4>
      </vt:variant>
      <vt:variant>
        <vt:i4>140</vt:i4>
      </vt:variant>
      <vt:variant>
        <vt:i4>0</vt:i4>
      </vt:variant>
      <vt:variant>
        <vt:i4>5</vt:i4>
      </vt:variant>
      <vt:variant>
        <vt:lpwstr/>
      </vt:variant>
      <vt:variant>
        <vt:lpwstr>_Toc430612905</vt:lpwstr>
      </vt:variant>
      <vt:variant>
        <vt:i4>1048636</vt:i4>
      </vt:variant>
      <vt:variant>
        <vt:i4>134</vt:i4>
      </vt:variant>
      <vt:variant>
        <vt:i4>0</vt:i4>
      </vt:variant>
      <vt:variant>
        <vt:i4>5</vt:i4>
      </vt:variant>
      <vt:variant>
        <vt:lpwstr/>
      </vt:variant>
      <vt:variant>
        <vt:lpwstr>_Toc430612904</vt:lpwstr>
      </vt:variant>
      <vt:variant>
        <vt:i4>1048636</vt:i4>
      </vt:variant>
      <vt:variant>
        <vt:i4>128</vt:i4>
      </vt:variant>
      <vt:variant>
        <vt:i4>0</vt:i4>
      </vt:variant>
      <vt:variant>
        <vt:i4>5</vt:i4>
      </vt:variant>
      <vt:variant>
        <vt:lpwstr/>
      </vt:variant>
      <vt:variant>
        <vt:lpwstr>_Toc430612903</vt:lpwstr>
      </vt:variant>
      <vt:variant>
        <vt:i4>1048636</vt:i4>
      </vt:variant>
      <vt:variant>
        <vt:i4>122</vt:i4>
      </vt:variant>
      <vt:variant>
        <vt:i4>0</vt:i4>
      </vt:variant>
      <vt:variant>
        <vt:i4>5</vt:i4>
      </vt:variant>
      <vt:variant>
        <vt:lpwstr/>
      </vt:variant>
      <vt:variant>
        <vt:lpwstr>_Toc430612902</vt:lpwstr>
      </vt:variant>
      <vt:variant>
        <vt:i4>1048636</vt:i4>
      </vt:variant>
      <vt:variant>
        <vt:i4>116</vt:i4>
      </vt:variant>
      <vt:variant>
        <vt:i4>0</vt:i4>
      </vt:variant>
      <vt:variant>
        <vt:i4>5</vt:i4>
      </vt:variant>
      <vt:variant>
        <vt:lpwstr/>
      </vt:variant>
      <vt:variant>
        <vt:lpwstr>_Toc430612901</vt:lpwstr>
      </vt:variant>
      <vt:variant>
        <vt:i4>1048636</vt:i4>
      </vt:variant>
      <vt:variant>
        <vt:i4>110</vt:i4>
      </vt:variant>
      <vt:variant>
        <vt:i4>0</vt:i4>
      </vt:variant>
      <vt:variant>
        <vt:i4>5</vt:i4>
      </vt:variant>
      <vt:variant>
        <vt:lpwstr/>
      </vt:variant>
      <vt:variant>
        <vt:lpwstr>_Toc430612900</vt:lpwstr>
      </vt:variant>
      <vt:variant>
        <vt:i4>1638461</vt:i4>
      </vt:variant>
      <vt:variant>
        <vt:i4>104</vt:i4>
      </vt:variant>
      <vt:variant>
        <vt:i4>0</vt:i4>
      </vt:variant>
      <vt:variant>
        <vt:i4>5</vt:i4>
      </vt:variant>
      <vt:variant>
        <vt:lpwstr/>
      </vt:variant>
      <vt:variant>
        <vt:lpwstr>_Toc430612899</vt:lpwstr>
      </vt:variant>
      <vt:variant>
        <vt:i4>1638461</vt:i4>
      </vt:variant>
      <vt:variant>
        <vt:i4>98</vt:i4>
      </vt:variant>
      <vt:variant>
        <vt:i4>0</vt:i4>
      </vt:variant>
      <vt:variant>
        <vt:i4>5</vt:i4>
      </vt:variant>
      <vt:variant>
        <vt:lpwstr/>
      </vt:variant>
      <vt:variant>
        <vt:lpwstr>_Toc430612898</vt:lpwstr>
      </vt:variant>
      <vt:variant>
        <vt:i4>1638461</vt:i4>
      </vt:variant>
      <vt:variant>
        <vt:i4>92</vt:i4>
      </vt:variant>
      <vt:variant>
        <vt:i4>0</vt:i4>
      </vt:variant>
      <vt:variant>
        <vt:i4>5</vt:i4>
      </vt:variant>
      <vt:variant>
        <vt:lpwstr/>
      </vt:variant>
      <vt:variant>
        <vt:lpwstr>_Toc430612897</vt:lpwstr>
      </vt:variant>
      <vt:variant>
        <vt:i4>1638461</vt:i4>
      </vt:variant>
      <vt:variant>
        <vt:i4>86</vt:i4>
      </vt:variant>
      <vt:variant>
        <vt:i4>0</vt:i4>
      </vt:variant>
      <vt:variant>
        <vt:i4>5</vt:i4>
      </vt:variant>
      <vt:variant>
        <vt:lpwstr/>
      </vt:variant>
      <vt:variant>
        <vt:lpwstr>_Toc430612896</vt:lpwstr>
      </vt:variant>
      <vt:variant>
        <vt:i4>1638461</vt:i4>
      </vt:variant>
      <vt:variant>
        <vt:i4>80</vt:i4>
      </vt:variant>
      <vt:variant>
        <vt:i4>0</vt:i4>
      </vt:variant>
      <vt:variant>
        <vt:i4>5</vt:i4>
      </vt:variant>
      <vt:variant>
        <vt:lpwstr/>
      </vt:variant>
      <vt:variant>
        <vt:lpwstr>_Toc430612895</vt:lpwstr>
      </vt:variant>
      <vt:variant>
        <vt:i4>1638461</vt:i4>
      </vt:variant>
      <vt:variant>
        <vt:i4>74</vt:i4>
      </vt:variant>
      <vt:variant>
        <vt:i4>0</vt:i4>
      </vt:variant>
      <vt:variant>
        <vt:i4>5</vt:i4>
      </vt:variant>
      <vt:variant>
        <vt:lpwstr/>
      </vt:variant>
      <vt:variant>
        <vt:lpwstr>_Toc430612894</vt:lpwstr>
      </vt:variant>
      <vt:variant>
        <vt:i4>1638461</vt:i4>
      </vt:variant>
      <vt:variant>
        <vt:i4>68</vt:i4>
      </vt:variant>
      <vt:variant>
        <vt:i4>0</vt:i4>
      </vt:variant>
      <vt:variant>
        <vt:i4>5</vt:i4>
      </vt:variant>
      <vt:variant>
        <vt:lpwstr/>
      </vt:variant>
      <vt:variant>
        <vt:lpwstr>_Toc430612893</vt:lpwstr>
      </vt:variant>
      <vt:variant>
        <vt:i4>1638461</vt:i4>
      </vt:variant>
      <vt:variant>
        <vt:i4>62</vt:i4>
      </vt:variant>
      <vt:variant>
        <vt:i4>0</vt:i4>
      </vt:variant>
      <vt:variant>
        <vt:i4>5</vt:i4>
      </vt:variant>
      <vt:variant>
        <vt:lpwstr/>
      </vt:variant>
      <vt:variant>
        <vt:lpwstr>_Toc430612892</vt:lpwstr>
      </vt:variant>
      <vt:variant>
        <vt:i4>1638461</vt:i4>
      </vt:variant>
      <vt:variant>
        <vt:i4>56</vt:i4>
      </vt:variant>
      <vt:variant>
        <vt:i4>0</vt:i4>
      </vt:variant>
      <vt:variant>
        <vt:i4>5</vt:i4>
      </vt:variant>
      <vt:variant>
        <vt:lpwstr/>
      </vt:variant>
      <vt:variant>
        <vt:lpwstr>_Toc430612891</vt:lpwstr>
      </vt:variant>
      <vt:variant>
        <vt:i4>1638461</vt:i4>
      </vt:variant>
      <vt:variant>
        <vt:i4>50</vt:i4>
      </vt:variant>
      <vt:variant>
        <vt:i4>0</vt:i4>
      </vt:variant>
      <vt:variant>
        <vt:i4>5</vt:i4>
      </vt:variant>
      <vt:variant>
        <vt:lpwstr/>
      </vt:variant>
      <vt:variant>
        <vt:lpwstr>_Toc430612890</vt:lpwstr>
      </vt:variant>
      <vt:variant>
        <vt:i4>1572925</vt:i4>
      </vt:variant>
      <vt:variant>
        <vt:i4>44</vt:i4>
      </vt:variant>
      <vt:variant>
        <vt:i4>0</vt:i4>
      </vt:variant>
      <vt:variant>
        <vt:i4>5</vt:i4>
      </vt:variant>
      <vt:variant>
        <vt:lpwstr/>
      </vt:variant>
      <vt:variant>
        <vt:lpwstr>_Toc430612889</vt:lpwstr>
      </vt:variant>
      <vt:variant>
        <vt:i4>1572925</vt:i4>
      </vt:variant>
      <vt:variant>
        <vt:i4>38</vt:i4>
      </vt:variant>
      <vt:variant>
        <vt:i4>0</vt:i4>
      </vt:variant>
      <vt:variant>
        <vt:i4>5</vt:i4>
      </vt:variant>
      <vt:variant>
        <vt:lpwstr/>
      </vt:variant>
      <vt:variant>
        <vt:lpwstr>_Toc430612888</vt:lpwstr>
      </vt:variant>
      <vt:variant>
        <vt:i4>1572925</vt:i4>
      </vt:variant>
      <vt:variant>
        <vt:i4>32</vt:i4>
      </vt:variant>
      <vt:variant>
        <vt:i4>0</vt:i4>
      </vt:variant>
      <vt:variant>
        <vt:i4>5</vt:i4>
      </vt:variant>
      <vt:variant>
        <vt:lpwstr/>
      </vt:variant>
      <vt:variant>
        <vt:lpwstr>_Toc430612887</vt:lpwstr>
      </vt:variant>
      <vt:variant>
        <vt:i4>1572925</vt:i4>
      </vt:variant>
      <vt:variant>
        <vt:i4>26</vt:i4>
      </vt:variant>
      <vt:variant>
        <vt:i4>0</vt:i4>
      </vt:variant>
      <vt:variant>
        <vt:i4>5</vt:i4>
      </vt:variant>
      <vt:variant>
        <vt:lpwstr/>
      </vt:variant>
      <vt:variant>
        <vt:lpwstr>_Toc430612886</vt:lpwstr>
      </vt:variant>
      <vt:variant>
        <vt:i4>1572925</vt:i4>
      </vt:variant>
      <vt:variant>
        <vt:i4>20</vt:i4>
      </vt:variant>
      <vt:variant>
        <vt:i4>0</vt:i4>
      </vt:variant>
      <vt:variant>
        <vt:i4>5</vt:i4>
      </vt:variant>
      <vt:variant>
        <vt:lpwstr/>
      </vt:variant>
      <vt:variant>
        <vt:lpwstr>_Toc430612885</vt:lpwstr>
      </vt:variant>
      <vt:variant>
        <vt:i4>1572925</vt:i4>
      </vt:variant>
      <vt:variant>
        <vt:i4>14</vt:i4>
      </vt:variant>
      <vt:variant>
        <vt:i4>0</vt:i4>
      </vt:variant>
      <vt:variant>
        <vt:i4>5</vt:i4>
      </vt:variant>
      <vt:variant>
        <vt:lpwstr/>
      </vt:variant>
      <vt:variant>
        <vt:lpwstr>_Toc430612884</vt:lpwstr>
      </vt:variant>
      <vt:variant>
        <vt:i4>1572925</vt:i4>
      </vt:variant>
      <vt:variant>
        <vt:i4>8</vt:i4>
      </vt:variant>
      <vt:variant>
        <vt:i4>0</vt:i4>
      </vt:variant>
      <vt:variant>
        <vt:i4>5</vt:i4>
      </vt:variant>
      <vt:variant>
        <vt:lpwstr/>
      </vt:variant>
      <vt:variant>
        <vt:lpwstr>_Toc430612883</vt:lpwstr>
      </vt:variant>
      <vt:variant>
        <vt:i4>1572925</vt:i4>
      </vt:variant>
      <vt:variant>
        <vt:i4>2</vt:i4>
      </vt:variant>
      <vt:variant>
        <vt:i4>0</vt:i4>
      </vt:variant>
      <vt:variant>
        <vt:i4>5</vt:i4>
      </vt:variant>
      <vt:variant>
        <vt:lpwstr/>
      </vt:variant>
      <vt:variant>
        <vt:lpwstr>_Toc43061288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ntija.Berzina</dc:creator>
  <cp:lastModifiedBy>Janis Jakobovics</cp:lastModifiedBy>
  <cp:revision>7</cp:revision>
  <cp:lastPrinted>2016-12-07T07:54:00Z</cp:lastPrinted>
  <dcterms:created xsi:type="dcterms:W3CDTF">2016-12-05T13:07:00Z</dcterms:created>
  <dcterms:modified xsi:type="dcterms:W3CDTF">2016-12-07T07:54:00Z</dcterms:modified>
</cp:coreProperties>
</file>